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CDD4D9" w14:textId="16312A9B"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1B72C3">
        <w:rPr>
          <w:b/>
          <w:noProof/>
          <w:sz w:val="24"/>
        </w:rPr>
        <w:fldChar w:fldCharType="begin"/>
      </w:r>
      <w:r w:rsidR="001B72C3">
        <w:rPr>
          <w:b/>
          <w:noProof/>
          <w:sz w:val="24"/>
        </w:rPr>
        <w:instrText xml:space="preserve"> DOCPROPERTY  TSG/WGRef  \* MERGEFORMAT </w:instrText>
      </w:r>
      <w:r w:rsidR="001B72C3">
        <w:rPr>
          <w:b/>
          <w:noProof/>
          <w:sz w:val="24"/>
        </w:rPr>
        <w:fldChar w:fldCharType="separate"/>
      </w:r>
      <w:r>
        <w:rPr>
          <w:b/>
          <w:noProof/>
          <w:sz w:val="24"/>
        </w:rPr>
        <w:t>RAN WG2</w:t>
      </w:r>
      <w:r w:rsidR="001B72C3">
        <w:rPr>
          <w:b/>
          <w:noProof/>
          <w:sz w:val="24"/>
        </w:rPr>
        <w:fldChar w:fldCharType="end"/>
      </w:r>
      <w:r>
        <w:rPr>
          <w:b/>
          <w:noProof/>
          <w:sz w:val="24"/>
        </w:rPr>
        <w:t xml:space="preserve"> Meeting #12</w:t>
      </w:r>
      <w:r w:rsidR="00EF6FBF">
        <w:rPr>
          <w:b/>
          <w:noProof/>
          <w:sz w:val="24"/>
        </w:rPr>
        <w:t>3</w:t>
      </w:r>
      <w:r w:rsidR="00ED7B73">
        <w:rPr>
          <w:b/>
          <w:noProof/>
          <w:sz w:val="24"/>
        </w:rPr>
        <w:t>bis</w:t>
      </w:r>
      <w:r>
        <w:rPr>
          <w:b/>
          <w:i/>
          <w:noProof/>
          <w:sz w:val="28"/>
        </w:rPr>
        <w:tab/>
      </w:r>
      <w:r w:rsidR="001B72C3">
        <w:rPr>
          <w:b/>
          <w:i/>
          <w:noProof/>
          <w:sz w:val="28"/>
        </w:rPr>
        <w:fldChar w:fldCharType="begin"/>
      </w:r>
      <w:r w:rsidR="001B72C3">
        <w:rPr>
          <w:b/>
          <w:i/>
          <w:noProof/>
          <w:sz w:val="28"/>
        </w:rPr>
        <w:instrText xml:space="preserve"> DOCPROPERTY  Tdoc#  \* MERGEFORMAT </w:instrText>
      </w:r>
      <w:r w:rsidR="001B72C3">
        <w:rPr>
          <w:b/>
          <w:i/>
          <w:noProof/>
          <w:sz w:val="28"/>
        </w:rPr>
        <w:fldChar w:fldCharType="separate"/>
      </w:r>
      <w:r w:rsidR="00ED7B73" w:rsidRPr="00ED7B73">
        <w:rPr>
          <w:b/>
          <w:i/>
          <w:noProof/>
          <w:sz w:val="28"/>
        </w:rPr>
        <w:t>R2-2310611</w:t>
      </w:r>
      <w:r w:rsidR="00410640" w:rsidRPr="00410640">
        <w:rPr>
          <w:b/>
          <w:i/>
          <w:noProof/>
          <w:sz w:val="28"/>
        </w:rPr>
        <w:t xml:space="preserve"> </w:t>
      </w:r>
      <w:r w:rsidR="001B72C3">
        <w:rPr>
          <w:b/>
          <w:i/>
          <w:noProof/>
          <w:sz w:val="28"/>
        </w:rPr>
        <w:fldChar w:fldCharType="end"/>
      </w:r>
    </w:p>
    <w:p w14:paraId="1E6B4DFE" w14:textId="28F98B9C" w:rsidR="0075553A" w:rsidRDefault="00ED7B73" w:rsidP="0075553A">
      <w:pPr>
        <w:pStyle w:val="CRCoverPage"/>
        <w:outlineLvl w:val="0"/>
        <w:rPr>
          <w:b/>
          <w:noProof/>
          <w:sz w:val="24"/>
        </w:rPr>
      </w:pPr>
      <w:bookmarkStart w:id="14" w:name="_Hlk124761912"/>
      <w:r>
        <w:rPr>
          <w:b/>
          <w:bCs/>
          <w:sz w:val="24"/>
          <w:szCs w:val="22"/>
        </w:rPr>
        <w:t>Xiamen</w:t>
      </w:r>
      <w:r w:rsidR="00EF6FBF" w:rsidRPr="007E7651">
        <w:rPr>
          <w:b/>
          <w:bCs/>
          <w:sz w:val="24"/>
          <w:szCs w:val="22"/>
        </w:rPr>
        <w:t xml:space="preserve">, </w:t>
      </w:r>
      <w:r>
        <w:rPr>
          <w:b/>
          <w:bCs/>
          <w:sz w:val="24"/>
          <w:szCs w:val="22"/>
        </w:rPr>
        <w:t>China</w:t>
      </w:r>
      <w:r w:rsidR="00EF6FBF" w:rsidRPr="007E7651">
        <w:rPr>
          <w:b/>
          <w:bCs/>
          <w:sz w:val="24"/>
          <w:szCs w:val="22"/>
        </w:rPr>
        <w:t xml:space="preserve">, </w:t>
      </w:r>
      <w:r>
        <w:rPr>
          <w:b/>
          <w:bCs/>
          <w:sz w:val="24"/>
          <w:szCs w:val="22"/>
        </w:rPr>
        <w:t>October</w:t>
      </w:r>
      <w:r w:rsidR="00EF6FBF" w:rsidRPr="007E7651">
        <w:rPr>
          <w:b/>
          <w:bCs/>
          <w:sz w:val="24"/>
          <w:szCs w:val="22"/>
        </w:rPr>
        <w:t xml:space="preserve"> </w:t>
      </w:r>
      <w:r>
        <w:rPr>
          <w:b/>
          <w:bCs/>
          <w:sz w:val="24"/>
          <w:szCs w:val="22"/>
        </w:rPr>
        <w:t>9</w:t>
      </w:r>
      <w:r>
        <w:rPr>
          <w:b/>
          <w:bCs/>
          <w:sz w:val="24"/>
          <w:szCs w:val="22"/>
          <w:vertAlign w:val="superscript"/>
        </w:rPr>
        <w:t>the</w:t>
      </w:r>
      <w:r w:rsidR="00EF6FBF" w:rsidRPr="007E7651">
        <w:rPr>
          <w:b/>
          <w:bCs/>
          <w:sz w:val="24"/>
          <w:szCs w:val="22"/>
        </w:rPr>
        <w:t xml:space="preserve"> – </w:t>
      </w:r>
      <w:r>
        <w:rPr>
          <w:b/>
          <w:bCs/>
          <w:sz w:val="24"/>
          <w:szCs w:val="22"/>
        </w:rPr>
        <w:t>13</w:t>
      </w:r>
      <w:r w:rsidR="00EF6FBF" w:rsidRPr="007E7651">
        <w:rPr>
          <w:b/>
          <w:bCs/>
          <w:sz w:val="24"/>
          <w:szCs w:val="22"/>
          <w:vertAlign w:val="superscript"/>
        </w:rPr>
        <w:t>th</w:t>
      </w:r>
      <w:r w:rsidR="00EF6FBF"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A96D40">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A96D40">
            <w:pPr>
              <w:pStyle w:val="CRCoverPage"/>
              <w:spacing w:after="0"/>
              <w:jc w:val="right"/>
              <w:rPr>
                <w:i/>
                <w:noProof/>
              </w:rPr>
            </w:pPr>
            <w:r>
              <w:rPr>
                <w:i/>
                <w:noProof/>
                <w:sz w:val="14"/>
              </w:rPr>
              <w:t>CR-Form-v12.2</w:t>
            </w:r>
          </w:p>
        </w:tc>
      </w:tr>
      <w:tr w:rsidR="0075553A" w14:paraId="50CADF47" w14:textId="77777777" w:rsidTr="00A96D40">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A96D40">
            <w:pPr>
              <w:pStyle w:val="CRCoverPage"/>
              <w:spacing w:after="0"/>
              <w:jc w:val="center"/>
              <w:rPr>
                <w:noProof/>
              </w:rPr>
            </w:pPr>
            <w:r>
              <w:rPr>
                <w:b/>
                <w:noProof/>
                <w:sz w:val="32"/>
              </w:rPr>
              <w:t>CHANGE REQUEST</w:t>
            </w:r>
          </w:p>
        </w:tc>
      </w:tr>
      <w:tr w:rsidR="0075553A" w14:paraId="0578406B" w14:textId="77777777" w:rsidTr="00A96D40">
        <w:tc>
          <w:tcPr>
            <w:tcW w:w="9641" w:type="dxa"/>
            <w:gridSpan w:val="9"/>
            <w:tcBorders>
              <w:top w:val="nil"/>
              <w:left w:val="single" w:sz="4" w:space="0" w:color="auto"/>
              <w:bottom w:val="nil"/>
              <w:right w:val="single" w:sz="4" w:space="0" w:color="auto"/>
            </w:tcBorders>
          </w:tcPr>
          <w:p w14:paraId="11E47C11" w14:textId="77777777" w:rsidR="0075553A" w:rsidRDefault="0075553A" w:rsidP="00A96D40">
            <w:pPr>
              <w:pStyle w:val="CRCoverPage"/>
              <w:spacing w:after="0"/>
              <w:rPr>
                <w:noProof/>
                <w:sz w:val="8"/>
                <w:szCs w:val="8"/>
              </w:rPr>
            </w:pPr>
          </w:p>
        </w:tc>
      </w:tr>
      <w:tr w:rsidR="0075553A" w14:paraId="69EB5D55" w14:textId="77777777" w:rsidTr="00A96D40">
        <w:tc>
          <w:tcPr>
            <w:tcW w:w="142" w:type="dxa"/>
            <w:tcBorders>
              <w:top w:val="nil"/>
              <w:left w:val="single" w:sz="4" w:space="0" w:color="auto"/>
              <w:bottom w:val="nil"/>
              <w:right w:val="nil"/>
            </w:tcBorders>
          </w:tcPr>
          <w:p w14:paraId="714BEABC" w14:textId="77777777" w:rsidR="0075553A" w:rsidRDefault="0075553A" w:rsidP="00A96D40">
            <w:pPr>
              <w:pStyle w:val="CRCoverPage"/>
              <w:spacing w:after="0"/>
              <w:jc w:val="right"/>
              <w:rPr>
                <w:noProof/>
              </w:rPr>
            </w:pPr>
          </w:p>
        </w:tc>
        <w:tc>
          <w:tcPr>
            <w:tcW w:w="1559" w:type="dxa"/>
            <w:shd w:val="pct30" w:color="FFFF00" w:fill="auto"/>
            <w:hideMark/>
          </w:tcPr>
          <w:p w14:paraId="08793266" w14:textId="77777777" w:rsidR="0075553A" w:rsidRDefault="001B72C3" w:rsidP="00A96D40">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75553A">
              <w:rPr>
                <w:b/>
                <w:noProof/>
                <w:sz w:val="28"/>
              </w:rPr>
              <w:t>38.331</w:t>
            </w:r>
            <w:r>
              <w:rPr>
                <w:b/>
                <w:noProof/>
                <w:sz w:val="28"/>
              </w:rPr>
              <w:fldChar w:fldCharType="end"/>
            </w:r>
          </w:p>
        </w:tc>
        <w:tc>
          <w:tcPr>
            <w:tcW w:w="709" w:type="dxa"/>
            <w:hideMark/>
          </w:tcPr>
          <w:p w14:paraId="2C8F2F86" w14:textId="77777777" w:rsidR="0075553A" w:rsidRDefault="0075553A" w:rsidP="00A96D40">
            <w:pPr>
              <w:pStyle w:val="CRCoverPage"/>
              <w:spacing w:after="0"/>
              <w:jc w:val="center"/>
              <w:rPr>
                <w:noProof/>
              </w:rPr>
            </w:pPr>
            <w:r>
              <w:rPr>
                <w:b/>
                <w:noProof/>
                <w:sz w:val="28"/>
              </w:rPr>
              <w:t>CR</w:t>
            </w:r>
          </w:p>
        </w:tc>
        <w:tc>
          <w:tcPr>
            <w:tcW w:w="1276" w:type="dxa"/>
            <w:shd w:val="pct30" w:color="FFFF00" w:fill="auto"/>
            <w:hideMark/>
          </w:tcPr>
          <w:p w14:paraId="0C1EF190" w14:textId="4C1E7170" w:rsidR="0075553A" w:rsidRDefault="00ED7B73" w:rsidP="00A96D40">
            <w:pPr>
              <w:pStyle w:val="CRCoverPage"/>
              <w:spacing w:after="0"/>
              <w:rPr>
                <w:noProof/>
              </w:rPr>
            </w:pPr>
            <w:r>
              <w:rPr>
                <w:b/>
                <w:noProof/>
                <w:sz w:val="28"/>
              </w:rPr>
              <w:t>DRAFT</w:t>
            </w:r>
          </w:p>
        </w:tc>
        <w:tc>
          <w:tcPr>
            <w:tcW w:w="709" w:type="dxa"/>
            <w:hideMark/>
          </w:tcPr>
          <w:p w14:paraId="1A25D88A" w14:textId="77777777" w:rsidR="0075553A" w:rsidRDefault="0075553A" w:rsidP="00A96D40">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719E8538" w:rsidR="0075553A" w:rsidRDefault="0075553A" w:rsidP="00410640">
            <w:pPr>
              <w:pStyle w:val="CRCoverPage"/>
              <w:spacing w:after="0"/>
              <w:rPr>
                <w:b/>
                <w:noProof/>
              </w:rPr>
            </w:pPr>
          </w:p>
        </w:tc>
        <w:tc>
          <w:tcPr>
            <w:tcW w:w="2410" w:type="dxa"/>
            <w:hideMark/>
          </w:tcPr>
          <w:p w14:paraId="0A187003" w14:textId="77777777" w:rsidR="0075553A" w:rsidRDefault="0075553A" w:rsidP="00A96D4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1B72C3" w:rsidP="00A96D4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75553A" w:rsidRPr="00345B35">
              <w:rPr>
                <w:b/>
                <w:noProof/>
                <w:sz w:val="28"/>
              </w:rPr>
              <w:t>17.</w:t>
            </w:r>
            <w:r w:rsidR="00EF6FBF">
              <w:rPr>
                <w:b/>
                <w:noProof/>
                <w:sz w:val="28"/>
              </w:rPr>
              <w:t>5</w:t>
            </w:r>
            <w:r w:rsidR="0075553A"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6B7E5E0F" w14:textId="77777777" w:rsidR="0075553A" w:rsidRDefault="0075553A" w:rsidP="00A96D40">
            <w:pPr>
              <w:pStyle w:val="CRCoverPage"/>
              <w:spacing w:after="0"/>
              <w:rPr>
                <w:noProof/>
              </w:rPr>
            </w:pPr>
          </w:p>
        </w:tc>
      </w:tr>
      <w:tr w:rsidR="0075553A" w14:paraId="13C4BE22" w14:textId="77777777" w:rsidTr="00A96D40">
        <w:tc>
          <w:tcPr>
            <w:tcW w:w="9641" w:type="dxa"/>
            <w:gridSpan w:val="9"/>
            <w:tcBorders>
              <w:top w:val="nil"/>
              <w:left w:val="single" w:sz="4" w:space="0" w:color="auto"/>
              <w:bottom w:val="nil"/>
              <w:right w:val="single" w:sz="4" w:space="0" w:color="auto"/>
            </w:tcBorders>
          </w:tcPr>
          <w:p w14:paraId="056877B3" w14:textId="77777777" w:rsidR="0075553A" w:rsidRDefault="0075553A" w:rsidP="00A96D40">
            <w:pPr>
              <w:pStyle w:val="CRCoverPage"/>
              <w:spacing w:after="0"/>
              <w:rPr>
                <w:noProof/>
              </w:rPr>
            </w:pPr>
          </w:p>
        </w:tc>
      </w:tr>
      <w:tr w:rsidR="0075553A" w14:paraId="200B1B15" w14:textId="77777777" w:rsidTr="00A96D40">
        <w:tc>
          <w:tcPr>
            <w:tcW w:w="9641" w:type="dxa"/>
            <w:gridSpan w:val="9"/>
            <w:tcBorders>
              <w:top w:val="single" w:sz="4" w:space="0" w:color="auto"/>
              <w:left w:val="nil"/>
              <w:bottom w:val="nil"/>
              <w:right w:val="nil"/>
            </w:tcBorders>
            <w:hideMark/>
          </w:tcPr>
          <w:p w14:paraId="7DBEE95A" w14:textId="77777777" w:rsidR="0075553A" w:rsidRDefault="0075553A" w:rsidP="00A96D40">
            <w:pPr>
              <w:pStyle w:val="CRCoverPage"/>
              <w:spacing w:after="0"/>
              <w:jc w:val="center"/>
              <w:rPr>
                <w:rFonts w:cs="Arial"/>
                <w:i/>
                <w:noProof/>
              </w:rPr>
            </w:pPr>
            <w:r>
              <w:rPr>
                <w:rFonts w:cs="Arial"/>
                <w:i/>
                <w:noProof/>
              </w:rPr>
              <w:t xml:space="preserve">For </w:t>
            </w:r>
            <w:hyperlink r:id="rId12"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c"/>
                  <w:rFonts w:cs="Arial"/>
                  <w:i/>
                  <w:noProof/>
                </w:rPr>
                <w:t>http://www.3gpp.org/Change-Requests</w:t>
              </w:r>
            </w:hyperlink>
            <w:r>
              <w:rPr>
                <w:rFonts w:cs="Arial"/>
                <w:i/>
                <w:noProof/>
              </w:rPr>
              <w:t>.</w:t>
            </w:r>
          </w:p>
        </w:tc>
      </w:tr>
      <w:tr w:rsidR="0075553A" w14:paraId="4C2B5469" w14:textId="77777777" w:rsidTr="00A96D40">
        <w:tc>
          <w:tcPr>
            <w:tcW w:w="9641" w:type="dxa"/>
            <w:gridSpan w:val="9"/>
          </w:tcPr>
          <w:p w14:paraId="651AB1FE" w14:textId="77777777" w:rsidR="0075553A" w:rsidRDefault="0075553A" w:rsidP="00A96D40">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A96D40">
        <w:tc>
          <w:tcPr>
            <w:tcW w:w="2835" w:type="dxa"/>
            <w:hideMark/>
          </w:tcPr>
          <w:p w14:paraId="28A1F6E5" w14:textId="77777777" w:rsidR="0075553A" w:rsidRDefault="0075553A" w:rsidP="00A96D40">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A96D4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A96D40">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A96D4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B58924" w:rsidR="0075553A" w:rsidRDefault="006F02B4" w:rsidP="00A96D40">
            <w:pPr>
              <w:pStyle w:val="CRCoverPage"/>
              <w:spacing w:after="0"/>
              <w:jc w:val="center"/>
              <w:rPr>
                <w:b/>
                <w:caps/>
                <w:noProof/>
              </w:rPr>
            </w:pPr>
            <w:r>
              <w:rPr>
                <w:b/>
                <w:caps/>
                <w:noProof/>
              </w:rPr>
              <w:t>x</w:t>
            </w:r>
          </w:p>
        </w:tc>
        <w:tc>
          <w:tcPr>
            <w:tcW w:w="2126" w:type="dxa"/>
            <w:hideMark/>
          </w:tcPr>
          <w:p w14:paraId="47F1A297" w14:textId="77777777" w:rsidR="0075553A" w:rsidRDefault="0075553A" w:rsidP="00A96D4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785AF381" w:rsidR="0075553A" w:rsidRDefault="006F02B4" w:rsidP="00A96D40">
            <w:pPr>
              <w:pStyle w:val="CRCoverPage"/>
              <w:spacing w:after="0"/>
              <w:jc w:val="center"/>
              <w:rPr>
                <w:b/>
                <w:caps/>
                <w:noProof/>
              </w:rPr>
            </w:pPr>
            <w:r>
              <w:rPr>
                <w:b/>
                <w:caps/>
                <w:noProof/>
              </w:rPr>
              <w:t>x</w:t>
            </w:r>
          </w:p>
        </w:tc>
        <w:tc>
          <w:tcPr>
            <w:tcW w:w="1418" w:type="dxa"/>
            <w:hideMark/>
          </w:tcPr>
          <w:p w14:paraId="78F213EC" w14:textId="77777777" w:rsidR="0075553A" w:rsidRDefault="0075553A" w:rsidP="00A96D4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A96D40">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A96D40">
        <w:tc>
          <w:tcPr>
            <w:tcW w:w="9640" w:type="dxa"/>
            <w:gridSpan w:val="11"/>
          </w:tcPr>
          <w:p w14:paraId="1E79D449" w14:textId="77777777" w:rsidR="0075553A" w:rsidRDefault="0075553A" w:rsidP="00A96D40">
            <w:pPr>
              <w:pStyle w:val="CRCoverPage"/>
              <w:spacing w:after="0"/>
              <w:rPr>
                <w:noProof/>
                <w:sz w:val="8"/>
                <w:szCs w:val="8"/>
              </w:rPr>
            </w:pPr>
          </w:p>
        </w:tc>
      </w:tr>
      <w:tr w:rsidR="0075553A" w14:paraId="268CF03F" w14:textId="77777777" w:rsidTr="00A96D40">
        <w:tc>
          <w:tcPr>
            <w:tcW w:w="1843" w:type="dxa"/>
            <w:tcBorders>
              <w:top w:val="single" w:sz="4" w:space="0" w:color="auto"/>
              <w:left w:val="single" w:sz="4" w:space="0" w:color="auto"/>
              <w:bottom w:val="nil"/>
              <w:right w:val="nil"/>
            </w:tcBorders>
            <w:hideMark/>
          </w:tcPr>
          <w:p w14:paraId="0068D057" w14:textId="77777777" w:rsidR="0075553A" w:rsidRDefault="0075553A" w:rsidP="00A96D4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500D3A93" w14:textId="0B6E5753" w:rsidR="0075553A" w:rsidRDefault="00752113" w:rsidP="00A96D40">
            <w:pPr>
              <w:pStyle w:val="CRCoverPage"/>
              <w:spacing w:after="0"/>
              <w:ind w:left="100"/>
              <w:rPr>
                <w:noProof/>
              </w:rPr>
            </w:pPr>
            <w:r>
              <w:fldChar w:fldCharType="begin"/>
            </w:r>
            <w:r>
              <w:instrText xml:space="preserve"> DOCPROPERTY  CrTitle  \* MERGEFORMAT </w:instrText>
            </w:r>
            <w:r>
              <w:fldChar w:fldCharType="separate"/>
            </w:r>
            <w:r w:rsidR="00EE59D0">
              <w:t xml:space="preserve">Running CR for </w:t>
            </w:r>
            <w:r w:rsidR="00ED7B73">
              <w:t xml:space="preserve">Introduction of </w:t>
            </w:r>
            <w:r w:rsidR="00EE59D0">
              <w:t>MIMO Evolution</w:t>
            </w:r>
            <w:r>
              <w:fldChar w:fldCharType="end"/>
            </w:r>
            <w:r w:rsidR="00EE59D0">
              <w:rPr>
                <w:noProof/>
              </w:rPr>
              <w:t xml:space="preserve"> </w:t>
            </w:r>
          </w:p>
        </w:tc>
      </w:tr>
      <w:tr w:rsidR="0075553A" w14:paraId="49F34EB5" w14:textId="77777777" w:rsidTr="00A96D40">
        <w:tc>
          <w:tcPr>
            <w:tcW w:w="1843" w:type="dxa"/>
            <w:tcBorders>
              <w:top w:val="nil"/>
              <w:left w:val="single" w:sz="4" w:space="0" w:color="auto"/>
              <w:bottom w:val="nil"/>
              <w:right w:val="nil"/>
            </w:tcBorders>
          </w:tcPr>
          <w:p w14:paraId="07E976C2"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7DAA19" w14:textId="77777777" w:rsidR="0075553A" w:rsidRDefault="0075553A" w:rsidP="00A96D40">
            <w:pPr>
              <w:pStyle w:val="CRCoverPage"/>
              <w:spacing w:after="0"/>
              <w:rPr>
                <w:noProof/>
                <w:sz w:val="8"/>
                <w:szCs w:val="8"/>
              </w:rPr>
            </w:pPr>
          </w:p>
        </w:tc>
      </w:tr>
      <w:tr w:rsidR="0075553A" w14:paraId="4DE35128" w14:textId="77777777" w:rsidTr="00A96D40">
        <w:tc>
          <w:tcPr>
            <w:tcW w:w="1843" w:type="dxa"/>
            <w:tcBorders>
              <w:top w:val="nil"/>
              <w:left w:val="single" w:sz="4" w:space="0" w:color="auto"/>
              <w:bottom w:val="nil"/>
              <w:right w:val="nil"/>
            </w:tcBorders>
            <w:hideMark/>
          </w:tcPr>
          <w:p w14:paraId="161F567D" w14:textId="77777777" w:rsidR="0075553A" w:rsidRDefault="0075553A" w:rsidP="00A96D4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4B45BFFE" w14:textId="77777777" w:rsidR="0075553A" w:rsidRDefault="0075553A" w:rsidP="00A96D40">
            <w:pPr>
              <w:pStyle w:val="CRCoverPage"/>
              <w:spacing w:after="0"/>
              <w:ind w:left="100"/>
              <w:rPr>
                <w:noProof/>
              </w:rPr>
            </w:pPr>
            <w:r>
              <w:rPr>
                <w:noProof/>
              </w:rPr>
              <w:t>Ericsson</w:t>
            </w:r>
          </w:p>
        </w:tc>
      </w:tr>
      <w:tr w:rsidR="0075553A" w14:paraId="0CDC501F" w14:textId="77777777" w:rsidTr="00A96D40">
        <w:tc>
          <w:tcPr>
            <w:tcW w:w="1843" w:type="dxa"/>
            <w:tcBorders>
              <w:top w:val="nil"/>
              <w:left w:val="single" w:sz="4" w:space="0" w:color="auto"/>
              <w:bottom w:val="nil"/>
              <w:right w:val="nil"/>
            </w:tcBorders>
            <w:hideMark/>
          </w:tcPr>
          <w:p w14:paraId="24AD5C3A" w14:textId="77777777" w:rsidR="0075553A" w:rsidRDefault="0075553A" w:rsidP="00A96D4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9B7D7BE" w14:textId="77777777" w:rsidR="0075553A" w:rsidRDefault="001B72C3" w:rsidP="00A96D40">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5553A">
              <w:rPr>
                <w:noProof/>
              </w:rPr>
              <w:t>R2</w:t>
            </w:r>
            <w:r>
              <w:rPr>
                <w:noProof/>
              </w:rPr>
              <w:fldChar w:fldCharType="end"/>
            </w:r>
          </w:p>
        </w:tc>
      </w:tr>
      <w:tr w:rsidR="0075553A" w14:paraId="181EA86C" w14:textId="77777777" w:rsidTr="00A96D40">
        <w:tc>
          <w:tcPr>
            <w:tcW w:w="1843" w:type="dxa"/>
            <w:tcBorders>
              <w:top w:val="nil"/>
              <w:left w:val="single" w:sz="4" w:space="0" w:color="auto"/>
              <w:bottom w:val="nil"/>
              <w:right w:val="nil"/>
            </w:tcBorders>
          </w:tcPr>
          <w:p w14:paraId="7AFA5C4C" w14:textId="77777777" w:rsidR="0075553A" w:rsidRDefault="0075553A" w:rsidP="00A96D4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1B3C1CC" w14:textId="77777777" w:rsidR="0075553A" w:rsidRDefault="0075553A" w:rsidP="00A96D40">
            <w:pPr>
              <w:pStyle w:val="CRCoverPage"/>
              <w:spacing w:after="0"/>
              <w:rPr>
                <w:noProof/>
                <w:sz w:val="8"/>
                <w:szCs w:val="8"/>
              </w:rPr>
            </w:pPr>
          </w:p>
        </w:tc>
      </w:tr>
      <w:tr w:rsidR="0075553A" w14:paraId="5D5CFC29" w14:textId="77777777" w:rsidTr="00A96D40">
        <w:tc>
          <w:tcPr>
            <w:tcW w:w="1843" w:type="dxa"/>
            <w:tcBorders>
              <w:top w:val="nil"/>
              <w:left w:val="single" w:sz="4" w:space="0" w:color="auto"/>
              <w:bottom w:val="nil"/>
              <w:right w:val="nil"/>
            </w:tcBorders>
            <w:hideMark/>
          </w:tcPr>
          <w:p w14:paraId="6B2FEDB4" w14:textId="77777777" w:rsidR="0075553A" w:rsidRDefault="0075553A" w:rsidP="00A96D4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8BF149E" w14:textId="46D78831" w:rsidR="0075553A" w:rsidRDefault="00F549FB" w:rsidP="00A96D40">
            <w:pPr>
              <w:pStyle w:val="CRCoverPage"/>
              <w:spacing w:after="0"/>
              <w:ind w:left="100"/>
              <w:rPr>
                <w:noProof/>
              </w:rPr>
            </w:pPr>
            <w:r w:rsidRPr="00F549FB">
              <w:t>NR_MIMO_evo_DL_UL-Core</w:t>
            </w:r>
          </w:p>
        </w:tc>
        <w:tc>
          <w:tcPr>
            <w:tcW w:w="567" w:type="dxa"/>
          </w:tcPr>
          <w:p w14:paraId="4586BF8C" w14:textId="77777777" w:rsidR="0075553A" w:rsidRDefault="0075553A" w:rsidP="00A96D40">
            <w:pPr>
              <w:pStyle w:val="CRCoverPage"/>
              <w:spacing w:after="0"/>
              <w:ind w:right="100"/>
              <w:rPr>
                <w:noProof/>
              </w:rPr>
            </w:pPr>
          </w:p>
        </w:tc>
        <w:tc>
          <w:tcPr>
            <w:tcW w:w="1417" w:type="dxa"/>
            <w:gridSpan w:val="3"/>
            <w:hideMark/>
          </w:tcPr>
          <w:p w14:paraId="5D6F4901" w14:textId="77777777" w:rsidR="0075553A" w:rsidRDefault="0075553A" w:rsidP="00A96D4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150A1D4" w14:textId="787D45D2" w:rsidR="0075553A" w:rsidRDefault="0075553A" w:rsidP="00A96D40">
            <w:pPr>
              <w:pStyle w:val="CRCoverPage"/>
              <w:spacing w:after="0"/>
              <w:ind w:left="100"/>
              <w:rPr>
                <w:noProof/>
              </w:rPr>
            </w:pPr>
            <w:r>
              <w:t>2023-</w:t>
            </w:r>
            <w:r w:rsidR="00ED7B73">
              <w:t>29</w:t>
            </w:r>
            <w:r>
              <w:t>-0</w:t>
            </w:r>
            <w:r w:rsidR="00ED7B73">
              <w:t>9</w:t>
            </w:r>
          </w:p>
        </w:tc>
      </w:tr>
      <w:tr w:rsidR="0075553A" w14:paraId="0E0A2F4D" w14:textId="77777777" w:rsidTr="00A96D40">
        <w:tc>
          <w:tcPr>
            <w:tcW w:w="1843" w:type="dxa"/>
            <w:tcBorders>
              <w:top w:val="nil"/>
              <w:left w:val="single" w:sz="4" w:space="0" w:color="auto"/>
              <w:bottom w:val="nil"/>
              <w:right w:val="nil"/>
            </w:tcBorders>
          </w:tcPr>
          <w:p w14:paraId="534288EF" w14:textId="77777777" w:rsidR="0075553A" w:rsidRDefault="0075553A" w:rsidP="00A96D40">
            <w:pPr>
              <w:pStyle w:val="CRCoverPage"/>
              <w:spacing w:after="0"/>
              <w:rPr>
                <w:b/>
                <w:i/>
                <w:noProof/>
                <w:sz w:val="8"/>
                <w:szCs w:val="8"/>
              </w:rPr>
            </w:pPr>
          </w:p>
        </w:tc>
        <w:tc>
          <w:tcPr>
            <w:tcW w:w="1986" w:type="dxa"/>
            <w:gridSpan w:val="4"/>
          </w:tcPr>
          <w:p w14:paraId="3A8C2313" w14:textId="77777777" w:rsidR="0075553A" w:rsidRDefault="0075553A" w:rsidP="00A96D40">
            <w:pPr>
              <w:pStyle w:val="CRCoverPage"/>
              <w:spacing w:after="0"/>
              <w:rPr>
                <w:noProof/>
                <w:sz w:val="8"/>
                <w:szCs w:val="8"/>
              </w:rPr>
            </w:pPr>
          </w:p>
        </w:tc>
        <w:tc>
          <w:tcPr>
            <w:tcW w:w="2267" w:type="dxa"/>
            <w:gridSpan w:val="2"/>
          </w:tcPr>
          <w:p w14:paraId="2D2A591C" w14:textId="77777777" w:rsidR="0075553A" w:rsidRDefault="0075553A" w:rsidP="00A96D40">
            <w:pPr>
              <w:pStyle w:val="CRCoverPage"/>
              <w:spacing w:after="0"/>
              <w:rPr>
                <w:noProof/>
                <w:sz w:val="8"/>
                <w:szCs w:val="8"/>
              </w:rPr>
            </w:pPr>
          </w:p>
        </w:tc>
        <w:tc>
          <w:tcPr>
            <w:tcW w:w="1417" w:type="dxa"/>
            <w:gridSpan w:val="3"/>
          </w:tcPr>
          <w:p w14:paraId="4CA94C68" w14:textId="77777777" w:rsidR="0075553A" w:rsidRDefault="0075553A" w:rsidP="00A96D40">
            <w:pPr>
              <w:pStyle w:val="CRCoverPage"/>
              <w:spacing w:after="0"/>
              <w:rPr>
                <w:noProof/>
                <w:sz w:val="8"/>
                <w:szCs w:val="8"/>
              </w:rPr>
            </w:pPr>
          </w:p>
        </w:tc>
        <w:tc>
          <w:tcPr>
            <w:tcW w:w="2127" w:type="dxa"/>
            <w:tcBorders>
              <w:top w:val="nil"/>
              <w:left w:val="nil"/>
              <w:bottom w:val="nil"/>
              <w:right w:val="single" w:sz="4" w:space="0" w:color="auto"/>
            </w:tcBorders>
          </w:tcPr>
          <w:p w14:paraId="15E50554" w14:textId="77777777" w:rsidR="0075553A" w:rsidRDefault="0075553A" w:rsidP="00A96D40">
            <w:pPr>
              <w:pStyle w:val="CRCoverPage"/>
              <w:spacing w:after="0"/>
              <w:rPr>
                <w:noProof/>
                <w:sz w:val="8"/>
                <w:szCs w:val="8"/>
              </w:rPr>
            </w:pPr>
          </w:p>
        </w:tc>
      </w:tr>
      <w:tr w:rsidR="0075553A" w14:paraId="79AB74E8" w14:textId="77777777" w:rsidTr="00A96D40">
        <w:trPr>
          <w:cantSplit/>
        </w:trPr>
        <w:tc>
          <w:tcPr>
            <w:tcW w:w="1843" w:type="dxa"/>
            <w:tcBorders>
              <w:top w:val="nil"/>
              <w:left w:val="single" w:sz="4" w:space="0" w:color="auto"/>
              <w:bottom w:val="nil"/>
              <w:right w:val="nil"/>
            </w:tcBorders>
            <w:hideMark/>
          </w:tcPr>
          <w:p w14:paraId="37C550E6" w14:textId="77777777" w:rsidR="0075553A" w:rsidRDefault="0075553A" w:rsidP="00A96D40">
            <w:pPr>
              <w:pStyle w:val="CRCoverPage"/>
              <w:tabs>
                <w:tab w:val="right" w:pos="1759"/>
              </w:tabs>
              <w:spacing w:after="0"/>
              <w:rPr>
                <w:b/>
                <w:i/>
                <w:noProof/>
              </w:rPr>
            </w:pPr>
            <w:r>
              <w:rPr>
                <w:b/>
                <w:i/>
                <w:noProof/>
              </w:rPr>
              <w:t>Category:</w:t>
            </w:r>
          </w:p>
        </w:tc>
        <w:tc>
          <w:tcPr>
            <w:tcW w:w="851" w:type="dxa"/>
            <w:shd w:val="pct30" w:color="FFFF00" w:fill="auto"/>
            <w:hideMark/>
          </w:tcPr>
          <w:p w14:paraId="27BD5CAD" w14:textId="280F8D15" w:rsidR="0075553A" w:rsidRDefault="00F549FB" w:rsidP="00A96D40">
            <w:pPr>
              <w:pStyle w:val="CRCoverPage"/>
              <w:spacing w:after="0"/>
              <w:ind w:left="100" w:right="-609"/>
              <w:rPr>
                <w:b/>
                <w:noProof/>
              </w:rPr>
            </w:pPr>
            <w:r>
              <w:t>B</w:t>
            </w:r>
          </w:p>
        </w:tc>
        <w:tc>
          <w:tcPr>
            <w:tcW w:w="3402" w:type="dxa"/>
            <w:gridSpan w:val="5"/>
          </w:tcPr>
          <w:p w14:paraId="26991983" w14:textId="77777777" w:rsidR="0075553A" w:rsidRDefault="0075553A" w:rsidP="00A96D40">
            <w:pPr>
              <w:pStyle w:val="CRCoverPage"/>
              <w:spacing w:after="0"/>
              <w:rPr>
                <w:noProof/>
              </w:rPr>
            </w:pPr>
          </w:p>
        </w:tc>
        <w:tc>
          <w:tcPr>
            <w:tcW w:w="1417" w:type="dxa"/>
            <w:gridSpan w:val="3"/>
            <w:hideMark/>
          </w:tcPr>
          <w:p w14:paraId="5A748710" w14:textId="77777777" w:rsidR="0075553A" w:rsidRDefault="0075553A" w:rsidP="00A96D4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436E4DCC" w14:textId="3CF1C502" w:rsidR="0075553A" w:rsidRDefault="00F549FB" w:rsidP="00A96D40">
            <w:pPr>
              <w:pStyle w:val="CRCoverPage"/>
              <w:spacing w:after="0"/>
              <w:ind w:left="100"/>
              <w:rPr>
                <w:noProof/>
              </w:rPr>
            </w:pPr>
            <w:r>
              <w:t>18</w:t>
            </w:r>
          </w:p>
        </w:tc>
      </w:tr>
      <w:tr w:rsidR="0075553A" w14:paraId="6FB6D951" w14:textId="77777777" w:rsidTr="00A96D40">
        <w:tc>
          <w:tcPr>
            <w:tcW w:w="1843" w:type="dxa"/>
            <w:tcBorders>
              <w:top w:val="nil"/>
              <w:left w:val="single" w:sz="4" w:space="0" w:color="auto"/>
              <w:bottom w:val="single" w:sz="4" w:space="0" w:color="auto"/>
              <w:right w:val="nil"/>
            </w:tcBorders>
          </w:tcPr>
          <w:p w14:paraId="41B0D467" w14:textId="77777777" w:rsidR="0075553A" w:rsidRDefault="0075553A" w:rsidP="00A96D40">
            <w:pPr>
              <w:pStyle w:val="CRCoverPage"/>
              <w:spacing w:after="0"/>
              <w:rPr>
                <w:b/>
                <w:i/>
                <w:noProof/>
              </w:rPr>
            </w:pPr>
          </w:p>
        </w:tc>
        <w:tc>
          <w:tcPr>
            <w:tcW w:w="4677" w:type="dxa"/>
            <w:gridSpan w:val="8"/>
            <w:tcBorders>
              <w:top w:val="nil"/>
              <w:left w:val="nil"/>
              <w:bottom w:val="single" w:sz="4" w:space="0" w:color="auto"/>
              <w:right w:val="nil"/>
            </w:tcBorders>
            <w:hideMark/>
          </w:tcPr>
          <w:p w14:paraId="37D15174" w14:textId="77777777" w:rsidR="0075553A" w:rsidRDefault="0075553A" w:rsidP="00A96D4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A96D40">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CD91992" w14:textId="77777777" w:rsidR="0075553A" w:rsidRDefault="0075553A" w:rsidP="00A96D4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A96D40">
        <w:tc>
          <w:tcPr>
            <w:tcW w:w="1843" w:type="dxa"/>
          </w:tcPr>
          <w:p w14:paraId="54BBEC1D" w14:textId="77777777" w:rsidR="0075553A" w:rsidRDefault="0075553A" w:rsidP="00A96D40">
            <w:pPr>
              <w:pStyle w:val="CRCoverPage"/>
              <w:spacing w:after="0"/>
              <w:rPr>
                <w:b/>
                <w:i/>
                <w:noProof/>
                <w:sz w:val="8"/>
                <w:szCs w:val="8"/>
              </w:rPr>
            </w:pPr>
          </w:p>
        </w:tc>
        <w:tc>
          <w:tcPr>
            <w:tcW w:w="7797" w:type="dxa"/>
            <w:gridSpan w:val="10"/>
          </w:tcPr>
          <w:p w14:paraId="485DFFC2" w14:textId="77777777" w:rsidR="0075553A" w:rsidRDefault="0075553A" w:rsidP="00A96D40">
            <w:pPr>
              <w:pStyle w:val="CRCoverPage"/>
              <w:spacing w:after="0"/>
              <w:rPr>
                <w:noProof/>
                <w:sz w:val="8"/>
                <w:szCs w:val="8"/>
              </w:rPr>
            </w:pPr>
          </w:p>
        </w:tc>
      </w:tr>
      <w:tr w:rsidR="0075553A" w14:paraId="7DAFB8AD" w14:textId="77777777" w:rsidTr="00A96D40">
        <w:tc>
          <w:tcPr>
            <w:tcW w:w="2694" w:type="dxa"/>
            <w:gridSpan w:val="2"/>
            <w:tcBorders>
              <w:top w:val="single" w:sz="4" w:space="0" w:color="auto"/>
              <w:left w:val="single" w:sz="4" w:space="0" w:color="auto"/>
              <w:bottom w:val="nil"/>
              <w:right w:val="nil"/>
            </w:tcBorders>
            <w:hideMark/>
          </w:tcPr>
          <w:p w14:paraId="2A018CE2" w14:textId="77777777" w:rsidR="0075553A" w:rsidRDefault="0075553A" w:rsidP="00A96D4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18869285" w14:textId="7C276AC8" w:rsidR="0075553A" w:rsidRDefault="00F549FB" w:rsidP="00CE7A48">
            <w:pPr>
              <w:pStyle w:val="CRCoverPage"/>
              <w:spacing w:after="0"/>
              <w:rPr>
                <w:noProof/>
              </w:rPr>
            </w:pPr>
            <w:r>
              <w:rPr>
                <w:noProof/>
              </w:rPr>
              <w:t>Introduction of Release-18</w:t>
            </w:r>
            <w:r w:rsidR="006F02B4">
              <w:rPr>
                <w:noProof/>
              </w:rPr>
              <w:t xml:space="preserve"> MIMOevo</w:t>
            </w:r>
          </w:p>
        </w:tc>
      </w:tr>
      <w:tr w:rsidR="0075553A" w14:paraId="5C6ED12E" w14:textId="77777777" w:rsidTr="00A96D40">
        <w:tc>
          <w:tcPr>
            <w:tcW w:w="2694" w:type="dxa"/>
            <w:gridSpan w:val="2"/>
            <w:tcBorders>
              <w:top w:val="nil"/>
              <w:left w:val="single" w:sz="4" w:space="0" w:color="auto"/>
              <w:bottom w:val="nil"/>
              <w:right w:val="nil"/>
            </w:tcBorders>
          </w:tcPr>
          <w:p w14:paraId="594CC62C"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715B739A" w14:textId="77777777" w:rsidR="0075553A" w:rsidRDefault="0075553A" w:rsidP="00A96D40">
            <w:pPr>
              <w:pStyle w:val="CRCoverPage"/>
              <w:spacing w:after="0"/>
              <w:rPr>
                <w:noProof/>
                <w:sz w:val="8"/>
                <w:szCs w:val="8"/>
              </w:rPr>
            </w:pPr>
          </w:p>
        </w:tc>
      </w:tr>
      <w:tr w:rsidR="0075553A" w14:paraId="219C9F49" w14:textId="77777777" w:rsidTr="00A96D40">
        <w:tc>
          <w:tcPr>
            <w:tcW w:w="2694" w:type="dxa"/>
            <w:gridSpan w:val="2"/>
            <w:tcBorders>
              <w:top w:val="nil"/>
              <w:left w:val="single" w:sz="4" w:space="0" w:color="auto"/>
              <w:bottom w:val="nil"/>
              <w:right w:val="nil"/>
            </w:tcBorders>
            <w:hideMark/>
          </w:tcPr>
          <w:p w14:paraId="225BC3D4" w14:textId="77777777" w:rsidR="0075553A" w:rsidRDefault="0075553A" w:rsidP="00A96D4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0A656C42" w14:textId="3EC43AA2" w:rsidR="006F02B4" w:rsidRDefault="006F02B4" w:rsidP="006F02B4">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090A3D42" w14:textId="68DCCFBC" w:rsidR="006F02B4" w:rsidRDefault="006F02B4" w:rsidP="006F02B4">
            <w:pPr>
              <w:pStyle w:val="CRCoverPage"/>
              <w:spacing w:after="0"/>
              <w:rPr>
                <w:lang w:val="en-US" w:eastAsia="zh-CN"/>
              </w:rPr>
            </w:pPr>
          </w:p>
          <w:p w14:paraId="7A1A596D" w14:textId="55F5C8F5" w:rsidR="006F02B4" w:rsidRPr="006F02B4" w:rsidRDefault="006F02B4" w:rsidP="00AE6D30">
            <w:pPr>
              <w:pStyle w:val="CRCoverPage"/>
              <w:spacing w:after="0"/>
              <w:rPr>
                <w:noProof/>
              </w:rPr>
            </w:pPr>
            <w:r>
              <w:rPr>
                <w:noProof/>
              </w:rPr>
              <w:t xml:space="preserve">L1 parameters from </w:t>
            </w:r>
            <w:r w:rsidR="00014C19">
              <w:rPr>
                <w:noProof/>
              </w:rPr>
              <w:t>R1-2308672</w:t>
            </w:r>
            <w:r w:rsidR="00410640">
              <w:rPr>
                <w:noProof/>
              </w:rPr>
              <w:t>.</w:t>
            </w:r>
          </w:p>
          <w:p w14:paraId="6FF6E0B6" w14:textId="77777777" w:rsidR="006F02B4" w:rsidRDefault="006F02B4" w:rsidP="006F02B4">
            <w:pPr>
              <w:pStyle w:val="CRCoverPage"/>
              <w:spacing w:after="0"/>
              <w:rPr>
                <w:lang w:val="en-US" w:eastAsia="zh-CN"/>
              </w:rPr>
            </w:pPr>
          </w:p>
          <w:p w14:paraId="6D17A3EB" w14:textId="77777777" w:rsidR="006F02B4" w:rsidRDefault="006F02B4" w:rsidP="006F02B4">
            <w:pPr>
              <w:pStyle w:val="CRCoverPage"/>
              <w:spacing w:after="0"/>
              <w:rPr>
                <w:lang w:val="en-US" w:eastAsia="zh-CN"/>
              </w:rPr>
            </w:pPr>
          </w:p>
          <w:p w14:paraId="3EF86DAD" w14:textId="77777777" w:rsidR="006F02B4" w:rsidRDefault="006F02B4" w:rsidP="006F02B4">
            <w:pPr>
              <w:pStyle w:val="CRCoverPage"/>
              <w:spacing w:after="0"/>
              <w:rPr>
                <w:lang w:val="en-US" w:eastAsia="zh-CN"/>
              </w:rPr>
            </w:pPr>
            <w:r>
              <w:rPr>
                <w:lang w:val="en-US" w:eastAsia="zh-CN"/>
              </w:rPr>
              <w:t>Features:</w:t>
            </w:r>
          </w:p>
          <w:p w14:paraId="39D3BF60" w14:textId="77777777" w:rsidR="003207F4" w:rsidRDefault="006F02B4" w:rsidP="006F02B4">
            <w:pPr>
              <w:pStyle w:val="CRCoverPage"/>
              <w:numPr>
                <w:ilvl w:val="0"/>
                <w:numId w:val="31"/>
              </w:numPr>
              <w:spacing w:after="0" w:line="259" w:lineRule="auto"/>
              <w:rPr>
                <w:lang w:val="en-US" w:eastAsia="zh-CN"/>
              </w:rPr>
            </w:pPr>
            <w:r>
              <w:rPr>
                <w:lang w:val="en-US" w:eastAsia="zh-CN"/>
              </w:rPr>
              <w:t>Unified TCI state for mTRP</w:t>
            </w:r>
          </w:p>
          <w:p w14:paraId="34B38799" w14:textId="77777777" w:rsidR="003207F4" w:rsidRDefault="003207F4" w:rsidP="006F02B4">
            <w:pPr>
              <w:pStyle w:val="CRCoverPage"/>
              <w:numPr>
                <w:ilvl w:val="0"/>
                <w:numId w:val="31"/>
              </w:numPr>
              <w:spacing w:after="0" w:line="259" w:lineRule="auto"/>
              <w:rPr>
                <w:lang w:val="en-US" w:eastAsia="zh-CN"/>
              </w:rPr>
            </w:pPr>
            <w:r w:rsidRPr="003207F4">
              <w:rPr>
                <w:lang w:val="en-US" w:eastAsia="zh-CN"/>
              </w:rPr>
              <w:t>CSI-CJT</w:t>
            </w:r>
          </w:p>
          <w:p w14:paraId="6CB9BD3F" w14:textId="1211C64A" w:rsidR="00C56B60" w:rsidRDefault="003207F4" w:rsidP="006F02B4">
            <w:pPr>
              <w:pStyle w:val="CRCoverPage"/>
              <w:numPr>
                <w:ilvl w:val="0"/>
                <w:numId w:val="31"/>
              </w:numPr>
              <w:spacing w:after="0" w:line="259" w:lineRule="auto"/>
              <w:rPr>
                <w:lang w:val="en-US" w:eastAsia="zh-CN"/>
              </w:rPr>
            </w:pPr>
            <w:r>
              <w:rPr>
                <w:lang w:val="en-US" w:eastAsia="zh-CN"/>
              </w:rPr>
              <w:t>CSI-Doppler</w:t>
            </w:r>
            <w:r w:rsidR="00410640">
              <w:rPr>
                <w:lang w:val="en-US" w:eastAsia="zh-CN"/>
              </w:rPr>
              <w:t xml:space="preserve"> </w:t>
            </w:r>
          </w:p>
          <w:p w14:paraId="397A4D53" w14:textId="77777777" w:rsidR="00C56B60" w:rsidRDefault="00C56B60" w:rsidP="006F02B4">
            <w:pPr>
              <w:pStyle w:val="CRCoverPage"/>
              <w:numPr>
                <w:ilvl w:val="0"/>
                <w:numId w:val="31"/>
              </w:numPr>
              <w:spacing w:after="0" w:line="259" w:lineRule="auto"/>
              <w:rPr>
                <w:lang w:val="en-US" w:eastAsia="zh-CN"/>
              </w:rPr>
            </w:pPr>
            <w:r>
              <w:rPr>
                <w:lang w:val="en-US" w:eastAsia="zh-CN"/>
              </w:rPr>
              <w:t>RS-DMRS</w:t>
            </w:r>
          </w:p>
          <w:p w14:paraId="44BF3297" w14:textId="762ADCFB" w:rsidR="00C56B60" w:rsidRDefault="00C56B60" w:rsidP="006F02B4">
            <w:pPr>
              <w:pStyle w:val="CRCoverPage"/>
              <w:numPr>
                <w:ilvl w:val="0"/>
                <w:numId w:val="31"/>
              </w:numPr>
              <w:spacing w:after="0" w:line="259" w:lineRule="auto"/>
              <w:rPr>
                <w:lang w:val="en-US" w:eastAsia="zh-CN"/>
              </w:rPr>
            </w:pPr>
            <w:r>
              <w:rPr>
                <w:lang w:val="en-US" w:eastAsia="zh-CN"/>
              </w:rPr>
              <w:t>RS-SRS</w:t>
            </w:r>
          </w:p>
          <w:p w14:paraId="656C7980" w14:textId="0A0CF8DD" w:rsidR="00EB6D9E" w:rsidRDefault="00EB6D9E" w:rsidP="006F02B4">
            <w:pPr>
              <w:pStyle w:val="CRCoverPage"/>
              <w:numPr>
                <w:ilvl w:val="0"/>
                <w:numId w:val="31"/>
              </w:numPr>
              <w:spacing w:after="0" w:line="259" w:lineRule="auto"/>
              <w:rPr>
                <w:lang w:val="en-US" w:eastAsia="zh-CN"/>
              </w:rPr>
            </w:pPr>
            <w:r>
              <w:rPr>
                <w:lang w:val="en-US" w:eastAsia="zh-CN"/>
              </w:rPr>
              <w:t>CSI-TDCP</w:t>
            </w:r>
          </w:p>
          <w:p w14:paraId="5B9450B3" w14:textId="2D3D9772" w:rsidR="006F02B4" w:rsidRDefault="00C56B60" w:rsidP="006F02B4">
            <w:pPr>
              <w:pStyle w:val="CRCoverPage"/>
              <w:numPr>
                <w:ilvl w:val="0"/>
                <w:numId w:val="31"/>
              </w:numPr>
              <w:spacing w:after="0" w:line="259" w:lineRule="auto"/>
              <w:rPr>
                <w:lang w:val="en-US" w:eastAsia="zh-CN"/>
              </w:rPr>
            </w:pPr>
            <w:r>
              <w:rPr>
                <w:lang w:val="en-US" w:eastAsia="zh-CN"/>
              </w:rPr>
              <w:t xml:space="preserve">UL-STx2P </w:t>
            </w:r>
          </w:p>
          <w:p w14:paraId="0AEABDC8" w14:textId="01B2186F" w:rsidR="00C56B60" w:rsidRPr="00006B72" w:rsidRDefault="00C56B60" w:rsidP="006F02B4">
            <w:pPr>
              <w:pStyle w:val="CRCoverPage"/>
              <w:numPr>
                <w:ilvl w:val="0"/>
                <w:numId w:val="31"/>
              </w:numPr>
              <w:spacing w:after="0" w:line="259" w:lineRule="auto"/>
              <w:rPr>
                <w:lang w:val="en-US" w:eastAsia="zh-CN"/>
              </w:rPr>
            </w:pPr>
            <w:r>
              <w:rPr>
                <w:lang w:val="en-US" w:eastAsia="zh-CN"/>
              </w:rPr>
              <w:t>UL-8Tx</w:t>
            </w:r>
          </w:p>
          <w:p w14:paraId="357467FE" w14:textId="77777777" w:rsidR="0075553A" w:rsidRDefault="0075553A" w:rsidP="00A96D40">
            <w:pPr>
              <w:pStyle w:val="CRCoverPage"/>
              <w:spacing w:after="0"/>
              <w:ind w:left="100"/>
              <w:rPr>
                <w:noProof/>
              </w:rPr>
            </w:pPr>
          </w:p>
          <w:p w14:paraId="4DCA3F0D" w14:textId="77777777" w:rsidR="0075553A" w:rsidRDefault="0075553A" w:rsidP="00A96D40">
            <w:pPr>
              <w:pStyle w:val="CRCoverPage"/>
              <w:spacing w:after="0"/>
              <w:ind w:left="100"/>
              <w:rPr>
                <w:noProof/>
              </w:rPr>
            </w:pPr>
          </w:p>
          <w:p w14:paraId="62E1AB5D" w14:textId="77777777" w:rsidR="0075553A" w:rsidRDefault="0075553A" w:rsidP="00A96D40">
            <w:pPr>
              <w:pStyle w:val="CRCoverPage"/>
              <w:spacing w:after="0"/>
              <w:ind w:left="100"/>
              <w:rPr>
                <w:noProof/>
              </w:rPr>
            </w:pPr>
          </w:p>
          <w:p w14:paraId="4C60334B" w14:textId="775224C4" w:rsidR="0075553A" w:rsidRPr="00F549FB" w:rsidRDefault="0075553A" w:rsidP="00F549FB">
            <w:pPr>
              <w:pStyle w:val="CRCoverPage"/>
              <w:spacing w:after="0"/>
              <w:ind w:left="100"/>
              <w:rPr>
                <w:b/>
                <w:noProof/>
              </w:rPr>
            </w:pPr>
          </w:p>
        </w:tc>
      </w:tr>
      <w:tr w:rsidR="0075553A" w14:paraId="62A48546" w14:textId="77777777" w:rsidTr="00A96D40">
        <w:tc>
          <w:tcPr>
            <w:tcW w:w="2694" w:type="dxa"/>
            <w:gridSpan w:val="2"/>
            <w:tcBorders>
              <w:top w:val="nil"/>
              <w:left w:val="single" w:sz="4" w:space="0" w:color="auto"/>
              <w:bottom w:val="nil"/>
              <w:right w:val="nil"/>
            </w:tcBorders>
          </w:tcPr>
          <w:p w14:paraId="10978199"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538866" w14:textId="77777777" w:rsidR="0075553A" w:rsidRDefault="0075553A" w:rsidP="00A96D40">
            <w:pPr>
              <w:pStyle w:val="CRCoverPage"/>
              <w:spacing w:after="0"/>
              <w:rPr>
                <w:noProof/>
                <w:sz w:val="8"/>
                <w:szCs w:val="8"/>
              </w:rPr>
            </w:pPr>
          </w:p>
        </w:tc>
      </w:tr>
      <w:tr w:rsidR="0075553A" w14:paraId="0F4A5ADE" w14:textId="77777777" w:rsidTr="00A96D40">
        <w:tc>
          <w:tcPr>
            <w:tcW w:w="2694" w:type="dxa"/>
            <w:gridSpan w:val="2"/>
            <w:tcBorders>
              <w:top w:val="nil"/>
              <w:left w:val="single" w:sz="4" w:space="0" w:color="auto"/>
              <w:bottom w:val="single" w:sz="4" w:space="0" w:color="auto"/>
              <w:right w:val="nil"/>
            </w:tcBorders>
            <w:hideMark/>
          </w:tcPr>
          <w:p w14:paraId="5C99AE90" w14:textId="77777777" w:rsidR="0075553A" w:rsidRDefault="0075553A" w:rsidP="00A96D4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ECAA5E1" w14:textId="2D343D81" w:rsidR="0075553A" w:rsidRDefault="006F02B4" w:rsidP="00A96D40">
            <w:pPr>
              <w:pStyle w:val="CRCoverPage"/>
              <w:spacing w:after="0"/>
              <w:ind w:left="100"/>
              <w:rPr>
                <w:noProof/>
              </w:rPr>
            </w:pPr>
            <w:r>
              <w:rPr>
                <w:noProof/>
              </w:rPr>
              <w:t xml:space="preserve">No support for </w:t>
            </w:r>
            <w:r w:rsidR="00F549FB">
              <w:rPr>
                <w:noProof/>
              </w:rPr>
              <w:t>MIMO</w:t>
            </w:r>
            <w:r>
              <w:rPr>
                <w:noProof/>
              </w:rPr>
              <w:t>evo</w:t>
            </w:r>
            <w:r w:rsidR="00F549FB">
              <w:rPr>
                <w:noProof/>
              </w:rPr>
              <w:t xml:space="preserve"> of Release-18 </w:t>
            </w:r>
          </w:p>
        </w:tc>
      </w:tr>
      <w:tr w:rsidR="0075553A" w14:paraId="14A35D07" w14:textId="77777777" w:rsidTr="00A96D40">
        <w:tc>
          <w:tcPr>
            <w:tcW w:w="2694" w:type="dxa"/>
            <w:gridSpan w:val="2"/>
          </w:tcPr>
          <w:p w14:paraId="328CBDFB" w14:textId="77777777" w:rsidR="0075553A" w:rsidRDefault="0075553A" w:rsidP="00A96D40">
            <w:pPr>
              <w:pStyle w:val="CRCoverPage"/>
              <w:spacing w:after="0"/>
              <w:rPr>
                <w:b/>
                <w:i/>
                <w:noProof/>
                <w:sz w:val="8"/>
                <w:szCs w:val="8"/>
              </w:rPr>
            </w:pPr>
          </w:p>
        </w:tc>
        <w:tc>
          <w:tcPr>
            <w:tcW w:w="6946" w:type="dxa"/>
            <w:gridSpan w:val="9"/>
          </w:tcPr>
          <w:p w14:paraId="5C611D06" w14:textId="77777777" w:rsidR="0075553A" w:rsidRDefault="0075553A" w:rsidP="00A96D40">
            <w:pPr>
              <w:pStyle w:val="CRCoverPage"/>
              <w:spacing w:after="0"/>
              <w:rPr>
                <w:noProof/>
                <w:sz w:val="8"/>
                <w:szCs w:val="8"/>
              </w:rPr>
            </w:pPr>
          </w:p>
        </w:tc>
      </w:tr>
      <w:tr w:rsidR="0075553A" w14:paraId="2A2036D7" w14:textId="77777777" w:rsidTr="00A96D40">
        <w:tc>
          <w:tcPr>
            <w:tcW w:w="2694" w:type="dxa"/>
            <w:gridSpan w:val="2"/>
            <w:tcBorders>
              <w:top w:val="single" w:sz="4" w:space="0" w:color="auto"/>
              <w:left w:val="single" w:sz="4" w:space="0" w:color="auto"/>
              <w:bottom w:val="nil"/>
              <w:right w:val="nil"/>
            </w:tcBorders>
            <w:hideMark/>
          </w:tcPr>
          <w:p w14:paraId="5A3493F5" w14:textId="77777777" w:rsidR="0075553A" w:rsidRDefault="0075553A" w:rsidP="00A96D4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E1D039C" w14:textId="5EEB287D" w:rsidR="0075553A" w:rsidRDefault="006F02B4" w:rsidP="00A96D40">
            <w:pPr>
              <w:pStyle w:val="CRCoverPage"/>
              <w:spacing w:after="0"/>
              <w:ind w:left="100"/>
              <w:rPr>
                <w:noProof/>
              </w:rPr>
            </w:pPr>
            <w:r>
              <w:rPr>
                <w:noProof/>
              </w:rPr>
              <w:t>6.3.2</w:t>
            </w:r>
            <w:r w:rsidR="00B90A17">
              <w:rPr>
                <w:noProof/>
              </w:rPr>
              <w:t>, 6.4</w:t>
            </w:r>
          </w:p>
        </w:tc>
      </w:tr>
      <w:tr w:rsidR="0075553A" w14:paraId="2556A2FA" w14:textId="77777777" w:rsidTr="00A96D40">
        <w:tc>
          <w:tcPr>
            <w:tcW w:w="2694" w:type="dxa"/>
            <w:gridSpan w:val="2"/>
            <w:tcBorders>
              <w:top w:val="nil"/>
              <w:left w:val="single" w:sz="4" w:space="0" w:color="auto"/>
              <w:bottom w:val="nil"/>
              <w:right w:val="nil"/>
            </w:tcBorders>
          </w:tcPr>
          <w:p w14:paraId="30E48E4E" w14:textId="77777777" w:rsidR="0075553A" w:rsidRDefault="0075553A" w:rsidP="00A96D40">
            <w:pPr>
              <w:pStyle w:val="CRCoverPage"/>
              <w:spacing w:after="0"/>
              <w:rPr>
                <w:b/>
                <w:i/>
                <w:noProof/>
                <w:sz w:val="8"/>
                <w:szCs w:val="8"/>
              </w:rPr>
            </w:pPr>
          </w:p>
        </w:tc>
        <w:tc>
          <w:tcPr>
            <w:tcW w:w="6946" w:type="dxa"/>
            <w:gridSpan w:val="9"/>
            <w:tcBorders>
              <w:top w:val="nil"/>
              <w:left w:val="nil"/>
              <w:bottom w:val="nil"/>
              <w:right w:val="single" w:sz="4" w:space="0" w:color="auto"/>
            </w:tcBorders>
          </w:tcPr>
          <w:p w14:paraId="4B3402A7" w14:textId="77777777" w:rsidR="0075553A" w:rsidRDefault="0075553A" w:rsidP="00A96D40">
            <w:pPr>
              <w:pStyle w:val="CRCoverPage"/>
              <w:spacing w:after="0"/>
              <w:rPr>
                <w:noProof/>
                <w:sz w:val="8"/>
                <w:szCs w:val="8"/>
              </w:rPr>
            </w:pPr>
          </w:p>
        </w:tc>
      </w:tr>
      <w:tr w:rsidR="0075553A" w14:paraId="60849065" w14:textId="77777777" w:rsidTr="00A96D40">
        <w:tc>
          <w:tcPr>
            <w:tcW w:w="2694" w:type="dxa"/>
            <w:gridSpan w:val="2"/>
            <w:tcBorders>
              <w:top w:val="nil"/>
              <w:left w:val="single" w:sz="4" w:space="0" w:color="auto"/>
              <w:bottom w:val="nil"/>
              <w:right w:val="nil"/>
            </w:tcBorders>
          </w:tcPr>
          <w:p w14:paraId="07B7104A" w14:textId="77777777" w:rsidR="0075553A" w:rsidRDefault="0075553A" w:rsidP="00A96D4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5553A" w:rsidRDefault="0075553A" w:rsidP="00A96D4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5553A" w:rsidRDefault="0075553A" w:rsidP="00A96D40">
            <w:pPr>
              <w:pStyle w:val="CRCoverPage"/>
              <w:spacing w:after="0"/>
              <w:jc w:val="center"/>
              <w:rPr>
                <w:b/>
                <w:caps/>
                <w:noProof/>
              </w:rPr>
            </w:pPr>
            <w:r>
              <w:rPr>
                <w:b/>
                <w:caps/>
                <w:noProof/>
              </w:rPr>
              <w:t>N</w:t>
            </w:r>
          </w:p>
        </w:tc>
        <w:tc>
          <w:tcPr>
            <w:tcW w:w="2977" w:type="dxa"/>
            <w:gridSpan w:val="4"/>
          </w:tcPr>
          <w:p w14:paraId="2271D187" w14:textId="77777777" w:rsidR="0075553A" w:rsidRDefault="0075553A" w:rsidP="00A96D4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037FFFCA" w14:textId="77777777" w:rsidR="0075553A" w:rsidRDefault="0075553A" w:rsidP="00A96D40">
            <w:pPr>
              <w:pStyle w:val="CRCoverPage"/>
              <w:spacing w:after="0"/>
              <w:ind w:left="99"/>
              <w:rPr>
                <w:noProof/>
              </w:rPr>
            </w:pPr>
          </w:p>
        </w:tc>
      </w:tr>
      <w:tr w:rsidR="0075553A" w14:paraId="114E291A" w14:textId="77777777" w:rsidTr="00A96D40">
        <w:tc>
          <w:tcPr>
            <w:tcW w:w="2694" w:type="dxa"/>
            <w:gridSpan w:val="2"/>
            <w:tcBorders>
              <w:top w:val="nil"/>
              <w:left w:val="single" w:sz="4" w:space="0" w:color="auto"/>
              <w:bottom w:val="nil"/>
              <w:right w:val="nil"/>
            </w:tcBorders>
            <w:hideMark/>
          </w:tcPr>
          <w:p w14:paraId="58A44C61" w14:textId="77777777" w:rsidR="0075553A" w:rsidRDefault="0075553A" w:rsidP="00A96D4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5553A" w:rsidRDefault="0075553A" w:rsidP="00A96D40">
            <w:pPr>
              <w:pStyle w:val="CRCoverPage"/>
              <w:spacing w:after="0"/>
              <w:jc w:val="center"/>
              <w:rPr>
                <w:b/>
                <w:caps/>
                <w:noProof/>
              </w:rPr>
            </w:pPr>
          </w:p>
        </w:tc>
        <w:tc>
          <w:tcPr>
            <w:tcW w:w="2977" w:type="dxa"/>
            <w:gridSpan w:val="4"/>
            <w:hideMark/>
          </w:tcPr>
          <w:p w14:paraId="5AAC59D9" w14:textId="77777777" w:rsidR="0075553A" w:rsidRDefault="0075553A" w:rsidP="00A96D4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0FFD2FE" w14:textId="77777777" w:rsidR="0075553A" w:rsidRDefault="0075553A" w:rsidP="00A96D40">
            <w:pPr>
              <w:pStyle w:val="CRCoverPage"/>
              <w:spacing w:after="0"/>
              <w:ind w:left="99"/>
              <w:rPr>
                <w:noProof/>
              </w:rPr>
            </w:pPr>
            <w:r>
              <w:rPr>
                <w:noProof/>
              </w:rPr>
              <w:t xml:space="preserve">TS/TR ... CR ... </w:t>
            </w:r>
          </w:p>
        </w:tc>
      </w:tr>
      <w:tr w:rsidR="0075553A" w14:paraId="6F8CF8C6" w14:textId="77777777" w:rsidTr="00A96D40">
        <w:tc>
          <w:tcPr>
            <w:tcW w:w="2694" w:type="dxa"/>
            <w:gridSpan w:val="2"/>
            <w:tcBorders>
              <w:top w:val="nil"/>
              <w:left w:val="single" w:sz="4" w:space="0" w:color="auto"/>
              <w:bottom w:val="nil"/>
              <w:right w:val="nil"/>
            </w:tcBorders>
            <w:hideMark/>
          </w:tcPr>
          <w:p w14:paraId="7E8B8137" w14:textId="77777777" w:rsidR="0075553A" w:rsidRDefault="0075553A" w:rsidP="00A96D4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5553A" w:rsidRDefault="0075553A" w:rsidP="00A96D40">
            <w:pPr>
              <w:pStyle w:val="CRCoverPage"/>
              <w:spacing w:after="0"/>
              <w:jc w:val="center"/>
              <w:rPr>
                <w:b/>
                <w:caps/>
                <w:noProof/>
              </w:rPr>
            </w:pPr>
          </w:p>
        </w:tc>
        <w:tc>
          <w:tcPr>
            <w:tcW w:w="2977" w:type="dxa"/>
            <w:gridSpan w:val="4"/>
            <w:hideMark/>
          </w:tcPr>
          <w:p w14:paraId="33EE99E0" w14:textId="77777777" w:rsidR="0075553A" w:rsidRDefault="0075553A" w:rsidP="00A96D4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6391E863" w14:textId="77777777" w:rsidR="0075553A" w:rsidRDefault="0075553A" w:rsidP="00A96D40">
            <w:pPr>
              <w:pStyle w:val="CRCoverPage"/>
              <w:spacing w:after="0"/>
              <w:ind w:left="99"/>
              <w:rPr>
                <w:noProof/>
              </w:rPr>
            </w:pPr>
            <w:r>
              <w:rPr>
                <w:noProof/>
              </w:rPr>
              <w:t xml:space="preserve">TS/TR ... CR ... </w:t>
            </w:r>
          </w:p>
        </w:tc>
      </w:tr>
      <w:tr w:rsidR="0075553A" w14:paraId="485B00F4" w14:textId="77777777" w:rsidTr="00A96D40">
        <w:tc>
          <w:tcPr>
            <w:tcW w:w="2694" w:type="dxa"/>
            <w:gridSpan w:val="2"/>
            <w:tcBorders>
              <w:top w:val="nil"/>
              <w:left w:val="single" w:sz="4" w:space="0" w:color="auto"/>
              <w:bottom w:val="nil"/>
              <w:right w:val="nil"/>
            </w:tcBorders>
            <w:hideMark/>
          </w:tcPr>
          <w:p w14:paraId="0E30C9D4" w14:textId="77777777" w:rsidR="0075553A" w:rsidRDefault="0075553A" w:rsidP="00A96D4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5553A" w:rsidRDefault="0075553A" w:rsidP="00A96D4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5553A" w:rsidRDefault="0075553A" w:rsidP="00A96D40">
            <w:pPr>
              <w:pStyle w:val="CRCoverPage"/>
              <w:spacing w:after="0"/>
              <w:jc w:val="center"/>
              <w:rPr>
                <w:b/>
                <w:caps/>
                <w:noProof/>
              </w:rPr>
            </w:pPr>
          </w:p>
        </w:tc>
        <w:tc>
          <w:tcPr>
            <w:tcW w:w="2977" w:type="dxa"/>
            <w:gridSpan w:val="4"/>
            <w:hideMark/>
          </w:tcPr>
          <w:p w14:paraId="5F4FD991" w14:textId="77777777" w:rsidR="0075553A" w:rsidRDefault="0075553A" w:rsidP="00A96D4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55A682B" w14:textId="77777777" w:rsidR="0075553A" w:rsidRDefault="0075553A" w:rsidP="00A96D40">
            <w:pPr>
              <w:pStyle w:val="CRCoverPage"/>
              <w:spacing w:after="0"/>
              <w:ind w:left="99"/>
              <w:rPr>
                <w:noProof/>
              </w:rPr>
            </w:pPr>
            <w:r>
              <w:rPr>
                <w:noProof/>
              </w:rPr>
              <w:t xml:space="preserve">TS/TR ... CR ... </w:t>
            </w:r>
          </w:p>
        </w:tc>
      </w:tr>
      <w:tr w:rsidR="0075553A" w14:paraId="4AC96AD2" w14:textId="77777777" w:rsidTr="00A96D40">
        <w:tc>
          <w:tcPr>
            <w:tcW w:w="2694" w:type="dxa"/>
            <w:gridSpan w:val="2"/>
            <w:tcBorders>
              <w:top w:val="nil"/>
              <w:left w:val="single" w:sz="4" w:space="0" w:color="auto"/>
              <w:bottom w:val="nil"/>
              <w:right w:val="nil"/>
            </w:tcBorders>
          </w:tcPr>
          <w:p w14:paraId="6640677B" w14:textId="77777777" w:rsidR="0075553A" w:rsidRDefault="0075553A" w:rsidP="00A96D40">
            <w:pPr>
              <w:pStyle w:val="CRCoverPage"/>
              <w:spacing w:after="0"/>
              <w:rPr>
                <w:b/>
                <w:i/>
                <w:noProof/>
              </w:rPr>
            </w:pPr>
          </w:p>
        </w:tc>
        <w:tc>
          <w:tcPr>
            <w:tcW w:w="6946" w:type="dxa"/>
            <w:gridSpan w:val="9"/>
            <w:tcBorders>
              <w:top w:val="nil"/>
              <w:left w:val="nil"/>
              <w:bottom w:val="nil"/>
              <w:right w:val="single" w:sz="4" w:space="0" w:color="auto"/>
            </w:tcBorders>
          </w:tcPr>
          <w:p w14:paraId="4FCEC787" w14:textId="77777777" w:rsidR="0075553A" w:rsidRDefault="0075553A" w:rsidP="00A96D40">
            <w:pPr>
              <w:pStyle w:val="CRCoverPage"/>
              <w:spacing w:after="0"/>
              <w:rPr>
                <w:noProof/>
              </w:rPr>
            </w:pPr>
          </w:p>
        </w:tc>
      </w:tr>
      <w:tr w:rsidR="0075553A" w14:paraId="1FD0689F" w14:textId="77777777" w:rsidTr="00A96D40">
        <w:tc>
          <w:tcPr>
            <w:tcW w:w="2694" w:type="dxa"/>
            <w:gridSpan w:val="2"/>
            <w:tcBorders>
              <w:top w:val="nil"/>
              <w:left w:val="single" w:sz="4" w:space="0" w:color="auto"/>
              <w:bottom w:val="single" w:sz="4" w:space="0" w:color="auto"/>
              <w:right w:val="nil"/>
            </w:tcBorders>
            <w:hideMark/>
          </w:tcPr>
          <w:p w14:paraId="2C13DFE5" w14:textId="77777777" w:rsidR="0075553A" w:rsidRDefault="0075553A" w:rsidP="00A96D40">
            <w:pPr>
              <w:pStyle w:val="CRCoverPage"/>
              <w:tabs>
                <w:tab w:val="right" w:pos="2184"/>
              </w:tabs>
              <w:spacing w:after="0"/>
              <w:rPr>
                <w:b/>
                <w:i/>
                <w:noProof/>
              </w:rPr>
            </w:pPr>
            <w:r>
              <w:rPr>
                <w:b/>
                <w:i/>
                <w:noProof/>
              </w:rPr>
              <w:lastRenderedPageBreak/>
              <w:t>Other comments:</w:t>
            </w:r>
          </w:p>
        </w:tc>
        <w:tc>
          <w:tcPr>
            <w:tcW w:w="6946" w:type="dxa"/>
            <w:gridSpan w:val="9"/>
            <w:tcBorders>
              <w:top w:val="nil"/>
              <w:left w:val="nil"/>
              <w:bottom w:val="single" w:sz="4" w:space="0" w:color="auto"/>
              <w:right w:val="single" w:sz="4" w:space="0" w:color="auto"/>
            </w:tcBorders>
            <w:shd w:val="pct30" w:color="FFFF00" w:fill="auto"/>
          </w:tcPr>
          <w:p w14:paraId="1181135C" w14:textId="066395B0" w:rsidR="0075553A" w:rsidRDefault="006F02B4" w:rsidP="00A96D40">
            <w:pPr>
              <w:pStyle w:val="CRCoverPage"/>
              <w:spacing w:after="0"/>
              <w:ind w:left="100"/>
              <w:rPr>
                <w:noProof/>
              </w:rPr>
            </w:pPr>
            <w:r>
              <w:t>Running CR to be updated based on progress in MIMOevo Rel-18</w:t>
            </w:r>
          </w:p>
        </w:tc>
      </w:tr>
      <w:tr w:rsidR="0075553A" w14:paraId="31A49BDE" w14:textId="77777777" w:rsidTr="00A96D40">
        <w:tc>
          <w:tcPr>
            <w:tcW w:w="2694" w:type="dxa"/>
            <w:gridSpan w:val="2"/>
            <w:tcBorders>
              <w:top w:val="single" w:sz="4" w:space="0" w:color="auto"/>
              <w:left w:val="nil"/>
              <w:bottom w:val="single" w:sz="4" w:space="0" w:color="auto"/>
              <w:right w:val="nil"/>
            </w:tcBorders>
          </w:tcPr>
          <w:p w14:paraId="194A5815" w14:textId="77777777" w:rsidR="0075553A" w:rsidRDefault="0075553A" w:rsidP="00A96D4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5421D992" w14:textId="77777777" w:rsidR="0075553A" w:rsidRDefault="0075553A" w:rsidP="00A96D40">
            <w:pPr>
              <w:pStyle w:val="CRCoverPage"/>
              <w:spacing w:after="0"/>
              <w:ind w:left="100"/>
              <w:rPr>
                <w:noProof/>
                <w:sz w:val="8"/>
                <w:szCs w:val="8"/>
              </w:rPr>
            </w:pPr>
          </w:p>
        </w:tc>
      </w:tr>
      <w:tr w:rsidR="0075553A" w14:paraId="10F0F371" w14:textId="77777777" w:rsidTr="00A96D40">
        <w:tc>
          <w:tcPr>
            <w:tcW w:w="2694" w:type="dxa"/>
            <w:gridSpan w:val="2"/>
            <w:tcBorders>
              <w:top w:val="single" w:sz="4" w:space="0" w:color="auto"/>
              <w:left w:val="single" w:sz="4" w:space="0" w:color="auto"/>
              <w:bottom w:val="single" w:sz="4" w:space="0" w:color="auto"/>
              <w:right w:val="nil"/>
            </w:tcBorders>
            <w:hideMark/>
          </w:tcPr>
          <w:p w14:paraId="12FC67B9" w14:textId="77777777" w:rsidR="0075553A" w:rsidRDefault="0075553A" w:rsidP="00A96D4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23D009" w14:textId="77777777" w:rsidR="0075553A" w:rsidRDefault="0075553A" w:rsidP="00A96D40">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lastRenderedPageBreak/>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lastRenderedPageBreak/>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6"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7" w:name="_Toc139044920"/>
      <w:r w:rsidRPr="00C0503E">
        <w:rPr>
          <w:rFonts w:eastAsia="MS Mincho"/>
        </w:rPr>
        <w:lastRenderedPageBreak/>
        <w:t>3</w:t>
      </w:r>
      <w:r w:rsidRPr="00C0503E">
        <w:rPr>
          <w:rFonts w:eastAsia="MS Mincho"/>
        </w:rPr>
        <w:tab/>
        <w:t>Definitions, symbols and abbreviations</w:t>
      </w:r>
      <w:bookmarkEnd w:id="16"/>
      <w:bookmarkEnd w:id="17"/>
    </w:p>
    <w:p w14:paraId="68E8F765" w14:textId="77777777" w:rsidR="00394471" w:rsidRPr="00C0503E" w:rsidRDefault="00394471" w:rsidP="00394471">
      <w:pPr>
        <w:pStyle w:val="2"/>
        <w:rPr>
          <w:rFonts w:eastAsia="MS Mincho"/>
        </w:rPr>
      </w:pPr>
      <w:bookmarkStart w:id="18" w:name="_Toc60776686"/>
      <w:bookmarkStart w:id="19" w:name="_Toc139044921"/>
      <w:r w:rsidRPr="00C0503E">
        <w:rPr>
          <w:rFonts w:eastAsia="MS Mincho"/>
        </w:rPr>
        <w:t>3.1</w:t>
      </w:r>
      <w:r w:rsidRPr="00C0503E">
        <w:rPr>
          <w:rFonts w:eastAsia="MS Mincho"/>
        </w:rPr>
        <w:tab/>
        <w:t>Definitions</w:t>
      </w:r>
      <w:bookmarkEnd w:id="18"/>
      <w:bookmarkEnd w:id="19"/>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2"/>
        <w:rPr>
          <w:rFonts w:eastAsia="MS Mincho"/>
        </w:rPr>
      </w:pPr>
      <w:bookmarkStart w:id="20" w:name="_Toc60776687"/>
      <w:bookmarkStart w:id="21" w:name="_Toc139044922"/>
      <w:r w:rsidRPr="00C0503E">
        <w:rPr>
          <w:rFonts w:eastAsia="MS Mincho"/>
        </w:rPr>
        <w:t>3.2</w:t>
      </w:r>
      <w:r w:rsidRPr="00C0503E">
        <w:rPr>
          <w:rFonts w:eastAsia="MS Mincho"/>
        </w:rPr>
        <w:tab/>
        <w:t>Abbreviations</w:t>
      </w:r>
      <w:bookmarkEnd w:id="20"/>
      <w:bookmarkEnd w:id="21"/>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2" w:name="_Hlk92652518"/>
      <w:r w:rsidRPr="00C0503E">
        <w:rPr>
          <w:rFonts w:eastAsia="等线"/>
        </w:rPr>
        <w:t>PEI</w:t>
      </w:r>
      <w:r w:rsidRPr="00C0503E">
        <w:rPr>
          <w:rFonts w:eastAsia="等线"/>
        </w:rPr>
        <w:tab/>
        <w:t>Paging Early Indication</w:t>
      </w:r>
    </w:p>
    <w:bookmarkEnd w:id="22"/>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1"/>
        <w:rPr>
          <w:rFonts w:eastAsia="MS Mincho"/>
        </w:rPr>
      </w:pPr>
      <w:bookmarkStart w:id="23" w:name="_Toc60776688"/>
      <w:bookmarkStart w:id="24" w:name="_Toc139044923"/>
      <w:r w:rsidRPr="00C0503E">
        <w:rPr>
          <w:rFonts w:eastAsia="MS Mincho"/>
        </w:rPr>
        <w:t>4</w:t>
      </w:r>
      <w:r w:rsidRPr="00C0503E">
        <w:rPr>
          <w:rFonts w:eastAsia="MS Mincho"/>
        </w:rPr>
        <w:tab/>
        <w:t>General</w:t>
      </w:r>
      <w:bookmarkEnd w:id="23"/>
      <w:bookmarkEnd w:id="24"/>
    </w:p>
    <w:p w14:paraId="7D90F362" w14:textId="77777777" w:rsidR="00394471" w:rsidRPr="00C0503E" w:rsidRDefault="00394471" w:rsidP="00394471">
      <w:pPr>
        <w:pStyle w:val="2"/>
        <w:rPr>
          <w:rFonts w:eastAsia="MS Mincho"/>
        </w:rPr>
      </w:pPr>
      <w:bookmarkStart w:id="25" w:name="_Toc60776689"/>
      <w:bookmarkStart w:id="26" w:name="_Toc139044924"/>
      <w:r w:rsidRPr="00C0503E">
        <w:rPr>
          <w:rFonts w:eastAsia="MS Mincho"/>
        </w:rPr>
        <w:t>4.1</w:t>
      </w:r>
      <w:r w:rsidRPr="00C0503E">
        <w:rPr>
          <w:rFonts w:eastAsia="MS Mincho"/>
        </w:rPr>
        <w:tab/>
        <w:t>Introduction</w:t>
      </w:r>
      <w:bookmarkEnd w:id="25"/>
      <w:bookmarkEnd w:id="26"/>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27" w:name="_Toc60776690"/>
      <w:bookmarkStart w:id="28" w:name="_Toc139044925"/>
      <w:r w:rsidRPr="00C0503E">
        <w:rPr>
          <w:rFonts w:eastAsia="MS Mincho"/>
        </w:rPr>
        <w:t>4.2</w:t>
      </w:r>
      <w:r w:rsidRPr="00C0503E">
        <w:rPr>
          <w:rFonts w:eastAsia="MS Mincho"/>
        </w:rPr>
        <w:tab/>
        <w:t>Architecture</w:t>
      </w:r>
      <w:bookmarkEnd w:id="27"/>
      <w:bookmarkEnd w:id="28"/>
    </w:p>
    <w:p w14:paraId="113E532D" w14:textId="77777777" w:rsidR="00394471" w:rsidRPr="00C0503E" w:rsidRDefault="00394471" w:rsidP="00394471">
      <w:pPr>
        <w:pStyle w:val="3"/>
        <w:rPr>
          <w:rFonts w:eastAsia="MS Mincho"/>
        </w:rPr>
      </w:pPr>
      <w:bookmarkStart w:id="29" w:name="_Toc60776691"/>
      <w:bookmarkStart w:id="30" w:name="_Toc139044926"/>
      <w:r w:rsidRPr="00C0503E">
        <w:rPr>
          <w:rFonts w:eastAsia="MS Mincho"/>
        </w:rPr>
        <w:t>4.2.1</w:t>
      </w:r>
      <w:r w:rsidRPr="00C0503E">
        <w:rPr>
          <w:rFonts w:eastAsia="MS Mincho"/>
        </w:rPr>
        <w:tab/>
        <w:t>UE states and state transitions including inter RAT</w:t>
      </w:r>
      <w:bookmarkEnd w:id="29"/>
      <w:bookmarkEnd w:id="30"/>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243.15pt" o:ole="">
            <v:imagedata r:id="rId15" o:title=""/>
          </v:shape>
          <o:OLEObject Type="Embed" ProgID="Word.Document.12" ShapeID="_x0000_i1025" DrawAspect="Content" ObjectID="_1759645645" r:id="rId16">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75pt;height:272.4pt" o:ole="">
            <v:imagedata r:id="rId17" o:title=""/>
          </v:shape>
          <o:OLEObject Type="Embed" ProgID="Word.Document.12" ShapeID="_x0000_i1026" DrawAspect="Content" ObjectID="_1759645646" r:id="rId18">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pt;height:51.6pt" o:ole="">
            <v:imagedata r:id="rId19" o:title=""/>
          </v:shape>
          <o:OLEObject Type="Embed" ProgID="Visio.Drawing.15" ShapeID="_x0000_i1027" DrawAspect="Content" ObjectID="_1759645647" r:id="rId20"/>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31" w:name="_Toc60776692"/>
      <w:bookmarkStart w:id="32" w:name="_Toc139044927"/>
      <w:r w:rsidRPr="00C0503E">
        <w:rPr>
          <w:rFonts w:eastAsia="MS Mincho"/>
        </w:rPr>
        <w:t>4.2.2</w:t>
      </w:r>
      <w:r w:rsidRPr="00C0503E">
        <w:rPr>
          <w:rFonts w:eastAsia="MS Mincho"/>
        </w:rPr>
        <w:tab/>
        <w:t>Signalling radio bearers</w:t>
      </w:r>
      <w:bookmarkEnd w:id="31"/>
      <w:bookmarkEnd w:id="32"/>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2"/>
        <w:tabs>
          <w:tab w:val="left" w:pos="5245"/>
        </w:tabs>
        <w:rPr>
          <w:rFonts w:eastAsia="MS Mincho"/>
        </w:rPr>
      </w:pPr>
      <w:bookmarkStart w:id="33" w:name="_Toc60776693"/>
      <w:bookmarkStart w:id="34" w:name="_Toc139044928"/>
      <w:r w:rsidRPr="00C0503E">
        <w:rPr>
          <w:rFonts w:eastAsia="MS Mincho"/>
        </w:rPr>
        <w:t>4.3</w:t>
      </w:r>
      <w:r w:rsidRPr="00C0503E">
        <w:rPr>
          <w:rFonts w:eastAsia="MS Mincho"/>
        </w:rPr>
        <w:tab/>
        <w:t>Services</w:t>
      </w:r>
      <w:bookmarkEnd w:id="33"/>
      <w:bookmarkEnd w:id="34"/>
    </w:p>
    <w:p w14:paraId="1496A57A" w14:textId="77777777" w:rsidR="00394471" w:rsidRPr="00C0503E" w:rsidRDefault="00394471" w:rsidP="00394471">
      <w:pPr>
        <w:pStyle w:val="3"/>
        <w:rPr>
          <w:rFonts w:eastAsia="MS Mincho"/>
        </w:rPr>
      </w:pPr>
      <w:bookmarkStart w:id="35" w:name="_Toc60776694"/>
      <w:bookmarkStart w:id="36" w:name="_Toc139044929"/>
      <w:r w:rsidRPr="00C0503E">
        <w:rPr>
          <w:rFonts w:eastAsia="MS Mincho"/>
        </w:rPr>
        <w:t>4.3.1</w:t>
      </w:r>
      <w:r w:rsidRPr="00C0503E">
        <w:rPr>
          <w:rFonts w:eastAsia="MS Mincho"/>
        </w:rPr>
        <w:tab/>
        <w:t>Services provided to upper layers</w:t>
      </w:r>
      <w:bookmarkEnd w:id="35"/>
      <w:bookmarkEnd w:id="36"/>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7"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38" w:name="_Toc139044930"/>
      <w:r w:rsidRPr="00C0503E">
        <w:rPr>
          <w:rFonts w:eastAsia="MS Mincho"/>
        </w:rPr>
        <w:t>4.3.2</w:t>
      </w:r>
      <w:r w:rsidRPr="00C0503E">
        <w:rPr>
          <w:rFonts w:eastAsia="MS Mincho"/>
        </w:rPr>
        <w:tab/>
        <w:t>Services expected from lower layers</w:t>
      </w:r>
      <w:bookmarkEnd w:id="37"/>
      <w:bookmarkEnd w:id="38"/>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39" w:name="_Toc60776696"/>
      <w:bookmarkStart w:id="40" w:name="_Toc139044931"/>
      <w:r w:rsidRPr="00C0503E">
        <w:rPr>
          <w:rFonts w:eastAsia="MS Mincho"/>
        </w:rPr>
        <w:t>4.4</w:t>
      </w:r>
      <w:r w:rsidRPr="00C0503E">
        <w:rPr>
          <w:rFonts w:eastAsia="MS Mincho"/>
        </w:rPr>
        <w:tab/>
        <w:t>Functions</w:t>
      </w:r>
      <w:bookmarkEnd w:id="39"/>
      <w:bookmarkEnd w:id="40"/>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1"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42" w:name="_Toc139044932"/>
      <w:r w:rsidRPr="00C0503E">
        <w:rPr>
          <w:rFonts w:eastAsia="MS Mincho"/>
        </w:rPr>
        <w:t>5</w:t>
      </w:r>
      <w:r w:rsidRPr="00C0503E">
        <w:rPr>
          <w:rFonts w:eastAsia="MS Mincho"/>
        </w:rPr>
        <w:tab/>
        <w:t>Procedures</w:t>
      </w:r>
      <w:bookmarkEnd w:id="41"/>
      <w:bookmarkEnd w:id="42"/>
    </w:p>
    <w:p w14:paraId="39F4FD16" w14:textId="77777777" w:rsidR="00394471" w:rsidRPr="00C0503E" w:rsidRDefault="00394471" w:rsidP="00394471">
      <w:pPr>
        <w:pStyle w:val="2"/>
        <w:rPr>
          <w:rFonts w:eastAsia="MS Mincho"/>
        </w:rPr>
      </w:pPr>
      <w:bookmarkStart w:id="43" w:name="_Toc60776698"/>
      <w:bookmarkStart w:id="44" w:name="_Toc139044933"/>
      <w:r w:rsidRPr="00C0503E">
        <w:rPr>
          <w:rFonts w:eastAsia="MS Mincho"/>
        </w:rPr>
        <w:t>5.1</w:t>
      </w:r>
      <w:r w:rsidRPr="00C0503E">
        <w:rPr>
          <w:rFonts w:eastAsia="MS Mincho"/>
        </w:rPr>
        <w:tab/>
        <w:t>General</w:t>
      </w:r>
      <w:bookmarkEnd w:id="43"/>
      <w:bookmarkEnd w:id="44"/>
    </w:p>
    <w:p w14:paraId="069E1128" w14:textId="77777777" w:rsidR="00394471" w:rsidRPr="00C0503E" w:rsidRDefault="00394471" w:rsidP="00394471">
      <w:pPr>
        <w:pStyle w:val="3"/>
        <w:rPr>
          <w:rFonts w:eastAsia="MS Mincho"/>
        </w:rPr>
      </w:pPr>
      <w:bookmarkStart w:id="45" w:name="_Toc60776699"/>
      <w:bookmarkStart w:id="46" w:name="_Toc139044934"/>
      <w:r w:rsidRPr="00C0503E">
        <w:rPr>
          <w:rFonts w:eastAsia="MS Mincho"/>
        </w:rPr>
        <w:t>5.1.1</w:t>
      </w:r>
      <w:r w:rsidRPr="00C0503E">
        <w:rPr>
          <w:rFonts w:eastAsia="MS Mincho"/>
        </w:rPr>
        <w:tab/>
        <w:t>Introduction</w:t>
      </w:r>
      <w:bookmarkEnd w:id="45"/>
      <w:bookmarkEnd w:id="46"/>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47" w:name="_Toc60776700"/>
      <w:bookmarkStart w:id="48" w:name="_Toc139044935"/>
      <w:r w:rsidRPr="00C0503E">
        <w:t>5.1.2</w:t>
      </w:r>
      <w:r w:rsidRPr="00C0503E">
        <w:tab/>
        <w:t>General requirements</w:t>
      </w:r>
      <w:bookmarkEnd w:id="47"/>
      <w:bookmarkEnd w:id="48"/>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49" w:name="_Toc60776701"/>
      <w:bookmarkStart w:id="50" w:name="_Toc139044936"/>
      <w:r w:rsidRPr="00C0503E">
        <w:lastRenderedPageBreak/>
        <w:t>5.1.3</w:t>
      </w:r>
      <w:r w:rsidRPr="00C0503E">
        <w:tab/>
        <w:t>Requirements for UE in MR-DC</w:t>
      </w:r>
      <w:bookmarkEnd w:id="49"/>
      <w:bookmarkEnd w:id="50"/>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1" w:name="_Hlk54254669"/>
      <w:r w:rsidRPr="00C0503E">
        <w:t xml:space="preserve">TS 36.331[10], </w:t>
      </w:r>
      <w:bookmarkEnd w:id="51"/>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52" w:name="_Toc60776702"/>
      <w:bookmarkStart w:id="53" w:name="_Toc139044937"/>
      <w:r w:rsidRPr="00C0503E">
        <w:rPr>
          <w:rFonts w:eastAsia="MS Mincho"/>
        </w:rPr>
        <w:t>5.2</w:t>
      </w:r>
      <w:r w:rsidRPr="00C0503E">
        <w:rPr>
          <w:rFonts w:eastAsia="MS Mincho"/>
        </w:rPr>
        <w:tab/>
        <w:t>System information</w:t>
      </w:r>
      <w:bookmarkEnd w:id="52"/>
      <w:bookmarkEnd w:id="53"/>
    </w:p>
    <w:p w14:paraId="5256C0C4" w14:textId="77777777" w:rsidR="00394471" w:rsidRPr="00C0503E" w:rsidRDefault="00394471" w:rsidP="00394471">
      <w:pPr>
        <w:pStyle w:val="3"/>
        <w:rPr>
          <w:rFonts w:eastAsia="MS Mincho"/>
        </w:rPr>
      </w:pPr>
      <w:bookmarkStart w:id="54" w:name="_Toc60776703"/>
      <w:bookmarkStart w:id="55" w:name="_Toc139044938"/>
      <w:r w:rsidRPr="00C0503E">
        <w:rPr>
          <w:rFonts w:eastAsia="MS Mincho"/>
        </w:rPr>
        <w:t>5.2.1</w:t>
      </w:r>
      <w:r w:rsidRPr="00C0503E">
        <w:rPr>
          <w:rFonts w:eastAsia="MS Mincho"/>
        </w:rPr>
        <w:tab/>
        <w:t>Introduction</w:t>
      </w:r>
      <w:bookmarkEnd w:id="54"/>
      <w:bookmarkEnd w:id="55"/>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6" w:name="_Hlk133346316"/>
      <w:r w:rsidR="008A24B0" w:rsidRPr="00C0503E">
        <w:t>segment</w:t>
      </w:r>
      <w:bookmarkEnd w:id="56"/>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57" w:name="_Toc60776704"/>
      <w:bookmarkStart w:id="58" w:name="_Toc139044939"/>
      <w:r w:rsidRPr="00C0503E">
        <w:rPr>
          <w:rFonts w:eastAsia="MS Mincho"/>
        </w:rPr>
        <w:t>5.2.2</w:t>
      </w:r>
      <w:r w:rsidRPr="00C0503E">
        <w:rPr>
          <w:rFonts w:eastAsia="MS Mincho"/>
        </w:rPr>
        <w:tab/>
        <w:t>System information acquisition</w:t>
      </w:r>
      <w:bookmarkEnd w:id="57"/>
      <w:bookmarkEnd w:id="58"/>
    </w:p>
    <w:p w14:paraId="26864FF0" w14:textId="77777777" w:rsidR="00394471" w:rsidRPr="00C0503E" w:rsidRDefault="00394471" w:rsidP="00394471">
      <w:pPr>
        <w:pStyle w:val="4"/>
        <w:rPr>
          <w:rFonts w:eastAsia="MS Mincho"/>
        </w:rPr>
      </w:pPr>
      <w:bookmarkStart w:id="59" w:name="_Toc60776705"/>
      <w:bookmarkStart w:id="60" w:name="_Toc139044940"/>
      <w:r w:rsidRPr="00C0503E">
        <w:rPr>
          <w:rFonts w:eastAsia="MS Mincho"/>
        </w:rPr>
        <w:t>5.2.2.1</w:t>
      </w:r>
      <w:r w:rsidRPr="00C0503E">
        <w:rPr>
          <w:rFonts w:eastAsia="MS Mincho"/>
        </w:rPr>
        <w:tab/>
        <w:t>General UE requirements</w:t>
      </w:r>
      <w:bookmarkEnd w:id="59"/>
      <w:bookmarkEnd w:id="60"/>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60.3pt;height:123.6pt" o:ole="">
            <v:imagedata r:id="rId21" o:title=""/>
          </v:shape>
          <o:OLEObject Type="Embed" ProgID="Mscgen.Chart" ShapeID="_x0000_i1028" DrawAspect="Content" ObjectID="_1759645648" r:id="rId22"/>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1"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62"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1"/>
      <w:bookmarkEnd w:id="62"/>
    </w:p>
    <w:p w14:paraId="68D47CC2" w14:textId="77777777" w:rsidR="00394471" w:rsidRPr="00C0503E" w:rsidRDefault="00394471" w:rsidP="00394471">
      <w:pPr>
        <w:pStyle w:val="5"/>
        <w:rPr>
          <w:rFonts w:eastAsia="MS Mincho"/>
        </w:rPr>
      </w:pPr>
      <w:bookmarkStart w:id="63" w:name="_Toc60776707"/>
      <w:bookmarkStart w:id="64" w:name="_Toc139044942"/>
      <w:r w:rsidRPr="00C0503E">
        <w:rPr>
          <w:rFonts w:eastAsia="MS Mincho"/>
        </w:rPr>
        <w:t>5.2.2.2.1</w:t>
      </w:r>
      <w:r w:rsidRPr="00C0503E">
        <w:rPr>
          <w:rFonts w:eastAsia="MS Mincho"/>
        </w:rPr>
        <w:tab/>
        <w:t>SIB validity</w:t>
      </w:r>
      <w:bookmarkEnd w:id="63"/>
      <w:bookmarkEnd w:id="64"/>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宋体"/>
          <w:lang w:eastAsia="zh-CN"/>
        </w:rPr>
        <w:t xml:space="preserve"> and the v</w:t>
      </w:r>
      <w:r w:rsidRPr="00C0503E">
        <w:rPr>
          <w:rFonts w:eastAsia="宋体"/>
          <w:i/>
          <w:lang w:eastAsia="zh-CN"/>
        </w:rPr>
        <w:t>alueTag</w:t>
      </w:r>
      <w:r w:rsidRPr="00C0503E">
        <w:rPr>
          <w:rFonts w:eastAsia="宋体"/>
          <w:lang w:eastAsia="zh-CN"/>
        </w:rPr>
        <w:t xml:space="preserve"> that are included</w:t>
      </w:r>
      <w:r w:rsidRPr="00C0503E">
        <w:rPr>
          <w:rFonts w:eastAsia="宋体"/>
        </w:rPr>
        <w:t xml:space="preserve"> in the </w:t>
      </w:r>
      <w:r w:rsidRPr="00C0503E">
        <w:rPr>
          <w:i/>
        </w:rPr>
        <w:t>si-SchedulingInfo</w:t>
      </w:r>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宋体"/>
          <w:i/>
        </w:rPr>
        <w:t>valueTag</w:t>
      </w:r>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IdentityInfoList,</w:t>
      </w:r>
      <w:r w:rsidRPr="00C0503E">
        <w:rPr>
          <w:rFonts w:eastAsia="宋体"/>
          <w:lang w:eastAsia="zh-CN"/>
        </w:rPr>
        <w:t xml:space="preserve"> the </w:t>
      </w:r>
      <w:r w:rsidRPr="00C0503E">
        <w:rPr>
          <w:i/>
        </w:rPr>
        <w:t>cellIdentity</w:t>
      </w:r>
      <w:r w:rsidRPr="00C0503E">
        <w:rPr>
          <w:rFonts w:eastAsia="宋体"/>
          <w:lang w:eastAsia="zh-CN"/>
        </w:rPr>
        <w:t xml:space="preserve"> and </w:t>
      </w:r>
      <w:r w:rsidRPr="00C0503E">
        <w:rPr>
          <w:rFonts w:eastAsia="宋体"/>
          <w:i/>
          <w:lang w:eastAsia="zh-CN"/>
        </w:rPr>
        <w:t>valueTag</w:t>
      </w:r>
      <w:r w:rsidRPr="00C0503E">
        <w:rPr>
          <w:rFonts w:eastAsia="宋体"/>
          <w:lang w:eastAsia="zh-CN"/>
        </w:rPr>
        <w:t xml:space="preserve"> that are included in the </w:t>
      </w:r>
      <w:r w:rsidRPr="00C0503E">
        <w:rPr>
          <w:rFonts w:eastAsia="宋体"/>
          <w:i/>
          <w:lang w:eastAsia="zh-CN"/>
        </w:rPr>
        <w:t>si-SchedulingInfo</w:t>
      </w:r>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宋体"/>
          <w:lang w:eastAsia="zh-CN"/>
        </w:rPr>
        <w:t xml:space="preserve"> included</w:t>
      </w:r>
      <w:r w:rsidR="008F17A9" w:rsidRPr="00C0503E">
        <w:rPr>
          <w:rFonts w:eastAsia="宋体"/>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5EFB2EDE" w14:textId="77777777" w:rsidR="00394471" w:rsidRPr="00C0503E" w:rsidRDefault="00394471" w:rsidP="00394471">
      <w:pPr>
        <w:pStyle w:val="5"/>
        <w:rPr>
          <w:rFonts w:eastAsia="MS Mincho"/>
        </w:rPr>
      </w:pPr>
      <w:bookmarkStart w:id="65" w:name="_Toc60776708"/>
      <w:bookmarkStart w:id="66" w:name="_Toc139044943"/>
      <w:r w:rsidRPr="00C0503E">
        <w:rPr>
          <w:rFonts w:eastAsia="MS Mincho"/>
        </w:rPr>
        <w:t>5.2.2.2.2</w:t>
      </w:r>
      <w:r w:rsidRPr="00C0503E">
        <w:rPr>
          <w:rFonts w:eastAsia="MS Mincho"/>
        </w:rPr>
        <w:tab/>
        <w:t>SI change indication and PWS notification</w:t>
      </w:r>
      <w:bookmarkEnd w:id="65"/>
      <w:bookmarkEnd w:id="66"/>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and UE is configured with eDRX,</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宋体"/>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67" w:name="_Toc60776709"/>
      <w:bookmarkStart w:id="68" w:name="_Toc139044944"/>
      <w:r w:rsidRPr="00C0503E">
        <w:rPr>
          <w:rFonts w:eastAsia="MS Mincho"/>
        </w:rPr>
        <w:t>5.2.2.3</w:t>
      </w:r>
      <w:r w:rsidRPr="00C0503E">
        <w:rPr>
          <w:rFonts w:eastAsia="MS Mincho"/>
        </w:rPr>
        <w:tab/>
        <w:t>Acquisition of System Information</w:t>
      </w:r>
      <w:bookmarkEnd w:id="67"/>
      <w:bookmarkEnd w:id="68"/>
    </w:p>
    <w:p w14:paraId="4942643F" w14:textId="77777777" w:rsidR="00394471" w:rsidRPr="00C0503E" w:rsidRDefault="00394471" w:rsidP="00394471">
      <w:pPr>
        <w:pStyle w:val="5"/>
        <w:rPr>
          <w:rFonts w:eastAsia="MS Mincho"/>
        </w:rPr>
      </w:pPr>
      <w:bookmarkStart w:id="69" w:name="_Toc60776710"/>
      <w:bookmarkStart w:id="70"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69"/>
      <w:bookmarkEnd w:id="70"/>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1" w:name="_Hlk120540406"/>
      <w:bookmarkStart w:id="72" w:name="_Toc60776711"/>
      <w:r w:rsidRPr="00C0503E">
        <w:t>NOTE 2:</w:t>
      </w:r>
      <w:bookmarkStart w:id="73"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74" w:name="_Toc139044946"/>
      <w:bookmarkEnd w:id="71"/>
      <w:bookmarkEnd w:id="73"/>
      <w:r w:rsidRPr="00C0503E">
        <w:rPr>
          <w:rFonts w:eastAsia="MS Mincho"/>
        </w:rPr>
        <w:t>5.2.2.3.2</w:t>
      </w:r>
      <w:r w:rsidRPr="00C0503E">
        <w:rPr>
          <w:rFonts w:eastAsia="MS Mincho"/>
        </w:rPr>
        <w:tab/>
        <w:t>Acquisition of an SI message</w:t>
      </w:r>
      <w:bookmarkEnd w:id="72"/>
      <w:bookmarkEnd w:id="74"/>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5" w:name="_Hlk71038631"/>
      <w:r w:rsidRPr="00C0503E">
        <w:t>2&gt;</w:t>
      </w:r>
      <w:r w:rsidRPr="00C0503E">
        <w:tab/>
        <w:t xml:space="preserve">else if the concerned SI message is configured in the </w:t>
      </w:r>
      <w:r w:rsidRPr="00C0503E">
        <w:rPr>
          <w:i/>
        </w:rPr>
        <w:t>schedulingInfoList2</w:t>
      </w:r>
      <w:r w:rsidRPr="00C0503E">
        <w:t>;</w:t>
      </w:r>
      <w:bookmarkEnd w:id="75"/>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6" w:name="_Hlk71031886"/>
      <w:r w:rsidRPr="00C0503E">
        <w:rPr>
          <w:i/>
        </w:rPr>
        <w:t>a</w:t>
      </w:r>
      <w:r w:rsidRPr="00C0503E">
        <w:t xml:space="preserve"> = </w:t>
      </w:r>
      <w:r w:rsidRPr="00C0503E">
        <w:rPr>
          <w:i/>
        </w:rPr>
        <w:t>x</w:t>
      </w:r>
      <w:r w:rsidRPr="00C0503E">
        <w:t xml:space="preserve"> mod N</w:t>
      </w:r>
      <w:bookmarkEnd w:id="76"/>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77" w:name="_Toc60776712"/>
      <w:bookmarkStart w:id="78" w:name="_Toc139044947"/>
      <w:r w:rsidRPr="00C0503E">
        <w:rPr>
          <w:rFonts w:eastAsia="MS Mincho"/>
        </w:rPr>
        <w:t>5.2.2.3.3</w:t>
      </w:r>
      <w:r w:rsidRPr="00C0503E">
        <w:rPr>
          <w:rFonts w:eastAsia="MS Mincho"/>
        </w:rPr>
        <w:tab/>
        <w:t>Request for on demand system information</w:t>
      </w:r>
      <w:bookmarkEnd w:id="77"/>
      <w:bookmarkEnd w:id="78"/>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5"/>
        <w:rPr>
          <w:rFonts w:eastAsia="MS Mincho"/>
        </w:rPr>
      </w:pPr>
      <w:bookmarkStart w:id="79" w:name="_Toc60776713"/>
      <w:bookmarkStart w:id="80" w:name="_Toc139044948"/>
      <w:r w:rsidRPr="00C0503E">
        <w:rPr>
          <w:rFonts w:eastAsia="MS Mincho"/>
        </w:rPr>
        <w:t>5.2.2.3.3a</w:t>
      </w:r>
      <w:r w:rsidRPr="00C0503E">
        <w:rPr>
          <w:rFonts w:eastAsia="MS Mincho"/>
        </w:rPr>
        <w:tab/>
        <w:t>Request for on demand positioning system information</w:t>
      </w:r>
      <w:bookmarkEnd w:id="79"/>
      <w:bookmarkEnd w:id="80"/>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5"/>
      </w:pPr>
      <w:bookmarkStart w:id="81" w:name="_Toc60776714"/>
      <w:bookmarkStart w:id="82" w:name="_Toc139044949"/>
      <w:r w:rsidRPr="00C0503E">
        <w:t>5.2.2.3.4</w:t>
      </w:r>
      <w:r w:rsidRPr="00C0503E">
        <w:tab/>
        <w:t xml:space="preserve">Actions related to transmission of </w:t>
      </w:r>
      <w:r w:rsidRPr="00C0503E">
        <w:rPr>
          <w:i/>
        </w:rPr>
        <w:t>RRCSystemInfoRequest</w:t>
      </w:r>
      <w:r w:rsidRPr="00C0503E">
        <w:t xml:space="preserve"> message</w:t>
      </w:r>
      <w:bookmarkEnd w:id="81"/>
      <w:bookmarkEnd w:id="82"/>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5"/>
      </w:pPr>
      <w:bookmarkStart w:id="83" w:name="_Toc60776715"/>
      <w:bookmarkStart w:id="84" w:name="_Toc139044950"/>
      <w:r w:rsidRPr="00C0503E">
        <w:t>5.2.2.3.5</w:t>
      </w:r>
      <w:r w:rsidRPr="00C0503E">
        <w:tab/>
        <w:t>Acquisition of SIB(s) or posSIB(s) in RRC_CONNECTED</w:t>
      </w:r>
      <w:bookmarkEnd w:id="83"/>
      <w:bookmarkEnd w:id="84"/>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5"/>
      </w:pPr>
      <w:bookmarkStart w:id="85" w:name="_Toc60776716"/>
      <w:bookmarkStart w:id="86"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5"/>
      <w:bookmarkEnd w:id="86"/>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87" w:name="_Toc60776717"/>
      <w:bookmarkStart w:id="88"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87"/>
      <w:bookmarkEnd w:id="88"/>
    </w:p>
    <w:p w14:paraId="6578FEA6" w14:textId="77777777" w:rsidR="00394471" w:rsidRPr="00C0503E" w:rsidRDefault="00394471" w:rsidP="00394471">
      <w:pPr>
        <w:pStyle w:val="5"/>
        <w:rPr>
          <w:rFonts w:eastAsia="MS Mincho"/>
        </w:rPr>
      </w:pPr>
      <w:bookmarkStart w:id="89" w:name="_Toc60776718"/>
      <w:bookmarkStart w:id="90"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89"/>
      <w:bookmarkEnd w:id="90"/>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91" w:name="_Toc60776719"/>
      <w:bookmarkStart w:id="92"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1"/>
      <w:bookmarkEnd w:id="92"/>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3" w:name="OLE_LINK100"/>
      <w:bookmarkStart w:id="94"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3"/>
      <w:bookmarkEnd w:id="94"/>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r w:rsidR="00A60929" w:rsidRPr="00C0503E">
        <w:rPr>
          <w:rFonts w:eastAsia="宋体"/>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5" w:name="_Hlk55890539"/>
      <w:r w:rsidRPr="00C0503E">
        <w:t xml:space="preserve">or </w:t>
      </w:r>
      <w:r w:rsidRPr="00C0503E">
        <w:rPr>
          <w:i/>
          <w:iCs/>
        </w:rPr>
        <w:t>frequencyShift7p5khz</w:t>
      </w:r>
      <w:r w:rsidRPr="00C0503E">
        <w:t xml:space="preserve"> </w:t>
      </w:r>
      <w:bookmarkEnd w:id="95"/>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6" w:name="_Hlk87546062"/>
      <w:r w:rsidRPr="00C0503E">
        <w:rPr>
          <w:i/>
          <w:iCs/>
        </w:rPr>
        <w:t>imsEmergencySupportForSNPN</w:t>
      </w:r>
      <w:r w:rsidRPr="00C0503E">
        <w:rPr>
          <w:i/>
        </w:rPr>
        <w:t xml:space="preserve"> </w:t>
      </w:r>
      <w:bookmarkEnd w:id="96"/>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5"/>
        <w:rPr>
          <w:rFonts w:eastAsia="MS Mincho"/>
          <w:i/>
        </w:rPr>
      </w:pPr>
      <w:bookmarkStart w:id="97" w:name="_Toc60776720"/>
      <w:bookmarkStart w:id="98"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7"/>
      <w:bookmarkEnd w:id="98"/>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99" w:name="_Toc60776721"/>
      <w:bookmarkStart w:id="100" w:name="_Toc139044956"/>
      <w:r w:rsidRPr="00C0503E">
        <w:t>5.2.2.4.4</w:t>
      </w:r>
      <w:r w:rsidRPr="00C0503E">
        <w:tab/>
        <w:t xml:space="preserve">Actions upon reception of </w:t>
      </w:r>
      <w:r w:rsidRPr="00C0503E">
        <w:rPr>
          <w:i/>
        </w:rPr>
        <w:t>SIB3</w:t>
      </w:r>
      <w:bookmarkEnd w:id="99"/>
      <w:bookmarkEnd w:id="100"/>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5"/>
      </w:pPr>
      <w:bookmarkStart w:id="101" w:name="_Toc60776722"/>
      <w:bookmarkStart w:id="102" w:name="_Toc139044957"/>
      <w:r w:rsidRPr="00C0503E">
        <w:t>5.2.2.4.5</w:t>
      </w:r>
      <w:r w:rsidRPr="00C0503E">
        <w:tab/>
        <w:t xml:space="preserve">Actions upon reception of </w:t>
      </w:r>
      <w:r w:rsidRPr="00C0503E">
        <w:rPr>
          <w:i/>
        </w:rPr>
        <w:t>SIB4</w:t>
      </w:r>
      <w:bookmarkEnd w:id="101"/>
      <w:bookmarkEnd w:id="102"/>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03" w:name="_Toc60776723"/>
      <w:bookmarkStart w:id="104" w:name="_Toc139044958"/>
      <w:r w:rsidRPr="00C0503E">
        <w:t>5.2.2.4.6</w:t>
      </w:r>
      <w:r w:rsidRPr="00C0503E">
        <w:tab/>
        <w:t xml:space="preserve">Actions upon reception of </w:t>
      </w:r>
      <w:r w:rsidRPr="00C0503E">
        <w:rPr>
          <w:i/>
        </w:rPr>
        <w:t>SIB5</w:t>
      </w:r>
      <w:bookmarkEnd w:id="103"/>
      <w:bookmarkEnd w:id="104"/>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5"/>
      </w:pPr>
      <w:bookmarkStart w:id="105" w:name="_Toc60776724"/>
      <w:bookmarkStart w:id="106" w:name="_Toc139044959"/>
      <w:r w:rsidRPr="00C0503E">
        <w:t>5.2.2.4.7</w:t>
      </w:r>
      <w:r w:rsidRPr="00C0503E">
        <w:tab/>
        <w:t xml:space="preserve">Actions upon reception of </w:t>
      </w:r>
      <w:r w:rsidRPr="00C0503E">
        <w:rPr>
          <w:i/>
        </w:rPr>
        <w:t>SIB6</w:t>
      </w:r>
      <w:bookmarkEnd w:id="105"/>
      <w:bookmarkEnd w:id="106"/>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5"/>
      </w:pPr>
      <w:bookmarkStart w:id="107" w:name="_Toc60776725"/>
      <w:bookmarkStart w:id="108" w:name="_Toc139044960"/>
      <w:r w:rsidRPr="00C0503E">
        <w:t>5.2.2.4.8</w:t>
      </w:r>
      <w:r w:rsidRPr="00C0503E">
        <w:tab/>
        <w:t xml:space="preserve">Actions upon reception of </w:t>
      </w:r>
      <w:r w:rsidRPr="00C0503E">
        <w:rPr>
          <w:i/>
        </w:rPr>
        <w:t>SIB7</w:t>
      </w:r>
      <w:bookmarkEnd w:id="107"/>
      <w:bookmarkEnd w:id="108"/>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09" w:name="_Toc60776726"/>
      <w:bookmarkStart w:id="110" w:name="_Toc139044961"/>
      <w:r w:rsidRPr="00C0503E">
        <w:t>5.2.2.4.9</w:t>
      </w:r>
      <w:r w:rsidRPr="00C0503E">
        <w:tab/>
        <w:t xml:space="preserve">Actions upon reception of </w:t>
      </w:r>
      <w:r w:rsidRPr="00C0503E">
        <w:rPr>
          <w:i/>
        </w:rPr>
        <w:t>SIB8</w:t>
      </w:r>
      <w:bookmarkEnd w:id="109"/>
      <w:bookmarkEnd w:id="110"/>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11" w:name="_Toc60776727"/>
      <w:bookmarkStart w:id="112" w:name="_Toc139044962"/>
      <w:r w:rsidRPr="00C0503E">
        <w:t>5.2.2.4.10</w:t>
      </w:r>
      <w:r w:rsidRPr="00C0503E">
        <w:tab/>
        <w:t xml:space="preserve">Actions upon reception of </w:t>
      </w:r>
      <w:r w:rsidRPr="00C0503E">
        <w:rPr>
          <w:i/>
        </w:rPr>
        <w:t>SIB9</w:t>
      </w:r>
      <w:bookmarkEnd w:id="111"/>
      <w:bookmarkEnd w:id="112"/>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13" w:name="_Toc60776728"/>
      <w:bookmarkStart w:id="114" w:name="_Toc139044963"/>
      <w:r w:rsidRPr="00C0503E">
        <w:t>5.2.2.4.11</w:t>
      </w:r>
      <w:r w:rsidRPr="00C0503E">
        <w:tab/>
        <w:t xml:space="preserve">Actions upon reception of </w:t>
      </w:r>
      <w:r w:rsidRPr="00C0503E">
        <w:rPr>
          <w:i/>
        </w:rPr>
        <w:t>SIB10</w:t>
      </w:r>
      <w:bookmarkEnd w:id="113"/>
      <w:bookmarkEnd w:id="114"/>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15" w:name="_Toc60776729"/>
      <w:bookmarkStart w:id="116" w:name="_Toc139044964"/>
      <w:r w:rsidRPr="00C0503E">
        <w:t>5.2.2.4.12</w:t>
      </w:r>
      <w:r w:rsidRPr="00C0503E">
        <w:tab/>
        <w:t xml:space="preserve">Actions upon reception of </w:t>
      </w:r>
      <w:r w:rsidRPr="00C0503E">
        <w:rPr>
          <w:i/>
        </w:rPr>
        <w:t>SIB11</w:t>
      </w:r>
      <w:bookmarkEnd w:id="115"/>
      <w:bookmarkEnd w:id="116"/>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17" w:name="_Toc60776730"/>
      <w:bookmarkStart w:id="118" w:name="_Toc139044965"/>
      <w:r w:rsidRPr="00C0503E">
        <w:t>5.2.2.4.13</w:t>
      </w:r>
      <w:r w:rsidRPr="00C0503E">
        <w:tab/>
        <w:t xml:space="preserve">Actions upon reception of </w:t>
      </w:r>
      <w:r w:rsidRPr="00C0503E">
        <w:rPr>
          <w:i/>
        </w:rPr>
        <w:t>SIB12</w:t>
      </w:r>
      <w:bookmarkEnd w:id="117"/>
      <w:bookmarkEnd w:id="118"/>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receive NR sidelink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 NR sidelink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r w:rsidR="00AE6F6C" w:rsidRPr="00C0503E">
        <w:rPr>
          <w:rFonts w:eastAsia="宋体"/>
          <w:i/>
          <w:lang w:eastAsia="en-US"/>
        </w:rPr>
        <w:t>sl-DiscTxPoolSelected</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or </w:t>
      </w:r>
      <w:r w:rsidR="00AE6F6C" w:rsidRPr="00C0503E">
        <w:rPr>
          <w:rFonts w:eastAsia="宋体"/>
          <w:i/>
          <w:lang w:eastAsia="en-US"/>
        </w:rPr>
        <w:t>sl-TxPool</w:t>
      </w:r>
      <w:r w:rsidR="00AE6F6C" w:rsidRPr="00C0503E">
        <w:rPr>
          <w:rFonts w:eastAsia="宋体"/>
          <w:i/>
          <w:iCs/>
          <w:lang w:eastAsia="en-US"/>
        </w:rPr>
        <w:t>SelectedNormal</w:t>
      </w:r>
      <w:r w:rsidR="00AE6F6C" w:rsidRPr="00C0503E">
        <w:rPr>
          <w:rFonts w:eastAsia="宋体"/>
          <w:lang w:eastAsia="en-US"/>
        </w:rPr>
        <w:t xml:space="preserve"> for NR sidelink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r w:rsidR="00AE6F6C" w:rsidRPr="00C0503E">
        <w:rPr>
          <w:rFonts w:eastAsia="宋体"/>
          <w:i/>
          <w:lang w:eastAsia="en-US"/>
        </w:rPr>
        <w:t>sl-TxPoolSelectedNormal</w:t>
      </w:r>
      <w:r w:rsidR="00AE6F6C" w:rsidRPr="00C0503E">
        <w:rPr>
          <w:rFonts w:eastAsia="宋体"/>
          <w:lang w:eastAsia="en-US"/>
        </w:rPr>
        <w:t xml:space="preserve">, </w:t>
      </w:r>
      <w:r w:rsidR="00AE6F6C" w:rsidRPr="00C0503E">
        <w:rPr>
          <w:rFonts w:eastAsia="宋体"/>
          <w:i/>
          <w:lang w:eastAsia="en-US"/>
        </w:rPr>
        <w:t>sl-DiscTxPoolSelected</w:t>
      </w:r>
      <w:r w:rsidR="00AE6F6C" w:rsidRPr="00C0503E">
        <w:rPr>
          <w:rFonts w:eastAsia="宋体"/>
          <w:lang w:eastAsia="zh-CN"/>
        </w:rPr>
        <w:t xml:space="preserve"> or</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for </w:t>
      </w:r>
      <w:r w:rsidR="00AE6F6C" w:rsidRPr="00C0503E">
        <w:rPr>
          <w:rFonts w:eastAsia="宋体"/>
          <w:lang w:eastAsia="zh-CN"/>
        </w:rPr>
        <w:t xml:space="preserve">NR </w:t>
      </w:r>
      <w:r w:rsidR="00AE6F6C" w:rsidRPr="00C0503E">
        <w:rPr>
          <w:rFonts w:eastAsia="宋体"/>
          <w:lang w:eastAsia="en-US"/>
        </w:rPr>
        <w:t>sidelink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sidelink discovery on frequencies included in </w:t>
      </w:r>
      <w:r w:rsidR="00AE6F6C" w:rsidRPr="00C0503E">
        <w:rPr>
          <w:rFonts w:eastAsia="宋体"/>
          <w:i/>
          <w:iCs/>
          <w:lang w:eastAsia="en-US"/>
        </w:rPr>
        <w:t>sl-FreqInfoList</w:t>
      </w:r>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19" w:name="_Toc60776731"/>
      <w:bookmarkStart w:id="120" w:name="_Toc139044966"/>
      <w:r w:rsidRPr="00C0503E">
        <w:t>5.2.2.4.14</w:t>
      </w:r>
      <w:r w:rsidRPr="00C0503E">
        <w:tab/>
        <w:t xml:space="preserve">Actions upon reception of </w:t>
      </w:r>
      <w:r w:rsidRPr="00C0503E">
        <w:rPr>
          <w:i/>
        </w:rPr>
        <w:t>SIB13</w:t>
      </w:r>
      <w:bookmarkEnd w:id="119"/>
      <w:bookmarkEnd w:id="120"/>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21" w:name="_Toc60776732"/>
      <w:bookmarkStart w:id="122" w:name="_Toc139044967"/>
      <w:r w:rsidRPr="00C0503E">
        <w:t>5.2.2.4.15</w:t>
      </w:r>
      <w:r w:rsidRPr="00C0503E">
        <w:tab/>
        <w:t xml:space="preserve">Actions upon reception of </w:t>
      </w:r>
      <w:r w:rsidRPr="00C0503E">
        <w:rPr>
          <w:i/>
        </w:rPr>
        <w:t>SIB14</w:t>
      </w:r>
      <w:bookmarkEnd w:id="121"/>
      <w:bookmarkEnd w:id="122"/>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23" w:name="_Toc60776733"/>
      <w:bookmarkStart w:id="124" w:name="_Toc139044968"/>
      <w:r w:rsidRPr="00C0503E">
        <w:t>5.2.2.4.16</w:t>
      </w:r>
      <w:r w:rsidRPr="00C0503E">
        <w:tab/>
        <w:t xml:space="preserve">Actions upon reception of </w:t>
      </w:r>
      <w:r w:rsidRPr="00C0503E">
        <w:rPr>
          <w:i/>
        </w:rPr>
        <w:t>SIBpos</w:t>
      </w:r>
      <w:bookmarkEnd w:id="123"/>
      <w:bookmarkEnd w:id="124"/>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5"/>
        <w:rPr>
          <w:lang w:eastAsia="en-US"/>
        </w:rPr>
      </w:pPr>
      <w:bookmarkStart w:id="125" w:name="_Toc139044969"/>
      <w:bookmarkStart w:id="126"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5"/>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27" w:name="_Toc139044970"/>
      <w:r w:rsidRPr="00C0503E">
        <w:t>5.2.2.4.18</w:t>
      </w:r>
      <w:r w:rsidRPr="00C0503E">
        <w:tab/>
        <w:t xml:space="preserve">Actions upon reception of </w:t>
      </w:r>
      <w:r w:rsidRPr="00C0503E">
        <w:rPr>
          <w:i/>
        </w:rPr>
        <w:t>SIB16</w:t>
      </w:r>
      <w:bookmarkEnd w:id="127"/>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28" w:name="_Toc139044971"/>
      <w:bookmarkStart w:id="129" w:name="_Hlk92652647"/>
      <w:r w:rsidRPr="00C0503E">
        <w:t>5.2.2.4.19</w:t>
      </w:r>
      <w:r w:rsidR="00B623BD" w:rsidRPr="00C0503E">
        <w:tab/>
        <w:t xml:space="preserve">Actions upon reception of </w:t>
      </w:r>
      <w:r w:rsidRPr="00C0503E">
        <w:rPr>
          <w:i/>
        </w:rPr>
        <w:t>SIB17</w:t>
      </w:r>
      <w:bookmarkEnd w:id="128"/>
    </w:p>
    <w:bookmarkEnd w:id="129"/>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30" w:name="_Toc139044972"/>
      <w:bookmarkStart w:id="131" w:name="_Toc76423014"/>
      <w:r w:rsidRPr="00C0503E">
        <w:t>5.2.2.4.20</w:t>
      </w:r>
      <w:r w:rsidRPr="00C0503E">
        <w:tab/>
        <w:t xml:space="preserve">Actions upon reception of </w:t>
      </w:r>
      <w:r w:rsidR="00963CB0" w:rsidRPr="00C0503E">
        <w:rPr>
          <w:i/>
        </w:rPr>
        <w:t>SIB18</w:t>
      </w:r>
      <w:bookmarkEnd w:id="130"/>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32" w:name="_Toc46481693"/>
      <w:bookmarkStart w:id="133" w:name="_Toc46482927"/>
      <w:bookmarkStart w:id="134" w:name="_Toc83790224"/>
      <w:bookmarkStart w:id="135" w:name="_Toc46480459"/>
      <w:bookmarkStart w:id="136" w:name="_Toc139044973"/>
      <w:bookmarkEnd w:id="131"/>
      <w:r w:rsidRPr="00C0503E">
        <w:t>5.2.2.4.21</w:t>
      </w:r>
      <w:r w:rsidRPr="00C0503E">
        <w:tab/>
        <w:t xml:space="preserve">Actions upon reception of </w:t>
      </w:r>
      <w:r w:rsidRPr="00C0503E">
        <w:rPr>
          <w:i/>
          <w:iCs/>
        </w:rPr>
        <w:t>SIB</w:t>
      </w:r>
      <w:bookmarkEnd w:id="132"/>
      <w:bookmarkEnd w:id="133"/>
      <w:bookmarkEnd w:id="134"/>
      <w:bookmarkEnd w:id="135"/>
      <w:r w:rsidRPr="00C0503E">
        <w:rPr>
          <w:i/>
          <w:iCs/>
        </w:rPr>
        <w:t>19</w:t>
      </w:r>
      <w:bookmarkEnd w:id="136"/>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5"/>
        <w:rPr>
          <w:lang w:eastAsia="en-US"/>
        </w:rPr>
      </w:pPr>
      <w:bookmarkStart w:id="137" w:name="_Toc139044974"/>
      <w:r w:rsidRPr="00C0503E">
        <w:t>5.2.2.4.22</w:t>
      </w:r>
      <w:r w:rsidR="00214323" w:rsidRPr="00C0503E">
        <w:tab/>
        <w:t xml:space="preserve">Actions upon reception of </w:t>
      </w:r>
      <w:r w:rsidRPr="00C0503E">
        <w:rPr>
          <w:i/>
        </w:rPr>
        <w:t>SIB20</w:t>
      </w:r>
      <w:bookmarkEnd w:id="137"/>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38" w:name="_Toc139044975"/>
      <w:r w:rsidRPr="00C0503E">
        <w:t>5.2.2.4.23</w:t>
      </w:r>
      <w:r w:rsidR="00214323" w:rsidRPr="00C0503E">
        <w:tab/>
        <w:t xml:space="preserve">Actions upon reception of </w:t>
      </w:r>
      <w:r w:rsidRPr="00C0503E">
        <w:rPr>
          <w:i/>
        </w:rPr>
        <w:t>SIB21</w:t>
      </w:r>
      <w:bookmarkEnd w:id="138"/>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39" w:name="_Toc139044976"/>
      <w:r w:rsidRPr="00C0503E">
        <w:rPr>
          <w:rFonts w:eastAsia="MS Mincho"/>
        </w:rPr>
        <w:t>5.2.2.5</w:t>
      </w:r>
      <w:r w:rsidRPr="00C0503E">
        <w:rPr>
          <w:rFonts w:eastAsia="MS Mincho"/>
        </w:rPr>
        <w:tab/>
        <w:t>Essential system information missing</w:t>
      </w:r>
      <w:bookmarkEnd w:id="126"/>
      <w:bookmarkEnd w:id="139"/>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40" w:name="_Toc139044977"/>
      <w:r w:rsidRPr="00C0503E">
        <w:t>5.2.2.6</w:t>
      </w:r>
      <w:r w:rsidRPr="00C0503E">
        <w:tab/>
        <w:t>T</w:t>
      </w:r>
      <w:r w:rsidR="00FA5CD0" w:rsidRPr="00C0503E">
        <w:t>430</w:t>
      </w:r>
      <w:r w:rsidRPr="00C0503E">
        <w:t xml:space="preserve"> expiry</w:t>
      </w:r>
      <w:bookmarkEnd w:id="140"/>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1"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2"/>
        <w:rPr>
          <w:rFonts w:eastAsia="MS Mincho"/>
        </w:rPr>
      </w:pPr>
      <w:bookmarkStart w:id="142" w:name="_Toc139044978"/>
      <w:r w:rsidRPr="00C0503E">
        <w:rPr>
          <w:rFonts w:eastAsia="MS Mincho"/>
        </w:rPr>
        <w:t>5.3</w:t>
      </w:r>
      <w:r w:rsidRPr="00C0503E">
        <w:rPr>
          <w:rFonts w:eastAsia="MS Mincho"/>
        </w:rPr>
        <w:tab/>
        <w:t>Connection control</w:t>
      </w:r>
      <w:bookmarkEnd w:id="141"/>
      <w:bookmarkEnd w:id="142"/>
    </w:p>
    <w:p w14:paraId="0CC68B11" w14:textId="77777777" w:rsidR="00394471" w:rsidRPr="00C0503E" w:rsidRDefault="00394471" w:rsidP="00394471">
      <w:pPr>
        <w:pStyle w:val="3"/>
        <w:rPr>
          <w:rFonts w:eastAsia="MS Mincho"/>
        </w:rPr>
      </w:pPr>
      <w:bookmarkStart w:id="143" w:name="_Toc60776736"/>
      <w:bookmarkStart w:id="144" w:name="_Toc139044979"/>
      <w:r w:rsidRPr="00C0503E">
        <w:rPr>
          <w:rFonts w:eastAsia="MS Mincho"/>
        </w:rPr>
        <w:t>5.3.1</w:t>
      </w:r>
      <w:r w:rsidRPr="00C0503E">
        <w:rPr>
          <w:rFonts w:eastAsia="MS Mincho"/>
        </w:rPr>
        <w:tab/>
        <w:t>Introduction</w:t>
      </w:r>
      <w:bookmarkEnd w:id="143"/>
      <w:bookmarkEnd w:id="144"/>
    </w:p>
    <w:p w14:paraId="37D1CA32" w14:textId="77777777" w:rsidR="00394471" w:rsidRPr="00C0503E" w:rsidRDefault="00394471" w:rsidP="00394471">
      <w:pPr>
        <w:pStyle w:val="4"/>
      </w:pPr>
      <w:bookmarkStart w:id="145" w:name="_Toc60776737"/>
      <w:bookmarkStart w:id="146" w:name="_Toc139044980"/>
      <w:r w:rsidRPr="00C0503E">
        <w:t>5.3.1.1</w:t>
      </w:r>
      <w:r w:rsidRPr="00C0503E">
        <w:tab/>
        <w:t>RRC connection control</w:t>
      </w:r>
      <w:bookmarkEnd w:id="145"/>
      <w:bookmarkEnd w:id="146"/>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4"/>
      </w:pPr>
      <w:bookmarkStart w:id="147" w:name="_Toc60776738"/>
      <w:bookmarkStart w:id="148" w:name="_Toc139044981"/>
      <w:r w:rsidRPr="00C0503E">
        <w:t>5.3.1.2</w:t>
      </w:r>
      <w:r w:rsidRPr="00C0503E">
        <w:tab/>
        <w:t>AS Security</w:t>
      </w:r>
      <w:bookmarkEnd w:id="147"/>
      <w:bookmarkEnd w:id="148"/>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49" w:name="_Toc60776739"/>
      <w:bookmarkStart w:id="150" w:name="_Toc139044982"/>
      <w:r w:rsidRPr="00C0503E">
        <w:rPr>
          <w:rFonts w:eastAsia="MS Mincho"/>
        </w:rPr>
        <w:t>5.3.2</w:t>
      </w:r>
      <w:r w:rsidRPr="00C0503E">
        <w:rPr>
          <w:rFonts w:eastAsia="MS Mincho"/>
        </w:rPr>
        <w:tab/>
        <w:t>Paging</w:t>
      </w:r>
      <w:bookmarkEnd w:id="149"/>
      <w:bookmarkEnd w:id="150"/>
    </w:p>
    <w:p w14:paraId="30BF0A19" w14:textId="77777777" w:rsidR="00394471" w:rsidRPr="00C0503E" w:rsidRDefault="00394471" w:rsidP="00394471">
      <w:pPr>
        <w:pStyle w:val="4"/>
      </w:pPr>
      <w:bookmarkStart w:id="151" w:name="_Toc60776740"/>
      <w:bookmarkStart w:id="152" w:name="_Toc139044983"/>
      <w:r w:rsidRPr="00C0503E">
        <w:t>5.3.2.1</w:t>
      </w:r>
      <w:r w:rsidRPr="00C0503E">
        <w:tab/>
        <w:t>General</w:t>
      </w:r>
      <w:bookmarkEnd w:id="151"/>
      <w:bookmarkEnd w:id="152"/>
    </w:p>
    <w:p w14:paraId="2BF339B9" w14:textId="77777777" w:rsidR="00394471" w:rsidRPr="00C0503E" w:rsidRDefault="00394471" w:rsidP="00394471">
      <w:pPr>
        <w:pStyle w:val="TH"/>
      </w:pPr>
      <w:r w:rsidRPr="00C0503E">
        <w:rPr>
          <w:noProof/>
        </w:rPr>
        <w:object w:dxaOrig="2340" w:dyaOrig="1590" w14:anchorId="7476C8BA">
          <v:shape id="_x0000_i1029" type="#_x0000_t75" style="width:118.2pt;height:79.45pt" o:ole="">
            <v:imagedata r:id="rId23" o:title=""/>
          </v:shape>
          <o:OLEObject Type="Embed" ProgID="Mscgen.Chart" ShapeID="_x0000_i1029" DrawAspect="Content" ObjectID="_1759645649" r:id="rId24"/>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3"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54" w:name="_Toc139044984"/>
      <w:r w:rsidRPr="00C0503E">
        <w:t>5.3.2.2</w:t>
      </w:r>
      <w:r w:rsidRPr="00C0503E">
        <w:tab/>
        <w:t>Initiation</w:t>
      </w:r>
      <w:bookmarkEnd w:id="153"/>
      <w:bookmarkEnd w:id="154"/>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55" w:name="_Toc60776742"/>
      <w:bookmarkStart w:id="156"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5"/>
      <w:r w:rsidR="001E5272" w:rsidRPr="00C0503E">
        <w:t xml:space="preserve"> or </w:t>
      </w:r>
      <w:r w:rsidR="001E5272" w:rsidRPr="00C0503E">
        <w:rPr>
          <w:i/>
        </w:rPr>
        <w:t>PagingRecord</w:t>
      </w:r>
      <w:r w:rsidR="001E5272" w:rsidRPr="00C0503E">
        <w:t xml:space="preserve"> by the L2 U2N Remote UE</w:t>
      </w:r>
      <w:bookmarkEnd w:id="156"/>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7"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58" w:name="_Toc139044986"/>
      <w:r w:rsidRPr="00C0503E">
        <w:rPr>
          <w:rFonts w:eastAsia="MS Mincho"/>
        </w:rPr>
        <w:t>5.3.3</w:t>
      </w:r>
      <w:r w:rsidRPr="00C0503E">
        <w:rPr>
          <w:rFonts w:eastAsia="MS Mincho"/>
        </w:rPr>
        <w:tab/>
        <w:t>RRC connection establishment</w:t>
      </w:r>
      <w:bookmarkEnd w:id="157"/>
      <w:bookmarkEnd w:id="158"/>
    </w:p>
    <w:p w14:paraId="5A5F6611" w14:textId="77777777" w:rsidR="00394471" w:rsidRPr="00C0503E" w:rsidRDefault="00394471" w:rsidP="00394471">
      <w:pPr>
        <w:pStyle w:val="4"/>
      </w:pPr>
      <w:bookmarkStart w:id="159" w:name="_Toc60776744"/>
      <w:bookmarkStart w:id="160" w:name="_Toc139044987"/>
      <w:r w:rsidRPr="00C0503E">
        <w:t>5.3.3.1</w:t>
      </w:r>
      <w:r w:rsidRPr="00C0503E">
        <w:tab/>
        <w:t>General</w:t>
      </w:r>
      <w:bookmarkEnd w:id="159"/>
      <w:bookmarkEnd w:id="160"/>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3pt;height:131.1pt" o:ole="">
            <v:imagedata r:id="rId25" o:title=""/>
          </v:shape>
          <o:OLEObject Type="Embed" ProgID="Mscgen.Chart" ShapeID="_x0000_i1030" DrawAspect="Content" ObjectID="_1759645650" r:id="rId26"/>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1.85pt;height:106.65pt" o:ole="">
            <v:imagedata r:id="rId27" o:title=""/>
          </v:shape>
          <o:OLEObject Type="Embed" ProgID="Mscgen.Chart" ShapeID="_x0000_i1031" DrawAspect="Content" ObjectID="_1759645651" r:id="rId28"/>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4"/>
      </w:pPr>
      <w:bookmarkStart w:id="161" w:name="_Toc60776745"/>
      <w:bookmarkStart w:id="162"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1"/>
      <w:r w:rsidR="00AE6F6C" w:rsidRPr="00C0503E">
        <w:t>/discovery</w:t>
      </w:r>
      <w:r w:rsidR="00910AE7" w:rsidRPr="00C0503E">
        <w:t>/V2X sidelink communication</w:t>
      </w:r>
      <w:bookmarkEnd w:id="162"/>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sidelink discovery is included in </w:t>
      </w:r>
      <w:r w:rsidRPr="00C0503E">
        <w:rPr>
          <w:rFonts w:eastAsia="宋体"/>
          <w:i/>
          <w:lang w:eastAsia="zh-CN"/>
        </w:rPr>
        <w:t xml:space="preserve">sl-FreqInfoList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r w:rsidRPr="00C0503E">
        <w:rPr>
          <w:rFonts w:eastAsia="宋体"/>
          <w:i/>
          <w:lang w:eastAsia="en-US"/>
        </w:rPr>
        <w:t>sl-DiscTxPoolSelected</w:t>
      </w:r>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r w:rsidRPr="00C0503E">
        <w:rPr>
          <w:rFonts w:eastAsia="宋体"/>
          <w:i/>
          <w:lang w:eastAsia="zh-CN"/>
        </w:rPr>
        <w:t xml:space="preserve">sl-TxPoolSelectedNormal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63" w:name="_Toc60776746"/>
      <w:bookmarkStart w:id="164" w:name="_Toc139044989"/>
      <w:r w:rsidRPr="00C0503E">
        <w:t>5.3.3.2</w:t>
      </w:r>
      <w:r w:rsidRPr="00C0503E">
        <w:tab/>
        <w:t>Initiation</w:t>
      </w:r>
      <w:bookmarkEnd w:id="163"/>
      <w:bookmarkEnd w:id="164"/>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4"/>
      </w:pPr>
      <w:bookmarkStart w:id="165" w:name="_Toc60776747"/>
      <w:bookmarkStart w:id="166" w:name="_Toc139044990"/>
      <w:r w:rsidRPr="00C0503E">
        <w:t>5.3.3.3</w:t>
      </w:r>
      <w:r w:rsidRPr="00C0503E">
        <w:tab/>
        <w:t xml:space="preserve">Actions related to transmission of </w:t>
      </w:r>
      <w:r w:rsidRPr="00C0503E">
        <w:rPr>
          <w:i/>
        </w:rPr>
        <w:t xml:space="preserve">RRCSetupRequest </w:t>
      </w:r>
      <w:r w:rsidRPr="00C0503E">
        <w:t>message</w:t>
      </w:r>
      <w:bookmarkEnd w:id="165"/>
      <w:bookmarkEnd w:id="166"/>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7"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68" w:name="_Toc139044991"/>
      <w:r w:rsidRPr="00C0503E">
        <w:t>5.3.3.4</w:t>
      </w:r>
      <w:r w:rsidRPr="00C0503E">
        <w:tab/>
        <w:t xml:space="preserve">Reception of the </w:t>
      </w:r>
      <w:r w:rsidRPr="00C0503E">
        <w:rPr>
          <w:i/>
        </w:rPr>
        <w:t>RRCSetup</w:t>
      </w:r>
      <w:r w:rsidRPr="00C0503E">
        <w:t xml:space="preserve"> by the UE</w:t>
      </w:r>
      <w:bookmarkEnd w:id="167"/>
      <w:bookmarkEnd w:id="168"/>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宋体"/>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r w:rsidRPr="00C0503E">
        <w:rPr>
          <w:i/>
        </w:rPr>
        <w:t>idleModeMeasurementsNR</w:t>
      </w:r>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PCell available in </w:t>
      </w:r>
      <w:r w:rsidRPr="00C0503E">
        <w:rPr>
          <w:rFonts w:eastAsia="宋体"/>
          <w:i/>
        </w:rPr>
        <w:t>Var</w:t>
      </w:r>
      <w:r w:rsidRPr="00C0503E">
        <w:rPr>
          <w:rFonts w:eastAsia="宋体"/>
          <w:i/>
          <w:noProof/>
        </w:rPr>
        <w:t>MeasIdleReport</w:t>
      </w:r>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r w:rsidRPr="00C0503E">
        <w:rPr>
          <w:rFonts w:eastAsia="宋体"/>
          <w:i/>
        </w:rPr>
        <w:t>idleModeMeasurementsEUTRA</w:t>
      </w:r>
      <w:r w:rsidRPr="00C0503E">
        <w:rPr>
          <w:rFonts w:eastAsia="宋体"/>
        </w:rPr>
        <w:t xml:space="preserve"> and the UE has E-UTRA idle/inactive measurement information available in </w:t>
      </w:r>
      <w:r w:rsidRPr="00C0503E">
        <w:rPr>
          <w:rFonts w:eastAsia="宋体"/>
          <w:i/>
        </w:rPr>
        <w:t>Var</w:t>
      </w:r>
      <w:r w:rsidRPr="00C0503E">
        <w:rPr>
          <w:rFonts w:eastAsia="宋体"/>
          <w:i/>
          <w:noProof/>
        </w:rPr>
        <w:t>MeasIdleReport</w:t>
      </w:r>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69"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69"/>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0"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70"/>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4"/>
      </w:pPr>
      <w:bookmarkStart w:id="171" w:name="_Toc60776749"/>
      <w:bookmarkStart w:id="172" w:name="_Toc139044992"/>
      <w:r w:rsidRPr="00C0503E">
        <w:t>5.3.3.5</w:t>
      </w:r>
      <w:r w:rsidRPr="00C0503E">
        <w:tab/>
        <w:t xml:space="preserve">Reception of the </w:t>
      </w:r>
      <w:r w:rsidRPr="00C0503E">
        <w:rPr>
          <w:i/>
        </w:rPr>
        <w:t xml:space="preserve">RRCReject </w:t>
      </w:r>
      <w:r w:rsidRPr="00C0503E">
        <w:t>by the UE</w:t>
      </w:r>
      <w:bookmarkEnd w:id="171"/>
      <w:bookmarkEnd w:id="172"/>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73" w:name="_Toc60776750"/>
      <w:bookmarkStart w:id="174"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3"/>
      <w:bookmarkEnd w:id="174"/>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75" w:name="_Toc60776751"/>
      <w:bookmarkStart w:id="176" w:name="_Toc139044994"/>
      <w:r w:rsidRPr="00C0503E">
        <w:t>5.3.3.7</w:t>
      </w:r>
      <w:r w:rsidRPr="00C0503E">
        <w:tab/>
        <w:t>T300 expiry</w:t>
      </w:r>
      <w:bookmarkEnd w:id="175"/>
      <w:bookmarkEnd w:id="176"/>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77" w:name="_Toc60776752"/>
      <w:bookmarkStart w:id="178" w:name="_Toc139044995"/>
      <w:r w:rsidRPr="00C0503E">
        <w:lastRenderedPageBreak/>
        <w:t>5.3.3.8</w:t>
      </w:r>
      <w:r w:rsidRPr="00C0503E">
        <w:tab/>
        <w:t>Abortion of RRC connection establishment</w:t>
      </w:r>
      <w:bookmarkEnd w:id="177"/>
      <w:bookmarkEnd w:id="178"/>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79" w:name="_Toc60776753"/>
      <w:bookmarkStart w:id="180"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79"/>
      <w:bookmarkEnd w:id="180"/>
    </w:p>
    <w:p w14:paraId="678CB234" w14:textId="77777777" w:rsidR="00394471" w:rsidRPr="00C0503E" w:rsidRDefault="00394471" w:rsidP="00394471">
      <w:pPr>
        <w:pStyle w:val="4"/>
      </w:pPr>
      <w:bookmarkStart w:id="181" w:name="_Toc60776754"/>
      <w:bookmarkStart w:id="182" w:name="_Toc139044997"/>
      <w:r w:rsidRPr="00C0503E">
        <w:t>5.3.4.1</w:t>
      </w:r>
      <w:r w:rsidRPr="00C0503E">
        <w:tab/>
        <w:t>General</w:t>
      </w:r>
      <w:bookmarkEnd w:id="181"/>
      <w:bookmarkEnd w:id="182"/>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25pt;height:106.65pt" o:ole="">
            <v:imagedata r:id="rId29" o:title=""/>
          </v:shape>
          <o:OLEObject Type="Embed" ProgID="Mscgen.Chart" ShapeID="_x0000_i1032" DrawAspect="Content" ObjectID="_1759645652" r:id="rId30"/>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25pt;height:106.65pt" o:ole="">
            <v:imagedata r:id="rId31" o:title=""/>
          </v:shape>
          <o:OLEObject Type="Embed" ProgID="Mscgen.Chart" ShapeID="_x0000_i1033" DrawAspect="Content" ObjectID="_1759645653" r:id="rId32"/>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83" w:name="_Toc60776755"/>
      <w:bookmarkStart w:id="184" w:name="_Toc139044998"/>
      <w:r w:rsidRPr="00C0503E">
        <w:t>5.3.4.2</w:t>
      </w:r>
      <w:r w:rsidRPr="00C0503E">
        <w:tab/>
        <w:t>Initiation</w:t>
      </w:r>
      <w:bookmarkEnd w:id="183"/>
      <w:bookmarkEnd w:id="184"/>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85" w:name="_Toc60776756"/>
      <w:bookmarkStart w:id="186" w:name="_Toc139044999"/>
      <w:r w:rsidRPr="00C0503E">
        <w:t>5.3.4.3</w:t>
      </w:r>
      <w:r w:rsidRPr="00C0503E">
        <w:tab/>
        <w:t xml:space="preserve">Reception of the </w:t>
      </w:r>
      <w:r w:rsidRPr="00C0503E">
        <w:rPr>
          <w:i/>
        </w:rPr>
        <w:t xml:space="preserve">SecurityModeCommand </w:t>
      </w:r>
      <w:r w:rsidRPr="00C0503E">
        <w:t>by the UE</w:t>
      </w:r>
      <w:bookmarkEnd w:id="185"/>
      <w:bookmarkEnd w:id="186"/>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87" w:name="_Toc60776757"/>
      <w:bookmarkStart w:id="188" w:name="_Toc139045000"/>
      <w:r w:rsidRPr="00C0503E">
        <w:rPr>
          <w:rFonts w:eastAsia="MS Mincho"/>
        </w:rPr>
        <w:t>5.3.5</w:t>
      </w:r>
      <w:r w:rsidRPr="00C0503E">
        <w:rPr>
          <w:rFonts w:eastAsia="MS Mincho"/>
        </w:rPr>
        <w:tab/>
        <w:t>RRC reconfiguration</w:t>
      </w:r>
      <w:bookmarkEnd w:id="187"/>
      <w:bookmarkEnd w:id="188"/>
    </w:p>
    <w:p w14:paraId="6C2AE0FE" w14:textId="77777777" w:rsidR="00394471" w:rsidRPr="00C0503E" w:rsidRDefault="00394471" w:rsidP="00394471">
      <w:pPr>
        <w:pStyle w:val="4"/>
        <w:rPr>
          <w:rFonts w:eastAsia="MS Mincho"/>
        </w:rPr>
      </w:pPr>
      <w:bookmarkStart w:id="189" w:name="_Toc60776758"/>
      <w:bookmarkStart w:id="190" w:name="_Toc139045001"/>
      <w:r w:rsidRPr="00C0503E">
        <w:rPr>
          <w:rFonts w:eastAsia="MS Mincho"/>
        </w:rPr>
        <w:t>5.3.5.1</w:t>
      </w:r>
      <w:r w:rsidRPr="00C0503E">
        <w:rPr>
          <w:rFonts w:eastAsia="MS Mincho"/>
        </w:rPr>
        <w:tab/>
        <w:t>General</w:t>
      </w:r>
      <w:bookmarkEnd w:id="189"/>
      <w:bookmarkEnd w:id="190"/>
    </w:p>
    <w:p w14:paraId="44064E4F" w14:textId="77777777" w:rsidR="00394471" w:rsidRPr="00C0503E" w:rsidRDefault="00394471" w:rsidP="00394471">
      <w:pPr>
        <w:pStyle w:val="TH"/>
      </w:pPr>
      <w:r w:rsidRPr="00C0503E">
        <w:rPr>
          <w:noProof/>
        </w:rPr>
        <w:object w:dxaOrig="4485" w:dyaOrig="2130" w14:anchorId="0591A51F">
          <v:shape id="_x0000_i1034" type="#_x0000_t75" style="width:223.45pt;height:106.65pt" o:ole="">
            <v:imagedata r:id="rId33" o:title=""/>
          </v:shape>
          <o:OLEObject Type="Embed" ProgID="Mscgen.Chart" ShapeID="_x0000_i1034" DrawAspect="Content" ObjectID="_1759645654" r:id="rId34"/>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25pt;height:110.7pt" o:ole="">
            <v:imagedata r:id="rId35" o:title=""/>
          </v:shape>
          <o:OLEObject Type="Embed" ProgID="Mscgen.Chart" ShapeID="_x0000_i1035" DrawAspect="Content" ObjectID="_1759645655" r:id="rId36"/>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宋体"/>
          <w:lang w:eastAsia="zh-CN"/>
        </w:rPr>
        <w:t xml:space="preserve">, </w:t>
      </w:r>
      <w:r w:rsidR="00426811" w:rsidRPr="00C0503E">
        <w:rPr>
          <w:i/>
          <w:iCs/>
        </w:rPr>
        <w:t>iab-IP-AddressConfiguration</w:t>
      </w:r>
      <w:r w:rsidR="00426811" w:rsidRPr="00C0503E">
        <w:rPr>
          <w:rFonts w:eastAsia="宋体"/>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4"/>
        <w:rPr>
          <w:rFonts w:eastAsia="MS Mincho"/>
        </w:rPr>
      </w:pPr>
      <w:bookmarkStart w:id="191" w:name="_Toc60776759"/>
      <w:bookmarkStart w:id="192" w:name="_Toc139045002"/>
      <w:r w:rsidRPr="00C0503E">
        <w:rPr>
          <w:rFonts w:eastAsia="MS Mincho"/>
        </w:rPr>
        <w:t>5.3.5.2</w:t>
      </w:r>
      <w:r w:rsidRPr="00C0503E">
        <w:rPr>
          <w:rFonts w:eastAsia="MS Mincho"/>
        </w:rPr>
        <w:tab/>
        <w:t>Initiation</w:t>
      </w:r>
      <w:bookmarkEnd w:id="191"/>
      <w:bookmarkEnd w:id="192"/>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r w:rsidRPr="00C0503E">
        <w:rPr>
          <w:rFonts w:eastAsia="宋体"/>
        </w:rPr>
        <w:t>Uu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193" w:name="_Toc60776760"/>
      <w:bookmarkStart w:id="194"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3"/>
      <w:bookmarkEnd w:id="194"/>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宋体"/>
          <w:i/>
        </w:rPr>
        <w:t>Available</w:t>
      </w:r>
      <w:r w:rsidR="00394471" w:rsidRPr="00C0503E">
        <w:rPr>
          <w:rFonts w:eastAsia="宋体"/>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宋体"/>
        </w:rPr>
        <w:t xml:space="preserve"> </w:t>
      </w:r>
      <w:r w:rsidR="00394471" w:rsidRPr="00C0503E">
        <w:rPr>
          <w:rFonts w:eastAsia="宋体"/>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宋体"/>
        </w:rPr>
        <w:t xml:space="preserve"> </w:t>
      </w:r>
      <w:r w:rsidRPr="00C0503E">
        <w:rPr>
          <w:rFonts w:eastAsia="宋体"/>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195"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195"/>
    </w:p>
    <w:p w14:paraId="6DD10A2F" w14:textId="77777777" w:rsidR="00394471" w:rsidRPr="00C0503E" w:rsidRDefault="00394471" w:rsidP="00394471">
      <w:pPr>
        <w:pStyle w:val="4"/>
        <w:rPr>
          <w:rFonts w:eastAsia="MS Mincho"/>
        </w:rPr>
      </w:pPr>
      <w:bookmarkStart w:id="196" w:name="_Toc60776761"/>
      <w:bookmarkStart w:id="197" w:name="_Toc139045004"/>
      <w:r w:rsidRPr="00C0503E">
        <w:rPr>
          <w:rFonts w:eastAsia="MS Mincho"/>
        </w:rPr>
        <w:t>5.3.5.4</w:t>
      </w:r>
      <w:r w:rsidRPr="00C0503E">
        <w:rPr>
          <w:rFonts w:eastAsia="MS Mincho"/>
        </w:rPr>
        <w:tab/>
        <w:t>Secondary cell group release</w:t>
      </w:r>
      <w:bookmarkEnd w:id="196"/>
      <w:bookmarkEnd w:id="197"/>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4"/>
        <w:rPr>
          <w:rFonts w:eastAsia="MS Mincho"/>
        </w:rPr>
      </w:pPr>
      <w:bookmarkStart w:id="198" w:name="_Toc60776762"/>
      <w:bookmarkStart w:id="199" w:name="_Toc139045005"/>
      <w:r w:rsidRPr="00C0503E">
        <w:rPr>
          <w:rFonts w:eastAsia="MS Mincho"/>
        </w:rPr>
        <w:t>5.3.5.5</w:t>
      </w:r>
      <w:r w:rsidRPr="00C0503E">
        <w:rPr>
          <w:rFonts w:eastAsia="MS Mincho"/>
        </w:rPr>
        <w:tab/>
        <w:t>Cell Group configuration</w:t>
      </w:r>
      <w:bookmarkEnd w:id="198"/>
      <w:bookmarkEnd w:id="199"/>
    </w:p>
    <w:p w14:paraId="0C5FC8F8" w14:textId="77777777" w:rsidR="00394471" w:rsidRPr="00C0503E" w:rsidRDefault="00394471" w:rsidP="00394471">
      <w:pPr>
        <w:pStyle w:val="5"/>
        <w:rPr>
          <w:rFonts w:eastAsia="MS Mincho"/>
        </w:rPr>
      </w:pPr>
      <w:bookmarkStart w:id="200" w:name="_Toc60776763"/>
      <w:bookmarkStart w:id="201" w:name="_Toc139045006"/>
      <w:r w:rsidRPr="00C0503E">
        <w:rPr>
          <w:rFonts w:eastAsia="MS Mincho"/>
        </w:rPr>
        <w:t>5.3.5.5.1</w:t>
      </w:r>
      <w:r w:rsidRPr="00C0503E">
        <w:rPr>
          <w:rFonts w:eastAsia="MS Mincho"/>
        </w:rPr>
        <w:tab/>
        <w:t>General</w:t>
      </w:r>
      <w:bookmarkEnd w:id="200"/>
      <w:bookmarkEnd w:id="201"/>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2"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03" w:name="_Toc139045007"/>
      <w:r w:rsidRPr="00C0503E">
        <w:rPr>
          <w:rFonts w:eastAsia="MS Mincho"/>
        </w:rPr>
        <w:lastRenderedPageBreak/>
        <w:t>5.3.5.5.2</w:t>
      </w:r>
      <w:r w:rsidRPr="00C0503E">
        <w:rPr>
          <w:rFonts w:eastAsia="MS Mincho"/>
        </w:rPr>
        <w:tab/>
        <w:t>Reconfiguration with sync</w:t>
      </w:r>
      <w:bookmarkEnd w:id="202"/>
      <w:bookmarkEnd w:id="203"/>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05" w:name="_Toc139045008"/>
      <w:r w:rsidRPr="00C0503E">
        <w:lastRenderedPageBreak/>
        <w:t>5.3.5.5.3</w:t>
      </w:r>
      <w:r w:rsidRPr="00C0503E">
        <w:tab/>
        <w:t>RLC bearer release</w:t>
      </w:r>
      <w:bookmarkEnd w:id="204"/>
      <w:bookmarkEnd w:id="20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06" w:name="_Toc60776766"/>
      <w:bookmarkStart w:id="207" w:name="_Toc139045009"/>
      <w:r w:rsidRPr="00C0503E">
        <w:rPr>
          <w:rFonts w:eastAsia="MS Mincho"/>
        </w:rPr>
        <w:t>5.3.5.5.4</w:t>
      </w:r>
      <w:r w:rsidRPr="00C0503E">
        <w:rPr>
          <w:rFonts w:eastAsia="MS Mincho"/>
        </w:rPr>
        <w:tab/>
        <w:t>RLC bearer addition/modification</w:t>
      </w:r>
      <w:bookmarkEnd w:id="206"/>
      <w:bookmarkEnd w:id="20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5"/>
        <w:rPr>
          <w:rFonts w:eastAsia="MS Mincho"/>
        </w:rPr>
      </w:pPr>
      <w:bookmarkStart w:id="208" w:name="_Toc60776767"/>
      <w:bookmarkStart w:id="209" w:name="_Toc139045010"/>
      <w:r w:rsidRPr="00C0503E">
        <w:rPr>
          <w:rFonts w:eastAsia="MS Mincho"/>
        </w:rPr>
        <w:t>5.3.5.5.5</w:t>
      </w:r>
      <w:r w:rsidRPr="00C0503E">
        <w:rPr>
          <w:rFonts w:eastAsia="MS Mincho"/>
        </w:rPr>
        <w:tab/>
        <w:t>MAC entity configuration</w:t>
      </w:r>
      <w:bookmarkEnd w:id="208"/>
      <w:bookmarkEnd w:id="20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5"/>
        <w:rPr>
          <w:rFonts w:eastAsia="MS Mincho"/>
        </w:rPr>
      </w:pPr>
      <w:bookmarkStart w:id="210" w:name="_Toc60776768"/>
      <w:bookmarkStart w:id="211" w:name="_Toc139045011"/>
      <w:r w:rsidRPr="00C0503E">
        <w:rPr>
          <w:rFonts w:eastAsia="MS Mincho"/>
        </w:rPr>
        <w:t>5.3.5.5.6</w:t>
      </w:r>
      <w:r w:rsidRPr="00C0503E">
        <w:rPr>
          <w:rFonts w:eastAsia="MS Mincho"/>
        </w:rPr>
        <w:tab/>
        <w:t>RLF Timers &amp; Constants configuration</w:t>
      </w:r>
      <w:bookmarkEnd w:id="210"/>
      <w:bookmarkEnd w:id="21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12" w:name="_Toc60776769"/>
      <w:bookmarkStart w:id="213" w:name="_Toc139045012"/>
      <w:r w:rsidRPr="00C0503E">
        <w:rPr>
          <w:rFonts w:eastAsia="MS Mincho"/>
        </w:rPr>
        <w:t>5.3.5.5.7</w:t>
      </w:r>
      <w:r w:rsidRPr="00C0503E">
        <w:rPr>
          <w:rFonts w:eastAsia="MS Mincho"/>
        </w:rPr>
        <w:tab/>
        <w:t>SpCell Configuration</w:t>
      </w:r>
      <w:bookmarkEnd w:id="212"/>
      <w:bookmarkEnd w:id="21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15" w:name="_Toc139045013"/>
      <w:r w:rsidRPr="00C0503E">
        <w:rPr>
          <w:rFonts w:eastAsia="MS Mincho"/>
        </w:rPr>
        <w:t>5.3.5.5.8</w:t>
      </w:r>
      <w:r w:rsidRPr="00C0503E">
        <w:rPr>
          <w:rFonts w:eastAsia="MS Mincho"/>
        </w:rPr>
        <w:tab/>
        <w:t>SCell Release</w:t>
      </w:r>
      <w:bookmarkEnd w:id="214"/>
      <w:bookmarkEnd w:id="21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5"/>
        <w:rPr>
          <w:rFonts w:eastAsia="MS Mincho"/>
        </w:rPr>
      </w:pPr>
      <w:bookmarkStart w:id="216" w:name="_Toc60776771"/>
      <w:bookmarkStart w:id="217" w:name="_Toc139045014"/>
      <w:r w:rsidRPr="00C0503E">
        <w:t>5.3.5.5.9</w:t>
      </w:r>
      <w:r w:rsidRPr="00C0503E">
        <w:tab/>
        <w:t>SCell Addition/Modification</w:t>
      </w:r>
      <w:bookmarkEnd w:id="216"/>
      <w:bookmarkEnd w:id="21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18"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19" w:name="_Toc139045015"/>
      <w:r w:rsidRPr="00C0503E">
        <w:t>5.3.5.5.10</w:t>
      </w:r>
      <w:r w:rsidRPr="00C0503E">
        <w:tab/>
        <w:t>BH RLC channel release</w:t>
      </w:r>
      <w:bookmarkEnd w:id="218"/>
      <w:bookmarkEnd w:id="21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20" w:name="_Toc60776773"/>
      <w:bookmarkStart w:id="221" w:name="_Toc139045016"/>
      <w:r w:rsidRPr="00C0503E">
        <w:rPr>
          <w:rFonts w:eastAsia="MS Mincho"/>
        </w:rPr>
        <w:t>5.3.5.5.11</w:t>
      </w:r>
      <w:r w:rsidRPr="00C0503E">
        <w:rPr>
          <w:rFonts w:eastAsia="MS Mincho"/>
        </w:rPr>
        <w:tab/>
        <w:t>BH RLC channel addition/modification</w:t>
      </w:r>
      <w:bookmarkEnd w:id="220"/>
      <w:bookmarkEnd w:id="22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5"/>
        <w:rPr>
          <w:rFonts w:eastAsia="MS Mincho"/>
        </w:rPr>
      </w:pPr>
      <w:bookmarkStart w:id="222" w:name="_Toc139045017"/>
      <w:bookmarkStart w:id="223" w:name="_Toc60776774"/>
      <w:r w:rsidRPr="00C0503E">
        <w:t>5.3.5.5.12</w:t>
      </w:r>
      <w:r w:rsidR="00D150B8" w:rsidRPr="00C0503E">
        <w:tab/>
        <w:t>Uu Relay RLC channel release</w:t>
      </w:r>
      <w:bookmarkEnd w:id="22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24" w:name="_Toc139045018"/>
      <w:r w:rsidRPr="00C0503E">
        <w:rPr>
          <w:rFonts w:eastAsia="MS Mincho"/>
        </w:rPr>
        <w:t>5.3.5.5.13</w:t>
      </w:r>
      <w:r w:rsidR="00D150B8" w:rsidRPr="00C0503E">
        <w:rPr>
          <w:rFonts w:eastAsia="MS Mincho"/>
        </w:rPr>
        <w:tab/>
        <w:t>Uu Relay RLC channel addition/modification</w:t>
      </w:r>
      <w:bookmarkEnd w:id="22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4"/>
        <w:rPr>
          <w:rFonts w:eastAsia="MS Mincho"/>
        </w:rPr>
      </w:pPr>
      <w:bookmarkStart w:id="225" w:name="_Toc139045019"/>
      <w:r w:rsidRPr="00C0503E">
        <w:rPr>
          <w:rFonts w:eastAsia="MS Mincho"/>
        </w:rPr>
        <w:t>5.3.5.6</w:t>
      </w:r>
      <w:r w:rsidRPr="00C0503E">
        <w:rPr>
          <w:rFonts w:eastAsia="MS Mincho"/>
        </w:rPr>
        <w:tab/>
        <w:t>Radio Bearer configuration</w:t>
      </w:r>
      <w:bookmarkEnd w:id="223"/>
      <w:bookmarkEnd w:id="225"/>
    </w:p>
    <w:p w14:paraId="61982A9F" w14:textId="77777777" w:rsidR="00394471" w:rsidRPr="00C0503E" w:rsidRDefault="00394471" w:rsidP="00394471">
      <w:pPr>
        <w:pStyle w:val="5"/>
        <w:rPr>
          <w:rFonts w:eastAsia="MS Mincho"/>
        </w:rPr>
      </w:pPr>
      <w:bookmarkStart w:id="226" w:name="_Toc60776775"/>
      <w:bookmarkStart w:id="227" w:name="_Toc139045020"/>
      <w:r w:rsidRPr="00C0503E">
        <w:rPr>
          <w:rFonts w:eastAsia="MS Mincho"/>
        </w:rPr>
        <w:t>5.3.5.6.1</w:t>
      </w:r>
      <w:r w:rsidRPr="00C0503E">
        <w:rPr>
          <w:rFonts w:eastAsia="MS Mincho"/>
        </w:rPr>
        <w:tab/>
        <w:t>General</w:t>
      </w:r>
      <w:bookmarkEnd w:id="226"/>
      <w:bookmarkEnd w:id="22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2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29" w:name="_Toc139045021"/>
      <w:r w:rsidRPr="00C0503E">
        <w:rPr>
          <w:rFonts w:eastAsia="MS Mincho"/>
        </w:rPr>
        <w:t>5.3.5.6.2</w:t>
      </w:r>
      <w:r w:rsidRPr="00C0503E">
        <w:rPr>
          <w:rFonts w:eastAsia="MS Mincho"/>
        </w:rPr>
        <w:tab/>
        <w:t>SRB release</w:t>
      </w:r>
      <w:bookmarkEnd w:id="228"/>
      <w:bookmarkEnd w:id="22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5"/>
        <w:rPr>
          <w:rFonts w:eastAsia="MS Mincho"/>
        </w:rPr>
      </w:pPr>
      <w:bookmarkStart w:id="230" w:name="_Toc60776777"/>
      <w:bookmarkStart w:id="231" w:name="_Toc139045022"/>
      <w:r w:rsidRPr="00C0503E">
        <w:rPr>
          <w:rFonts w:eastAsia="MS Mincho"/>
        </w:rPr>
        <w:lastRenderedPageBreak/>
        <w:t>5.3.5.6.3</w:t>
      </w:r>
      <w:r w:rsidRPr="00C0503E">
        <w:rPr>
          <w:rFonts w:eastAsia="MS Mincho"/>
        </w:rPr>
        <w:tab/>
        <w:t>SRB addition/modification</w:t>
      </w:r>
      <w:bookmarkEnd w:id="230"/>
      <w:bookmarkEnd w:id="23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5"/>
        <w:rPr>
          <w:rFonts w:eastAsia="MS Mincho"/>
        </w:rPr>
      </w:pPr>
      <w:bookmarkStart w:id="232" w:name="_Toc60776778"/>
      <w:bookmarkStart w:id="233" w:name="_Toc139045023"/>
      <w:r w:rsidRPr="00C0503E">
        <w:rPr>
          <w:rFonts w:eastAsia="MS Mincho"/>
        </w:rPr>
        <w:t>5.3.5.6.4</w:t>
      </w:r>
      <w:r w:rsidRPr="00C0503E">
        <w:rPr>
          <w:rFonts w:eastAsia="MS Mincho"/>
        </w:rPr>
        <w:tab/>
        <w:t>DRB release</w:t>
      </w:r>
      <w:bookmarkEnd w:id="232"/>
      <w:bookmarkEnd w:id="23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5"/>
        <w:rPr>
          <w:rFonts w:eastAsia="MS Mincho"/>
        </w:rPr>
      </w:pPr>
      <w:bookmarkStart w:id="234" w:name="_Toc60776779"/>
      <w:bookmarkStart w:id="235" w:name="_Toc139045024"/>
      <w:r w:rsidRPr="00C0503E">
        <w:rPr>
          <w:rFonts w:eastAsia="MS Mincho"/>
        </w:rPr>
        <w:t>5.3.5.6.5</w:t>
      </w:r>
      <w:r w:rsidRPr="00C0503E">
        <w:rPr>
          <w:rFonts w:eastAsia="MS Mincho"/>
        </w:rPr>
        <w:tab/>
        <w:t>DRB addition/modification</w:t>
      </w:r>
      <w:bookmarkEnd w:id="234"/>
      <w:bookmarkEnd w:id="23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36" w:name="_Toc139045025"/>
      <w:bookmarkStart w:id="237" w:name="_Toc60776780"/>
      <w:r w:rsidRPr="00C0503E">
        <w:rPr>
          <w:rFonts w:eastAsia="MS Mincho"/>
        </w:rPr>
        <w:t>5.3.5.6.6</w:t>
      </w:r>
      <w:r w:rsidRPr="00C0503E">
        <w:rPr>
          <w:rFonts w:eastAsia="MS Mincho"/>
        </w:rPr>
        <w:tab/>
        <w:t>Multicast MRB release</w:t>
      </w:r>
      <w:bookmarkEnd w:id="23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5"/>
        <w:rPr>
          <w:rFonts w:eastAsia="MS Mincho"/>
        </w:rPr>
      </w:pPr>
      <w:bookmarkStart w:id="238" w:name="_Toc139045026"/>
      <w:r w:rsidRPr="00C0503E">
        <w:rPr>
          <w:rFonts w:eastAsia="MS Mincho"/>
        </w:rPr>
        <w:t>5.3.5.6.7</w:t>
      </w:r>
      <w:r w:rsidRPr="00C0503E">
        <w:rPr>
          <w:rFonts w:eastAsia="MS Mincho"/>
        </w:rPr>
        <w:tab/>
        <w:t>Multicast MRB addition/modification</w:t>
      </w:r>
      <w:bookmarkEnd w:id="23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4"/>
      </w:pPr>
      <w:bookmarkStart w:id="239" w:name="_Toc139045027"/>
      <w:r w:rsidRPr="00C0503E">
        <w:t>5.3.5.7</w:t>
      </w:r>
      <w:r w:rsidRPr="00C0503E">
        <w:tab/>
        <w:t>AS Security key update</w:t>
      </w:r>
      <w:bookmarkEnd w:id="237"/>
      <w:bookmarkEnd w:id="23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40" w:name="_Toc60776781"/>
      <w:bookmarkStart w:id="241" w:name="_Toc139045028"/>
      <w:r w:rsidRPr="00C0503E">
        <w:rPr>
          <w:rFonts w:eastAsia="宋体"/>
          <w:lang w:eastAsia="zh-CN"/>
        </w:rPr>
        <w:t>5.3.5.8</w:t>
      </w:r>
      <w:r w:rsidRPr="00C0503E">
        <w:rPr>
          <w:rFonts w:eastAsia="宋体"/>
          <w:lang w:eastAsia="zh-CN"/>
        </w:rPr>
        <w:tab/>
        <w:t>Reconfiguration failure</w:t>
      </w:r>
      <w:bookmarkEnd w:id="240"/>
      <w:bookmarkEnd w:id="241"/>
    </w:p>
    <w:p w14:paraId="58EDE10D" w14:textId="77777777" w:rsidR="00394471" w:rsidRPr="00C0503E" w:rsidRDefault="00394471" w:rsidP="00394471">
      <w:pPr>
        <w:pStyle w:val="5"/>
        <w:rPr>
          <w:rFonts w:eastAsia="宋体"/>
          <w:lang w:eastAsia="zh-CN"/>
        </w:rPr>
      </w:pPr>
      <w:bookmarkStart w:id="242" w:name="_Toc60776782"/>
      <w:bookmarkStart w:id="243" w:name="_Toc139045029"/>
      <w:r w:rsidRPr="00C0503E">
        <w:rPr>
          <w:rFonts w:eastAsia="宋体"/>
          <w:lang w:eastAsia="zh-CN"/>
        </w:rPr>
        <w:t>5.3.5.8.1</w:t>
      </w:r>
      <w:r w:rsidRPr="00C0503E">
        <w:rPr>
          <w:rFonts w:eastAsia="宋体"/>
          <w:lang w:eastAsia="zh-CN"/>
        </w:rPr>
        <w:tab/>
        <w:t>Void</w:t>
      </w:r>
      <w:bookmarkEnd w:id="242"/>
      <w:bookmarkEnd w:id="243"/>
    </w:p>
    <w:p w14:paraId="38DF98BC" w14:textId="77777777" w:rsidR="00394471" w:rsidRPr="00C0503E" w:rsidRDefault="00394471" w:rsidP="00394471">
      <w:pPr>
        <w:pStyle w:val="5"/>
        <w:rPr>
          <w:rFonts w:eastAsia="宋体"/>
          <w:lang w:eastAsia="zh-CN"/>
        </w:rPr>
      </w:pPr>
      <w:bookmarkStart w:id="244" w:name="_Toc60776783"/>
      <w:bookmarkStart w:id="245" w:name="_Toc139045030"/>
      <w:r w:rsidRPr="00C0503E">
        <w:rPr>
          <w:rFonts w:eastAsia="宋体"/>
          <w:lang w:eastAsia="zh-CN"/>
        </w:rPr>
        <w:t>5.3.5.8.2</w:t>
      </w:r>
      <w:r w:rsidRPr="00C0503E">
        <w:rPr>
          <w:rFonts w:eastAsia="宋体"/>
          <w:lang w:eastAsia="zh-CN"/>
        </w:rPr>
        <w:tab/>
        <w:t xml:space="preserve">Inability to comply with </w:t>
      </w:r>
      <w:r w:rsidRPr="00C0503E">
        <w:rPr>
          <w:rFonts w:eastAsia="宋体"/>
          <w:i/>
          <w:lang w:eastAsia="zh-CN"/>
        </w:rPr>
        <w:t>RRCReconfiguration</w:t>
      </w:r>
      <w:bookmarkEnd w:id="244"/>
      <w:bookmarkEnd w:id="24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4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4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47" w:name="_Toc60776784"/>
      <w:bookmarkStart w:id="248" w:name="_Toc139045031"/>
      <w:r w:rsidRPr="00C0503E">
        <w:rPr>
          <w:rFonts w:eastAsia="宋体"/>
          <w:lang w:eastAsia="zh-CN"/>
        </w:rPr>
        <w:t>5.3.5.8.3</w:t>
      </w:r>
      <w:r w:rsidRPr="00C0503E">
        <w:rPr>
          <w:rFonts w:eastAsia="宋体"/>
          <w:lang w:eastAsia="zh-CN"/>
        </w:rPr>
        <w:tab/>
        <w:t>T304 expiry (Reconfiguration with sync Failure)</w:t>
      </w:r>
      <w:bookmarkEnd w:id="247"/>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48"/>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49" w:name="_Toc60776785"/>
      <w:bookmarkStart w:id="250" w:name="_Toc139045032"/>
      <w:r w:rsidRPr="00C0503E">
        <w:rPr>
          <w:rFonts w:eastAsia="宋体"/>
          <w:lang w:eastAsia="zh-CN"/>
        </w:rPr>
        <w:lastRenderedPageBreak/>
        <w:t>5.3.5.9</w:t>
      </w:r>
      <w:r w:rsidRPr="00C0503E">
        <w:rPr>
          <w:rFonts w:eastAsia="宋体"/>
          <w:lang w:eastAsia="zh-CN"/>
        </w:rPr>
        <w:tab/>
      </w:r>
      <w:r w:rsidRPr="00C0503E">
        <w:rPr>
          <w:rFonts w:eastAsia="MS Mincho"/>
        </w:rPr>
        <w:t>Other configuration</w:t>
      </w:r>
      <w:bookmarkEnd w:id="249"/>
      <w:bookmarkEnd w:id="25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4"/>
      </w:pPr>
      <w:bookmarkStart w:id="252" w:name="_Toc139045033"/>
      <w:r w:rsidRPr="00C0503E">
        <w:t>5.3.5.9a</w:t>
      </w:r>
      <w:r w:rsidRPr="00C0503E">
        <w:tab/>
        <w:t>MUSIM gap configuration</w:t>
      </w:r>
      <w:bookmarkEnd w:id="25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53" w:name="_Toc139045034"/>
      <w:r w:rsidRPr="00C0503E">
        <w:rPr>
          <w:rFonts w:eastAsia="MS Mincho"/>
        </w:rPr>
        <w:t>5.3.5.10</w:t>
      </w:r>
      <w:r w:rsidRPr="00C0503E">
        <w:rPr>
          <w:rFonts w:eastAsia="MS Mincho"/>
        </w:rPr>
        <w:tab/>
        <w:t>MR-DC release</w:t>
      </w:r>
      <w:bookmarkEnd w:id="251"/>
      <w:bookmarkEnd w:id="25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54" w:name="_Toc60776787"/>
      <w:bookmarkStart w:id="255" w:name="_Toc139045035"/>
      <w:r w:rsidRPr="00C0503E">
        <w:t>5.3.5.11</w:t>
      </w:r>
      <w:r w:rsidRPr="00C0503E">
        <w:tab/>
        <w:t>Full configuration</w:t>
      </w:r>
      <w:bookmarkEnd w:id="254"/>
      <w:bookmarkEnd w:id="25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5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57" w:name="_Toc139045036"/>
      <w:r w:rsidRPr="00C0503E">
        <w:t>5.3.5.12</w:t>
      </w:r>
      <w:r w:rsidRPr="00C0503E">
        <w:tab/>
        <w:t>BAP configuration</w:t>
      </w:r>
      <w:bookmarkEnd w:id="256"/>
      <w:bookmarkEnd w:id="25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58" w:name="_Toc60776789"/>
      <w:bookmarkStart w:id="259" w:name="_Toc139045037"/>
      <w:r w:rsidRPr="00C0503E">
        <w:rPr>
          <w:lang w:eastAsia="zh-CN"/>
        </w:rPr>
        <w:t>5.3.5.12a</w:t>
      </w:r>
      <w:r w:rsidRPr="00C0503E">
        <w:rPr>
          <w:lang w:eastAsia="zh-CN"/>
        </w:rPr>
        <w:tab/>
        <w:t>IAB Other Configuration</w:t>
      </w:r>
      <w:bookmarkEnd w:id="258"/>
      <w:bookmarkEnd w:id="259"/>
    </w:p>
    <w:p w14:paraId="5E158423" w14:textId="77777777" w:rsidR="00394471" w:rsidRPr="00C0503E" w:rsidRDefault="00394471" w:rsidP="00394471">
      <w:pPr>
        <w:pStyle w:val="5"/>
      </w:pPr>
      <w:bookmarkStart w:id="260" w:name="_Toc60776790"/>
      <w:bookmarkStart w:id="261" w:name="_Toc139045038"/>
      <w:r w:rsidRPr="00C0503E">
        <w:t>5.3.5.12a.1</w:t>
      </w:r>
      <w:r w:rsidRPr="00C0503E">
        <w:tab/>
        <w:t>IP address management</w:t>
      </w:r>
      <w:bookmarkEnd w:id="260"/>
      <w:bookmarkEnd w:id="261"/>
    </w:p>
    <w:p w14:paraId="7A7B1578" w14:textId="77777777" w:rsidR="00394471" w:rsidRPr="00C0503E" w:rsidRDefault="00394471" w:rsidP="00394471">
      <w:pPr>
        <w:pStyle w:val="6"/>
      </w:pPr>
      <w:bookmarkStart w:id="262" w:name="_Toc60776791"/>
      <w:bookmarkStart w:id="26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2"/>
      <w:bookmarkEnd w:id="26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6"/>
      </w:pPr>
      <w:bookmarkStart w:id="264" w:name="_Toc60776792"/>
      <w:bookmarkStart w:id="26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4"/>
      <w:bookmarkEnd w:id="26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4"/>
        <w:rPr>
          <w:rFonts w:eastAsia="MS Mincho"/>
        </w:rPr>
      </w:pPr>
      <w:bookmarkStart w:id="266" w:name="_Toc60776793"/>
      <w:bookmarkStart w:id="267" w:name="_Toc139045041"/>
      <w:r w:rsidRPr="00C0503E">
        <w:rPr>
          <w:rFonts w:eastAsia="MS Mincho"/>
        </w:rPr>
        <w:t>5.3.5.13</w:t>
      </w:r>
      <w:r w:rsidRPr="00C0503E">
        <w:rPr>
          <w:rFonts w:eastAsia="MS Mincho"/>
        </w:rPr>
        <w:tab/>
        <w:t>Conditional Reconfiguration</w:t>
      </w:r>
      <w:bookmarkEnd w:id="266"/>
      <w:bookmarkEnd w:id="267"/>
    </w:p>
    <w:p w14:paraId="2C275EDA" w14:textId="77777777" w:rsidR="00394471" w:rsidRPr="00C0503E" w:rsidRDefault="00394471" w:rsidP="00394471">
      <w:pPr>
        <w:pStyle w:val="5"/>
        <w:rPr>
          <w:rFonts w:eastAsia="MS Mincho"/>
        </w:rPr>
      </w:pPr>
      <w:bookmarkStart w:id="268" w:name="_Toc60776794"/>
      <w:bookmarkStart w:id="269" w:name="_Toc139045042"/>
      <w:r w:rsidRPr="00C0503E">
        <w:rPr>
          <w:rFonts w:eastAsia="MS Mincho"/>
        </w:rPr>
        <w:t>5.3.5.13.1</w:t>
      </w:r>
      <w:r w:rsidRPr="00C0503E">
        <w:rPr>
          <w:rFonts w:eastAsia="MS Mincho"/>
        </w:rPr>
        <w:tab/>
        <w:t>General</w:t>
      </w:r>
      <w:bookmarkEnd w:id="268"/>
      <w:bookmarkEnd w:id="26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270" w:name="_Toc60776795"/>
      <w:bookmarkStart w:id="271" w:name="_Toc139045043"/>
      <w:r w:rsidRPr="00C0503E">
        <w:rPr>
          <w:rFonts w:eastAsia="MS Mincho"/>
        </w:rPr>
        <w:t>5.3.5.13.2</w:t>
      </w:r>
      <w:r w:rsidRPr="00C0503E">
        <w:rPr>
          <w:rFonts w:eastAsia="MS Mincho"/>
        </w:rPr>
        <w:tab/>
        <w:t>Conditional reconfiguration removal</w:t>
      </w:r>
      <w:bookmarkEnd w:id="270"/>
      <w:bookmarkEnd w:id="27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272" w:name="_Toc60776796"/>
      <w:bookmarkStart w:id="273" w:name="_Toc139045044"/>
      <w:r w:rsidRPr="00C0503E">
        <w:rPr>
          <w:rFonts w:eastAsia="MS Mincho"/>
        </w:rPr>
        <w:t>5.3.5.13.3</w:t>
      </w:r>
      <w:r w:rsidRPr="00C0503E">
        <w:rPr>
          <w:rFonts w:eastAsia="MS Mincho"/>
        </w:rPr>
        <w:tab/>
        <w:t>Conditional reconfiguration addition/modification</w:t>
      </w:r>
      <w:bookmarkEnd w:id="272"/>
      <w:bookmarkEnd w:id="27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274" w:name="_Toc60776797"/>
      <w:bookmarkStart w:id="275" w:name="_Toc139045045"/>
      <w:r w:rsidRPr="00C0503E">
        <w:rPr>
          <w:rFonts w:eastAsia="MS Mincho"/>
        </w:rPr>
        <w:lastRenderedPageBreak/>
        <w:t>5.3.5.13.4</w:t>
      </w:r>
      <w:r w:rsidRPr="00C0503E">
        <w:rPr>
          <w:rFonts w:eastAsia="MS Mincho"/>
        </w:rPr>
        <w:tab/>
        <w:t>Conditional reconfiguration evaluation</w:t>
      </w:r>
      <w:bookmarkEnd w:id="274"/>
      <w:bookmarkEnd w:id="27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r w:rsidRPr="00C0503E">
        <w:rPr>
          <w:rFonts w:eastAsia="宋体"/>
          <w:i/>
        </w:rPr>
        <w:t>measId</w:t>
      </w:r>
      <w:r w:rsidRPr="00C0503E">
        <w:rPr>
          <w:rFonts w:eastAsia="宋体"/>
        </w:rPr>
        <w:t xml:space="preserve"> included in the </w:t>
      </w:r>
      <w:r w:rsidRPr="00C0503E">
        <w:rPr>
          <w:rFonts w:eastAsia="宋体"/>
          <w:i/>
        </w:rPr>
        <w:t>measIdList</w:t>
      </w:r>
      <w:r w:rsidRPr="00C0503E">
        <w:rPr>
          <w:rFonts w:eastAsia="宋体"/>
        </w:rPr>
        <w:t xml:space="preserve"> within </w:t>
      </w:r>
      <w:r w:rsidRPr="00C0503E">
        <w:rPr>
          <w:rFonts w:eastAsia="宋体"/>
          <w:i/>
        </w:rPr>
        <w:t>VarMeasConfig</w:t>
      </w:r>
      <w:r w:rsidRPr="00C0503E">
        <w:rPr>
          <w:rFonts w:eastAsia="宋体"/>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r w:rsidRPr="00C0503E">
        <w:rPr>
          <w:rFonts w:eastAsia="宋体"/>
          <w:i/>
        </w:rPr>
        <w:t>measId</w:t>
      </w:r>
      <w:r w:rsidRPr="00C0503E">
        <w:rPr>
          <w:rFonts w:eastAsia="宋体"/>
        </w:rPr>
        <w:t xml:space="preserve">(s) within </w:t>
      </w:r>
      <w:r w:rsidRPr="00C0503E">
        <w:rPr>
          <w:i/>
        </w:rPr>
        <w:t>condTriggerConfig</w:t>
      </w:r>
      <w:r w:rsidRPr="00C0503E">
        <w:rPr>
          <w:rFonts w:eastAsia="宋体"/>
        </w:rPr>
        <w:t xml:space="preserve"> for a target candidate cell within the stored </w:t>
      </w:r>
      <w:r w:rsidRPr="00C0503E">
        <w:rPr>
          <w:rFonts w:eastAsia="宋体"/>
          <w:i/>
          <w:iCs/>
        </w:rPr>
        <w:t>condRRCReconfig</w:t>
      </w:r>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r w:rsidRPr="00C0503E">
        <w:rPr>
          <w:i/>
        </w:rPr>
        <w:t>condRRCReconfig</w:t>
      </w:r>
      <w:r w:rsidRPr="00C0503E">
        <w:rPr>
          <w:rFonts w:eastAsia="宋体"/>
        </w:rPr>
        <w:t xml:space="preserve">, associated to that </w:t>
      </w:r>
      <w:r w:rsidRPr="00C0503E">
        <w:rPr>
          <w:i/>
        </w:rPr>
        <w:t>condReconfigId</w:t>
      </w:r>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7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277" w:name="_Toc139045046"/>
      <w:r w:rsidRPr="00C0503E">
        <w:t>5.3.5.13.4a</w:t>
      </w:r>
      <w:r w:rsidRPr="00C0503E">
        <w:tab/>
        <w:t>Conditional reconfiguration evaluation of SN initiated inter-SN CPC for EN-DC</w:t>
      </w:r>
      <w:bookmarkEnd w:id="27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278" w:name="_Toc139045047"/>
      <w:r w:rsidRPr="00C0503E">
        <w:rPr>
          <w:rFonts w:eastAsia="MS Mincho"/>
        </w:rPr>
        <w:t>5.3.5.13.5</w:t>
      </w:r>
      <w:r w:rsidRPr="00C0503E">
        <w:rPr>
          <w:rFonts w:eastAsia="MS Mincho"/>
        </w:rPr>
        <w:tab/>
        <w:t>Conditional reconfiguration execution</w:t>
      </w:r>
      <w:bookmarkEnd w:id="276"/>
      <w:bookmarkEnd w:id="27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279" w:name="_Toc139045048"/>
      <w:r w:rsidRPr="00C0503E">
        <w:rPr>
          <w:rFonts w:eastAsia="宋体"/>
          <w:lang w:eastAsia="zh-CN"/>
        </w:rPr>
        <w:t>5.3.5.13a</w:t>
      </w:r>
      <w:r w:rsidRPr="00C0503E">
        <w:rPr>
          <w:rFonts w:eastAsia="宋体"/>
          <w:lang w:eastAsia="zh-CN"/>
        </w:rPr>
        <w:tab/>
        <w:t>SCG activation</w:t>
      </w:r>
      <w:bookmarkEnd w:id="279"/>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280" w:name="_Toc139045049"/>
      <w:r w:rsidRPr="00C0503E">
        <w:rPr>
          <w:rFonts w:eastAsia="宋体"/>
          <w:lang w:eastAsia="zh-CN"/>
        </w:rPr>
        <w:t>5.3.5.13b</w:t>
      </w:r>
      <w:r w:rsidRPr="00C0503E">
        <w:rPr>
          <w:rFonts w:eastAsia="宋体"/>
          <w:lang w:eastAsia="zh-CN"/>
        </w:rPr>
        <w:tab/>
        <w:t>SCG deactivation</w:t>
      </w:r>
      <w:bookmarkEnd w:id="280"/>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indicate to lower layers to perform beam failure detection on the PSCell;</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ndicate to lower layers to stop beam failure detection on the PSCell;</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r w:rsidRPr="00C0503E">
        <w:rPr>
          <w:rFonts w:eastAsia="宋体"/>
          <w:i/>
          <w:lang w:eastAsia="zh-CN"/>
        </w:rPr>
        <w:t>RRCReconfiguration</w:t>
      </w:r>
      <w:r w:rsidRPr="00C0503E">
        <w:rPr>
          <w:rFonts w:eastAsia="宋体"/>
          <w:lang w:eastAsia="zh-CN"/>
        </w:rPr>
        <w:t xml:space="preserve"> or of the </w:t>
      </w:r>
      <w:r w:rsidRPr="00C0503E">
        <w:rPr>
          <w:rFonts w:eastAsia="宋体"/>
          <w:i/>
          <w:lang w:eastAsia="zh-CN"/>
        </w:rPr>
        <w:t>RRCConnectionReconfiguration</w:t>
      </w:r>
      <w:r w:rsidRPr="00C0503E">
        <w:rPr>
          <w:rFonts w:eastAsia="宋体"/>
          <w:lang w:eastAsia="zh-CN"/>
        </w:rPr>
        <w:t xml:space="preserve"> and SRB3 is not to be released according to any </w:t>
      </w:r>
      <w:r w:rsidRPr="00C0503E">
        <w:rPr>
          <w:rFonts w:eastAsia="宋体"/>
          <w:i/>
          <w:lang w:eastAsia="zh-CN"/>
        </w:rPr>
        <w:t>RadioBearerConfig</w:t>
      </w:r>
      <w:r w:rsidRPr="00C0503E">
        <w:rPr>
          <w:rFonts w:eastAsia="宋体"/>
          <w:lang w:eastAsia="zh-CN"/>
        </w:rPr>
        <w:t xml:space="preserve"> included in the </w:t>
      </w:r>
      <w:r w:rsidRPr="00C0503E">
        <w:rPr>
          <w:rFonts w:eastAsia="宋体"/>
          <w:i/>
          <w:lang w:eastAsia="zh-CN"/>
        </w:rPr>
        <w:t>RRCReconfiguration</w:t>
      </w:r>
      <w:r w:rsidRPr="00C0503E">
        <w:rPr>
          <w:rFonts w:eastAsia="宋体"/>
          <w:lang w:eastAsia="zh-CN"/>
        </w:rPr>
        <w:t xml:space="preserve"> or in the </w:t>
      </w:r>
      <w:r w:rsidRPr="00C0503E">
        <w:rPr>
          <w:rFonts w:eastAsia="宋体"/>
          <w:i/>
          <w:lang w:eastAsia="zh-CN"/>
        </w:rPr>
        <w:t xml:space="preserve">RRCConnectionReconfiguration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281" w:name="_Toc139045050"/>
      <w:r w:rsidRPr="00C0503E">
        <w:lastRenderedPageBreak/>
        <w:t>5.3.5.13b1</w:t>
      </w:r>
      <w:r w:rsidRPr="00C0503E">
        <w:tab/>
        <w:t>SCG activation without SN message</w:t>
      </w:r>
      <w:bookmarkEnd w:id="28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4"/>
      </w:pPr>
      <w:bookmarkStart w:id="282" w:name="_Toc139045051"/>
      <w:r w:rsidRPr="00C0503E">
        <w:t>5.3.5.1</w:t>
      </w:r>
      <w:r w:rsidR="001F4B54" w:rsidRPr="00C0503E">
        <w:t>3c</w:t>
      </w:r>
      <w:r w:rsidRPr="00C0503E">
        <w:tab/>
        <w:t>FR2 UL gap configuration</w:t>
      </w:r>
      <w:bookmarkEnd w:id="28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283" w:name="_Toc139045052"/>
      <w:r w:rsidRPr="00C0503E">
        <w:rPr>
          <w:rFonts w:eastAsia="宋体"/>
          <w:lang w:eastAsia="zh-CN"/>
        </w:rPr>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284" w:name="_Toc60776799"/>
      <w:bookmarkStart w:id="285" w:name="_Toc139045053"/>
      <w:r w:rsidRPr="00C0503E">
        <w:lastRenderedPageBreak/>
        <w:t>5.3.5.14</w:t>
      </w:r>
      <w:r w:rsidRPr="00C0503E">
        <w:tab/>
        <w:t>Sidelink dedicated configuration</w:t>
      </w:r>
      <w:bookmarkEnd w:id="284"/>
      <w:bookmarkEnd w:id="28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r w:rsidRPr="00C0503E">
        <w:rPr>
          <w:rFonts w:eastAsia="宋体"/>
          <w:lang w:eastAsia="en-US"/>
        </w:rPr>
        <w:t>sidelink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sidelink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NR s</w:t>
      </w:r>
      <w:r w:rsidRPr="00C0503E">
        <w:rPr>
          <w:rFonts w:eastAsia="宋体"/>
          <w:lang w:eastAsia="en-US"/>
        </w:rPr>
        <w:t>idelink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r w:rsidRPr="00C0503E">
        <w:rPr>
          <w:rFonts w:eastAsia="宋体"/>
          <w:i/>
          <w:lang w:eastAsia="en-US"/>
        </w:rPr>
        <w:t>sl-DiscTxPoolSelected</w:t>
      </w:r>
      <w:r w:rsidRPr="00C0503E">
        <w:rPr>
          <w:rFonts w:eastAsia="宋体"/>
          <w:lang w:eastAsia="en-US"/>
        </w:rPr>
        <w:t xml:space="preserve">, </w:t>
      </w:r>
      <w:r w:rsidRPr="00C0503E">
        <w:rPr>
          <w:rFonts w:eastAsia="宋体"/>
          <w:i/>
          <w:lang w:eastAsia="en-US"/>
        </w:rPr>
        <w:t>sl-DiscTxPoolScheduling</w:t>
      </w:r>
      <w:r w:rsidRPr="00C0503E">
        <w:rPr>
          <w:rFonts w:eastAsia="宋体"/>
          <w:lang w:eastAsia="en-US"/>
        </w:rPr>
        <w:t>,</w:t>
      </w:r>
      <w:r w:rsidRPr="00C0503E">
        <w:rPr>
          <w:rFonts w:eastAsia="宋体"/>
          <w:i/>
          <w:lang w:eastAsia="en-US"/>
        </w:rPr>
        <w:t xml:space="preserve"> sl-TxPoolSelectedNormal</w:t>
      </w:r>
      <w:r w:rsidRPr="00C0503E">
        <w:rPr>
          <w:rFonts w:eastAsia="宋体"/>
          <w:lang w:eastAsia="en-US"/>
        </w:rPr>
        <w:t xml:space="preserve">, </w:t>
      </w:r>
      <w:r w:rsidRPr="00C0503E">
        <w:rPr>
          <w:rFonts w:eastAsia="宋体"/>
          <w:i/>
          <w:lang w:eastAsia="en-US"/>
        </w:rPr>
        <w:t>sl-TxPoolScheduling</w:t>
      </w:r>
      <w:r w:rsidRPr="00C0503E">
        <w:rPr>
          <w:rFonts w:eastAsia="宋体"/>
          <w:lang w:eastAsia="en-US"/>
        </w:rPr>
        <w:t xml:space="preserve"> or </w:t>
      </w:r>
      <w:r w:rsidRPr="00C0503E">
        <w:rPr>
          <w:rFonts w:eastAsia="宋体"/>
          <w:i/>
          <w:lang w:eastAsia="en-US"/>
        </w:rPr>
        <w:t>sl-TxPoolExceptional</w:t>
      </w:r>
      <w:r w:rsidRPr="00C0503E">
        <w:rPr>
          <w:rFonts w:eastAsia="宋体"/>
          <w:lang w:eastAsia="en-US"/>
        </w:rPr>
        <w:t xml:space="preserve"> for </w:t>
      </w:r>
      <w:r w:rsidRPr="00C0503E">
        <w:rPr>
          <w:rFonts w:eastAsia="宋体"/>
          <w:lang w:eastAsia="zh-CN"/>
        </w:rPr>
        <w:t xml:space="preserve">NR </w:t>
      </w:r>
      <w:r w:rsidRPr="00C0503E">
        <w:rPr>
          <w:rFonts w:eastAsia="宋体"/>
          <w:lang w:eastAsia="en-US"/>
        </w:rPr>
        <w:t xml:space="preserve">sidelink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8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287" w:name="_Toc139045054"/>
      <w:r w:rsidRPr="00C0503E">
        <w:rPr>
          <w:rFonts w:eastAsia="MS Mincho"/>
        </w:rPr>
        <w:t>5.3.5.15</w:t>
      </w:r>
      <w:r w:rsidR="00651191" w:rsidRPr="00C0503E">
        <w:rPr>
          <w:rFonts w:eastAsia="MS Mincho"/>
        </w:rPr>
        <w:tab/>
        <w:t>L2 U2N Relay UE configuration</w:t>
      </w:r>
      <w:bookmarkEnd w:id="287"/>
    </w:p>
    <w:p w14:paraId="5B1CA439" w14:textId="45A922B2" w:rsidR="00651191" w:rsidRPr="00C0503E" w:rsidRDefault="001F4B54" w:rsidP="00651191">
      <w:pPr>
        <w:pStyle w:val="5"/>
        <w:rPr>
          <w:rFonts w:eastAsia="MS Mincho"/>
        </w:rPr>
      </w:pPr>
      <w:bookmarkStart w:id="28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8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289"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8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290" w:name="_Toc139045057"/>
      <w:r w:rsidRPr="00C0503E">
        <w:t>5.3.5.15</w:t>
      </w:r>
      <w:r w:rsidR="00651191" w:rsidRPr="00C0503E">
        <w:t>.3</w:t>
      </w:r>
      <w:r w:rsidR="00651191" w:rsidRPr="00C0503E">
        <w:tab/>
        <w:t>L2 U2N Remote UE Addition/Modification</w:t>
      </w:r>
      <w:bookmarkEnd w:id="29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4"/>
        <w:rPr>
          <w:rFonts w:eastAsia="MS Mincho"/>
        </w:rPr>
      </w:pPr>
      <w:bookmarkStart w:id="291" w:name="_Toc139045058"/>
      <w:r w:rsidRPr="00C0503E">
        <w:rPr>
          <w:rFonts w:eastAsia="MS Mincho"/>
        </w:rPr>
        <w:t>5.3.5.16</w:t>
      </w:r>
      <w:r w:rsidR="00651191" w:rsidRPr="00C0503E">
        <w:rPr>
          <w:rFonts w:eastAsia="MS Mincho"/>
        </w:rPr>
        <w:tab/>
        <w:t>L2 U2N Remote UE configuration</w:t>
      </w:r>
      <w:bookmarkEnd w:id="29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292" w:name="_Toc139045059"/>
      <w:r w:rsidRPr="00C0503E">
        <w:rPr>
          <w:rFonts w:eastAsia="宋体"/>
          <w:lang w:eastAsia="zh-CN"/>
        </w:rPr>
        <w:t>5.3.6</w:t>
      </w:r>
      <w:r w:rsidRPr="00C0503E">
        <w:rPr>
          <w:rFonts w:eastAsia="宋体"/>
          <w:lang w:eastAsia="zh-CN"/>
        </w:rPr>
        <w:tab/>
        <w:t>Counter check</w:t>
      </w:r>
      <w:bookmarkEnd w:id="286"/>
      <w:bookmarkEnd w:id="292"/>
    </w:p>
    <w:p w14:paraId="31763E57" w14:textId="77777777" w:rsidR="00394471" w:rsidRPr="00C0503E" w:rsidRDefault="00394471" w:rsidP="00394471">
      <w:pPr>
        <w:pStyle w:val="4"/>
        <w:rPr>
          <w:rFonts w:eastAsia="宋体"/>
          <w:lang w:eastAsia="zh-CN"/>
        </w:rPr>
      </w:pPr>
      <w:bookmarkStart w:id="293" w:name="_Toc60776801"/>
      <w:bookmarkStart w:id="294" w:name="_Toc139045060"/>
      <w:r w:rsidRPr="00C0503E">
        <w:t>5.3.</w:t>
      </w:r>
      <w:r w:rsidRPr="00C0503E">
        <w:rPr>
          <w:rFonts w:eastAsia="宋体"/>
          <w:lang w:eastAsia="zh-CN"/>
        </w:rPr>
        <w:t>6</w:t>
      </w:r>
      <w:r w:rsidRPr="00C0503E">
        <w:t>.1</w:t>
      </w:r>
      <w:r w:rsidRPr="00C0503E">
        <w:tab/>
        <w:t>General</w:t>
      </w:r>
      <w:bookmarkEnd w:id="293"/>
      <w:bookmarkEnd w:id="294"/>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8pt;height:101.9pt" o:ole="">
            <v:imagedata r:id="rId37" o:title=""/>
          </v:shape>
          <o:OLEObject Type="Embed" ProgID="Mscgen.Chart" ShapeID="_x0000_i1036" DrawAspect="Content" ObjectID="_1759645656" r:id="rId38"/>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295" w:name="_Toc60776802"/>
      <w:bookmarkStart w:id="296" w:name="_Toc139045061"/>
      <w:r w:rsidRPr="00C0503E">
        <w:t>5.3.</w:t>
      </w:r>
      <w:r w:rsidRPr="00C0503E">
        <w:rPr>
          <w:rFonts w:eastAsia="宋体"/>
        </w:rPr>
        <w:t>6</w:t>
      </w:r>
      <w:r w:rsidRPr="00C0503E">
        <w:t>.2</w:t>
      </w:r>
      <w:r w:rsidRPr="00C0503E">
        <w:tab/>
        <w:t>Initiation</w:t>
      </w:r>
      <w:bookmarkEnd w:id="295"/>
      <w:bookmarkEnd w:id="296"/>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r w:rsidRPr="00C0503E">
        <w:rPr>
          <w:i/>
        </w:rPr>
        <w:t>C</w:t>
      </w:r>
      <w:r w:rsidRPr="00C0503E">
        <w:rPr>
          <w:rFonts w:eastAsia="宋体"/>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297" w:name="_Toc60776803"/>
      <w:bookmarkStart w:id="298"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r w:rsidRPr="00C0503E">
        <w:rPr>
          <w:i/>
        </w:rPr>
        <w:t>C</w:t>
      </w:r>
      <w:r w:rsidRPr="00C0503E">
        <w:rPr>
          <w:rFonts w:eastAsia="宋体"/>
          <w:i/>
          <w:lang w:eastAsia="zh-CN"/>
        </w:rPr>
        <w:t xml:space="preserve">ounterCheck </w:t>
      </w:r>
      <w:r w:rsidRPr="00C0503E">
        <w:t>message by the UE</w:t>
      </w:r>
      <w:bookmarkEnd w:id="297"/>
      <w:bookmarkEnd w:id="298"/>
    </w:p>
    <w:p w14:paraId="70E1413E" w14:textId="77777777" w:rsidR="00394471" w:rsidRPr="00C0503E" w:rsidRDefault="00394471" w:rsidP="00394471">
      <w:r w:rsidRPr="00C0503E">
        <w:rPr>
          <w:rFonts w:eastAsia="宋体"/>
          <w:lang w:eastAsia="zh-CN"/>
        </w:rPr>
        <w:t xml:space="preserve">Upon receiving the </w:t>
      </w:r>
      <w:r w:rsidRPr="00C0503E">
        <w:rPr>
          <w:rFonts w:eastAsia="宋体"/>
          <w:i/>
          <w:lang w:eastAsia="zh-CN"/>
        </w:rPr>
        <w:t>CounterCheck</w:t>
      </w:r>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宋体"/>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宋体"/>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宋体"/>
          <w:lang w:eastAsia="zh-CN"/>
        </w:rPr>
        <w:t>D</w:t>
      </w:r>
      <w:r w:rsidRPr="00C0503E">
        <w:t xml:space="preserve">RB that is included in the </w:t>
      </w:r>
      <w:r w:rsidRPr="00C0503E">
        <w:rPr>
          <w:rFonts w:eastAsia="宋体"/>
          <w:i/>
          <w:lang w:eastAsia="zh-CN"/>
        </w:rPr>
        <w:t>drb-CountMSB-InfoList</w:t>
      </w:r>
      <w:r w:rsidRPr="00C0503E">
        <w:t xml:space="preserve"> in the </w:t>
      </w:r>
      <w:r w:rsidRPr="00C0503E">
        <w:rPr>
          <w:rFonts w:eastAsia="宋体"/>
          <w:i/>
          <w:lang w:eastAsia="zh-CN"/>
        </w:rPr>
        <w:t>CounterCheck</w:t>
      </w:r>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宋体"/>
          <w:i/>
          <w:lang w:eastAsia="zh-CN"/>
        </w:rPr>
        <w:t>drb-CountMSB-InfoList</w:t>
      </w:r>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宋体"/>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299" w:name="_Toc60776804"/>
      <w:bookmarkStart w:id="300" w:name="_Toc139045063"/>
      <w:r w:rsidRPr="00C0503E">
        <w:rPr>
          <w:rFonts w:eastAsia="MS Mincho"/>
        </w:rPr>
        <w:t>5.3.7</w:t>
      </w:r>
      <w:r w:rsidRPr="00C0503E">
        <w:rPr>
          <w:rFonts w:eastAsia="MS Mincho"/>
        </w:rPr>
        <w:tab/>
        <w:t>RRC connection re-establishment</w:t>
      </w:r>
      <w:bookmarkEnd w:id="299"/>
      <w:bookmarkEnd w:id="300"/>
    </w:p>
    <w:p w14:paraId="7D2BA7C7" w14:textId="77777777" w:rsidR="00394471" w:rsidRPr="00C0503E" w:rsidRDefault="00394471" w:rsidP="00394471">
      <w:pPr>
        <w:pStyle w:val="4"/>
      </w:pPr>
      <w:bookmarkStart w:id="301" w:name="_Toc60776805"/>
      <w:bookmarkStart w:id="302" w:name="_Toc139045064"/>
      <w:r w:rsidRPr="00C0503E">
        <w:t>5.3.7.1</w:t>
      </w:r>
      <w:r w:rsidRPr="00C0503E">
        <w:tab/>
        <w:t>General</w:t>
      </w:r>
      <w:bookmarkEnd w:id="301"/>
      <w:bookmarkEnd w:id="302"/>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45pt;height:121.6pt" o:ole="">
            <v:imagedata r:id="rId39" o:title=""/>
          </v:shape>
          <o:OLEObject Type="Embed" ProgID="Mscgen.Chart" ShapeID="_x0000_i1037" DrawAspect="Content" ObjectID="_1759645657" r:id="rId40"/>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6pt" o:ole="">
            <v:imagedata r:id="rId41" o:title=""/>
          </v:shape>
          <o:OLEObject Type="Embed" ProgID="Mscgen.Chart" ShapeID="_x0000_i1038" DrawAspect="Content" ObjectID="_1759645658" r:id="rId42"/>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03" w:name="_Toc60776806"/>
      <w:bookmarkStart w:id="304" w:name="_Toc139045065"/>
      <w:r w:rsidRPr="00C0503E">
        <w:t>5.3.7.2</w:t>
      </w:r>
      <w:r w:rsidRPr="00C0503E">
        <w:tab/>
        <w:t>Initiation</w:t>
      </w:r>
      <w:bookmarkEnd w:id="303"/>
      <w:bookmarkEnd w:id="30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0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06" w:name="_Toc139045066"/>
      <w:r w:rsidRPr="00C0503E">
        <w:t>5.3.7.3</w:t>
      </w:r>
      <w:r w:rsidRPr="00C0503E">
        <w:tab/>
        <w:t>Actions following cell selection while T311 is running</w:t>
      </w:r>
      <w:bookmarkEnd w:id="305"/>
      <w:bookmarkEnd w:id="30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07" w:name="_Toc139045067"/>
      <w:bookmarkStart w:id="308" w:name="_Toc60776808"/>
      <w:r w:rsidRPr="00C0503E">
        <w:rPr>
          <w:rFonts w:eastAsia="宋体"/>
          <w:lang w:eastAsia="en-US"/>
        </w:rPr>
        <w:t>5.3.7.3a</w:t>
      </w:r>
      <w:r w:rsidRPr="00C0503E">
        <w:rPr>
          <w:rFonts w:eastAsia="宋体"/>
          <w:lang w:eastAsia="en-US"/>
        </w:rPr>
        <w:tab/>
        <w:t>Actions following relay selection while T311 is running</w:t>
      </w:r>
      <w:bookmarkEnd w:id="307"/>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r w:rsidRPr="00C0503E">
        <w:rPr>
          <w:rFonts w:eastAsia="宋体"/>
          <w:i/>
          <w:lang w:eastAsia="en-US"/>
        </w:rPr>
        <w:t>RRCReestablishmentRequest</w:t>
      </w:r>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09" w:name="_Toc139045068"/>
      <w:r w:rsidRPr="00C0503E">
        <w:t>5.3.7.4</w:t>
      </w:r>
      <w:r w:rsidRPr="00C0503E">
        <w:tab/>
        <w:t xml:space="preserve">Actions related to transmission of </w:t>
      </w:r>
      <w:r w:rsidRPr="00C0503E">
        <w:rPr>
          <w:i/>
        </w:rPr>
        <w:t>RRCReestablishmentRequest</w:t>
      </w:r>
      <w:r w:rsidRPr="00C0503E">
        <w:t xml:space="preserve"> message</w:t>
      </w:r>
      <w:bookmarkEnd w:id="308"/>
      <w:bookmarkEnd w:id="30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4"/>
      </w:pPr>
      <w:bookmarkStart w:id="310" w:name="_Toc60776809"/>
      <w:bookmarkStart w:id="311" w:name="_Toc139045069"/>
      <w:r w:rsidRPr="00C0503E">
        <w:t>5.3.7.5</w:t>
      </w:r>
      <w:r w:rsidRPr="00C0503E">
        <w:tab/>
        <w:t xml:space="preserve">Reception of the </w:t>
      </w:r>
      <w:r w:rsidRPr="00C0503E">
        <w:rPr>
          <w:i/>
        </w:rPr>
        <w:t>RRCReestablishment</w:t>
      </w:r>
      <w:r w:rsidRPr="00C0503E">
        <w:t xml:space="preserve"> by the UE</w:t>
      </w:r>
      <w:bookmarkEnd w:id="310"/>
      <w:bookmarkEnd w:id="31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2" w:name="_Hlk95514955"/>
      <w:r w:rsidR="00475E33" w:rsidRPr="00C0503E">
        <w:t>received</w:t>
      </w:r>
      <w:bookmarkEnd w:id="31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13" w:name="_Toc60776810"/>
      <w:bookmarkStart w:id="314" w:name="_Toc139045070"/>
      <w:r w:rsidRPr="00C0503E">
        <w:t>5.3.7.6</w:t>
      </w:r>
      <w:r w:rsidRPr="00C0503E">
        <w:tab/>
        <w:t>T311 expiry</w:t>
      </w:r>
      <w:bookmarkEnd w:id="313"/>
      <w:bookmarkEnd w:id="31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15" w:name="_Toc60776811"/>
      <w:bookmarkStart w:id="316" w:name="_Toc139045071"/>
      <w:r w:rsidRPr="00C0503E">
        <w:t>5.3.7.7</w:t>
      </w:r>
      <w:r w:rsidRPr="00C0503E">
        <w:tab/>
        <w:t>T301 expiry or selected cell</w:t>
      </w:r>
      <w:r w:rsidR="00F74A97" w:rsidRPr="00C0503E">
        <w:t>/L2 U2N Relay UE</w:t>
      </w:r>
      <w:r w:rsidRPr="00C0503E">
        <w:t xml:space="preserve"> no longer suitable</w:t>
      </w:r>
      <w:bookmarkEnd w:id="315"/>
      <w:bookmarkEnd w:id="31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17" w:name="_Toc60776812"/>
      <w:bookmarkStart w:id="318" w:name="_Toc139045072"/>
      <w:r w:rsidRPr="00C0503E">
        <w:t>5.3.7.8</w:t>
      </w:r>
      <w:r w:rsidRPr="00C0503E">
        <w:tab/>
        <w:t xml:space="preserve">Reception of the </w:t>
      </w:r>
      <w:r w:rsidRPr="00C0503E">
        <w:rPr>
          <w:i/>
        </w:rPr>
        <w:t xml:space="preserve">RRCSetup </w:t>
      </w:r>
      <w:r w:rsidRPr="00C0503E">
        <w:t>by the UE</w:t>
      </w:r>
      <w:bookmarkEnd w:id="317"/>
      <w:bookmarkEnd w:id="31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19" w:name="_Toc60776813"/>
      <w:bookmarkStart w:id="320" w:name="_Toc139045073"/>
      <w:r w:rsidRPr="00C0503E">
        <w:rPr>
          <w:rFonts w:eastAsia="MS Mincho"/>
        </w:rPr>
        <w:t>5.3.8</w:t>
      </w:r>
      <w:r w:rsidRPr="00C0503E">
        <w:rPr>
          <w:rFonts w:eastAsia="MS Mincho"/>
        </w:rPr>
        <w:tab/>
        <w:t>RRC connection release</w:t>
      </w:r>
      <w:bookmarkEnd w:id="319"/>
      <w:bookmarkEnd w:id="320"/>
    </w:p>
    <w:p w14:paraId="2F0C5615" w14:textId="77777777" w:rsidR="00394471" w:rsidRPr="00C0503E" w:rsidRDefault="00394471" w:rsidP="00394471">
      <w:pPr>
        <w:pStyle w:val="4"/>
      </w:pPr>
      <w:bookmarkStart w:id="321" w:name="_Toc60776814"/>
      <w:bookmarkStart w:id="322" w:name="_Toc139045074"/>
      <w:r w:rsidRPr="00C0503E">
        <w:t>5.3.8.1</w:t>
      </w:r>
      <w:r w:rsidRPr="00C0503E">
        <w:tab/>
        <w:t>General</w:t>
      </w:r>
      <w:bookmarkEnd w:id="321"/>
      <w:bookmarkEnd w:id="322"/>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85pt" o:ole="">
            <v:imagedata r:id="rId43" o:title=""/>
          </v:shape>
          <o:OLEObject Type="Embed" ProgID="Mscgen.Chart" ShapeID="_x0000_i1039" DrawAspect="Content" ObjectID="_1759645659" r:id="rId44"/>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Uu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23" w:name="_Toc60776815"/>
      <w:bookmarkStart w:id="324" w:name="_Toc139045075"/>
      <w:r w:rsidRPr="00C0503E">
        <w:t>5.3.8.2</w:t>
      </w:r>
      <w:r w:rsidRPr="00C0503E">
        <w:tab/>
        <w:t>Initiation</w:t>
      </w:r>
      <w:bookmarkEnd w:id="323"/>
      <w:bookmarkEnd w:id="32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25" w:name="_Toc60776816"/>
      <w:bookmarkStart w:id="326" w:name="_Toc139045076"/>
      <w:r w:rsidRPr="00C0503E">
        <w:t>5.3.8.3</w:t>
      </w:r>
      <w:r w:rsidRPr="00C0503E">
        <w:tab/>
        <w:t xml:space="preserve">Reception of the </w:t>
      </w:r>
      <w:r w:rsidRPr="00C0503E">
        <w:rPr>
          <w:i/>
        </w:rPr>
        <w:t>RRCRelease</w:t>
      </w:r>
      <w:r w:rsidRPr="00C0503E">
        <w:t xml:space="preserve"> by the UE</w:t>
      </w:r>
      <w:bookmarkEnd w:id="325"/>
      <w:bookmarkEnd w:id="32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27" w:name="_Hlk97714604"/>
      <w:r w:rsidRPr="00C0503E">
        <w:rPr>
          <w:i/>
          <w:iCs/>
        </w:rPr>
        <w:t>cg-SDT-TimeAlignmentTimer</w:t>
      </w:r>
      <w:bookmarkEnd w:id="32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2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2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2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2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32" w:name="_Toc139045077"/>
      <w:r w:rsidRPr="00C0503E">
        <w:t>5.3.8.4</w:t>
      </w:r>
      <w:r w:rsidRPr="00C0503E">
        <w:tab/>
        <w:t>T320 expiry</w:t>
      </w:r>
      <w:bookmarkEnd w:id="331"/>
      <w:bookmarkEnd w:id="33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33" w:name="_Toc60776818"/>
      <w:bookmarkStart w:id="334" w:name="_Toc139045078"/>
      <w:r w:rsidRPr="00C0503E">
        <w:t>5.3.8.5</w:t>
      </w:r>
      <w:r w:rsidRPr="00C0503E">
        <w:tab/>
        <w:t xml:space="preserve">UE actions upon the expiry of </w:t>
      </w:r>
      <w:r w:rsidRPr="00C0503E">
        <w:rPr>
          <w:i/>
        </w:rPr>
        <w:t>DataInactivityTimer</w:t>
      </w:r>
      <w:bookmarkEnd w:id="333"/>
      <w:bookmarkEnd w:id="33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35" w:name="_Toc139045079"/>
      <w:bookmarkStart w:id="336" w:name="_Toc60776819"/>
      <w:r w:rsidRPr="00C0503E">
        <w:t>5.3.8.6</w:t>
      </w:r>
      <w:r w:rsidR="00100C97" w:rsidRPr="00C0503E">
        <w:tab/>
      </w:r>
      <w:r w:rsidR="00881009" w:rsidRPr="00C0503E">
        <w:t>T346g</w:t>
      </w:r>
      <w:r w:rsidR="00100C97" w:rsidRPr="00C0503E">
        <w:t xml:space="preserve"> expiry</w:t>
      </w:r>
      <w:bookmarkEnd w:id="335"/>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37" w:name="_Toc139045080"/>
      <w:r w:rsidRPr="00C0503E">
        <w:rPr>
          <w:rFonts w:eastAsia="MS Mincho"/>
        </w:rPr>
        <w:t>5.3.9</w:t>
      </w:r>
      <w:r w:rsidRPr="00C0503E">
        <w:rPr>
          <w:rFonts w:eastAsia="MS Mincho"/>
        </w:rPr>
        <w:tab/>
        <w:t>RRC connection release requested by upper layers</w:t>
      </w:r>
      <w:bookmarkEnd w:id="336"/>
      <w:bookmarkEnd w:id="337"/>
    </w:p>
    <w:p w14:paraId="6725B37D" w14:textId="77777777" w:rsidR="00394471" w:rsidRPr="00C0503E" w:rsidRDefault="00394471" w:rsidP="00394471">
      <w:pPr>
        <w:pStyle w:val="4"/>
      </w:pPr>
      <w:bookmarkStart w:id="338" w:name="_Toc60776820"/>
      <w:bookmarkStart w:id="339" w:name="_Toc139045081"/>
      <w:r w:rsidRPr="00C0503E">
        <w:t>5.3.9.1</w:t>
      </w:r>
      <w:r w:rsidRPr="00C0503E">
        <w:tab/>
        <w:t>General</w:t>
      </w:r>
      <w:bookmarkEnd w:id="338"/>
      <w:bookmarkEnd w:id="33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4"/>
      </w:pPr>
      <w:bookmarkStart w:id="340" w:name="_Toc60776821"/>
      <w:bookmarkStart w:id="341" w:name="_Toc139045082"/>
      <w:r w:rsidRPr="00C0503E">
        <w:t>5.3.9.2</w:t>
      </w:r>
      <w:r w:rsidRPr="00C0503E">
        <w:tab/>
        <w:t>Initiation</w:t>
      </w:r>
      <w:bookmarkEnd w:id="340"/>
      <w:bookmarkEnd w:id="34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42" w:name="_Toc60776822"/>
      <w:bookmarkStart w:id="343" w:name="_Toc139045083"/>
      <w:r w:rsidRPr="00C0503E">
        <w:t>5.3.10</w:t>
      </w:r>
      <w:r w:rsidRPr="00C0503E">
        <w:tab/>
        <w:t>Radio link failure related actions</w:t>
      </w:r>
      <w:bookmarkEnd w:id="342"/>
      <w:bookmarkEnd w:id="343"/>
    </w:p>
    <w:p w14:paraId="5EEF95FC" w14:textId="77777777" w:rsidR="00394471" w:rsidRPr="00C0503E" w:rsidRDefault="00394471" w:rsidP="00394471">
      <w:pPr>
        <w:pStyle w:val="4"/>
        <w:rPr>
          <w:rFonts w:eastAsia="MS Mincho"/>
        </w:rPr>
      </w:pPr>
      <w:bookmarkStart w:id="344" w:name="_Toc60776823"/>
      <w:bookmarkStart w:id="345" w:name="_Toc139045084"/>
      <w:r w:rsidRPr="00C0503E">
        <w:rPr>
          <w:rFonts w:eastAsia="MS Mincho"/>
        </w:rPr>
        <w:t>5.3.10.1</w:t>
      </w:r>
      <w:r w:rsidRPr="00C0503E">
        <w:rPr>
          <w:rFonts w:eastAsia="MS Mincho"/>
        </w:rPr>
        <w:tab/>
        <w:t>Detection of physical layer problems in RRC_CONNECTED</w:t>
      </w:r>
      <w:bookmarkEnd w:id="344"/>
      <w:bookmarkEnd w:id="34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4"/>
        <w:rPr>
          <w:rFonts w:eastAsia="MS Mincho"/>
        </w:rPr>
      </w:pPr>
      <w:bookmarkStart w:id="346" w:name="_Toc60776824"/>
      <w:bookmarkStart w:id="347" w:name="_Toc139045085"/>
      <w:r w:rsidRPr="00C0503E">
        <w:t>5.3.10.2</w:t>
      </w:r>
      <w:r w:rsidRPr="00C0503E">
        <w:tab/>
        <w:t>Recovery of physical layer problems</w:t>
      </w:r>
      <w:bookmarkEnd w:id="346"/>
      <w:bookmarkEnd w:id="34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48" w:name="_Toc60776825"/>
      <w:bookmarkStart w:id="349" w:name="_Toc139045086"/>
      <w:r w:rsidRPr="00C0503E">
        <w:t>5.3.10.3</w:t>
      </w:r>
      <w:r w:rsidRPr="00C0503E">
        <w:tab/>
        <w:t>Detection of radio link failure</w:t>
      </w:r>
      <w:bookmarkEnd w:id="348"/>
      <w:bookmarkEnd w:id="34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50" w:name="_Toc60776826"/>
      <w:bookmarkStart w:id="351" w:name="_Toc139045087"/>
      <w:r w:rsidRPr="00C0503E">
        <w:t>5.3.10.4</w:t>
      </w:r>
      <w:r w:rsidRPr="00C0503E">
        <w:tab/>
        <w:t>RLF cause determination</w:t>
      </w:r>
      <w:bookmarkEnd w:id="350"/>
      <w:bookmarkEnd w:id="35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52" w:name="_Toc60776827"/>
      <w:bookmarkStart w:id="353" w:name="_Toc139045088"/>
      <w:r w:rsidRPr="00C0503E">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52"/>
      <w:bookmarkEnd w:id="353"/>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宋体"/>
          <w:lang w:eastAsia="zh-CN"/>
        </w:rPr>
        <w:t>source PCell</w:t>
      </w:r>
      <w:r w:rsidR="007B1DEE" w:rsidRPr="00C0503E">
        <w:rPr>
          <w:rFonts w:eastAsia="宋体"/>
          <w:lang w:eastAsia="zh-CN"/>
        </w:rPr>
        <w:t xml:space="preserve"> </w:t>
      </w:r>
      <w:r w:rsidRPr="00C0503E">
        <w:rPr>
          <w:rFonts w:eastAsia="宋体"/>
          <w:lang w:eastAsia="zh-CN"/>
        </w:rPr>
        <w:t xml:space="preserve">(in case HO failure) or PCell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宋体"/>
          <w:lang w:eastAsia="zh-CN"/>
        </w:rPr>
        <w:t xml:space="preserve"> source PCell</w:t>
      </w:r>
      <w:r w:rsidR="00573C01" w:rsidRPr="00C0503E">
        <w:rPr>
          <w:rFonts w:eastAsia="宋体"/>
          <w:lang w:eastAsia="zh-CN"/>
        </w:rPr>
        <w:t xml:space="preserve"> </w:t>
      </w:r>
      <w:r w:rsidRPr="00C0503E">
        <w:rPr>
          <w:rFonts w:eastAsia="宋体"/>
          <w:lang w:eastAsia="zh-CN"/>
        </w:rPr>
        <w:t>(in case HO failure) or PCell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r w:rsidRPr="00C0503E">
        <w:rPr>
          <w:rFonts w:eastAsia="宋体"/>
          <w:i/>
          <w:iCs/>
          <w:lang w:eastAsia="zh-CN"/>
        </w:rPr>
        <w:t>measResultListNR</w:t>
      </w:r>
      <w:r w:rsidRPr="00C0503E">
        <w:rPr>
          <w:rFonts w:eastAsia="宋体"/>
          <w:lang w:eastAsia="zh-CN"/>
        </w:rPr>
        <w:t xml:space="preserve"> in </w:t>
      </w:r>
      <w:r w:rsidRPr="00C0503E">
        <w:rPr>
          <w:rFonts w:eastAsia="宋体"/>
          <w:i/>
          <w:iCs/>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w:t>
      </w:r>
      <w:r w:rsidRPr="00C050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neighboring cells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in case HO failure) or PCell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neighboring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r w:rsidR="00800E9E" w:rsidRPr="00C0503E">
        <w:rPr>
          <w:i/>
          <w:iCs/>
        </w:rPr>
        <w:t>choConfig</w:t>
      </w:r>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r w:rsidR="00800E9E" w:rsidRPr="00C0503E">
        <w:rPr>
          <w:i/>
          <w:iCs/>
        </w:rPr>
        <w:t>choConfig</w:t>
      </w:r>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rFonts w:eastAsia="宋体"/>
          <w:i/>
          <w:iCs/>
        </w:rPr>
        <w:t>firstTriggeredEvent</w:t>
      </w:r>
      <w:r w:rsidR="00800E9E" w:rsidRPr="00C0503E">
        <w:rPr>
          <w:rFonts w:eastAsia="宋体"/>
        </w:rPr>
        <w:t xml:space="preserve"> to the execution condition </w:t>
      </w:r>
      <w:r w:rsidR="00800E9E" w:rsidRPr="00C0503E">
        <w:rPr>
          <w:rFonts w:eastAsia="宋体"/>
          <w:i/>
          <w:iCs/>
        </w:rPr>
        <w:t>condFirstEvent</w:t>
      </w:r>
      <w:r w:rsidR="00800E9E" w:rsidRPr="00C0503E">
        <w:rPr>
          <w:rFonts w:eastAsia="宋体"/>
        </w:rPr>
        <w:t xml:space="preserve"> corresponding to the first entry of </w:t>
      </w:r>
      <w:r w:rsidR="00800E9E" w:rsidRPr="00C0503E">
        <w:rPr>
          <w:i/>
          <w:iCs/>
        </w:rPr>
        <w:t>choConfig</w:t>
      </w:r>
      <w:r w:rsidR="00800E9E" w:rsidRPr="00C0503E">
        <w:rPr>
          <w:rFonts w:eastAsia="宋体"/>
        </w:rPr>
        <w:t xml:space="preserve"> or to the execution condition </w:t>
      </w:r>
      <w:r w:rsidR="00800E9E" w:rsidRPr="00C0503E">
        <w:rPr>
          <w:rFonts w:eastAsia="宋体"/>
          <w:i/>
          <w:iCs/>
        </w:rPr>
        <w:t>condSecondEvent</w:t>
      </w:r>
      <w:r w:rsidR="00800E9E" w:rsidRPr="00C0503E">
        <w:rPr>
          <w:rFonts w:eastAsia="宋体"/>
        </w:rPr>
        <w:t xml:space="preserve"> corresponding to the second entry of </w:t>
      </w:r>
      <w:r w:rsidR="00800E9E" w:rsidRPr="00C0503E">
        <w:rPr>
          <w:i/>
          <w:iCs/>
        </w:rPr>
        <w:t>choConfig</w:t>
      </w:r>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lastRenderedPageBreak/>
        <w:t>5</w:t>
      </w:r>
      <w:r w:rsidR="00800E9E" w:rsidRPr="00C0503E">
        <w:rPr>
          <w:rFonts w:eastAsia="宋体"/>
        </w:rPr>
        <w:t>&gt;</w:t>
      </w:r>
      <w:r w:rsidR="00800E9E" w:rsidRPr="00C0503E">
        <w:rPr>
          <w:rFonts w:eastAsia="宋体"/>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r w:rsidR="00394471" w:rsidRPr="00C0503E">
        <w:rPr>
          <w:rFonts w:eastAsia="宋体"/>
          <w:i/>
          <w:iCs/>
        </w:rPr>
        <w:t>measResultListEUTRA</w:t>
      </w:r>
      <w:r w:rsidR="00394471" w:rsidRPr="00C0503E">
        <w:rPr>
          <w:rFonts w:eastAsia="宋体"/>
        </w:rPr>
        <w:t xml:space="preserve"> in </w:t>
      </w:r>
      <w:r w:rsidR="00394471" w:rsidRPr="00C0503E">
        <w:rPr>
          <w:rFonts w:eastAsia="宋体"/>
          <w:i/>
          <w:iCs/>
        </w:rPr>
        <w:t>measResultNeighCells</w:t>
      </w:r>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source PCell</w:t>
      </w:r>
      <w:r w:rsidR="00573C01" w:rsidRPr="00C0503E">
        <w:rPr>
          <w:rFonts w:eastAsia="宋体"/>
          <w:lang w:eastAsia="zh-CN"/>
        </w:rPr>
        <w:t xml:space="preserve"> </w:t>
      </w:r>
      <w:r w:rsidRPr="00C0503E">
        <w:rPr>
          <w:rFonts w:eastAsia="宋体"/>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r w:rsidRPr="00C0503E">
        <w:rPr>
          <w:rFonts w:eastAsia="宋体"/>
          <w:i/>
          <w:iCs/>
          <w:lang w:eastAsia="zh-CN"/>
        </w:rPr>
        <w:t>lastHO-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rFonts w:eastAsia="宋体"/>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54" w:name="_Toc60776828"/>
      <w:bookmarkStart w:id="355" w:name="_Toc139045089"/>
      <w:r w:rsidRPr="00C0503E">
        <w:rPr>
          <w:rFonts w:eastAsia="MS Mincho"/>
        </w:rPr>
        <w:t>5.3.11</w:t>
      </w:r>
      <w:r w:rsidRPr="00C0503E">
        <w:rPr>
          <w:rFonts w:eastAsia="MS Mincho"/>
        </w:rPr>
        <w:tab/>
        <w:t>UE actions upon going to RRC_IDLE</w:t>
      </w:r>
      <w:bookmarkEnd w:id="354"/>
      <w:bookmarkEnd w:id="35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Uu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5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57" w:name="_Toc139045090"/>
      <w:r w:rsidRPr="00C0503E">
        <w:rPr>
          <w:rFonts w:eastAsia="MS Mincho"/>
        </w:rPr>
        <w:lastRenderedPageBreak/>
        <w:t>5.3.12</w:t>
      </w:r>
      <w:r w:rsidRPr="00C0503E">
        <w:rPr>
          <w:rFonts w:eastAsia="MS Mincho"/>
        </w:rPr>
        <w:tab/>
        <w:t>UE actions upon PUCCH/SRS release request</w:t>
      </w:r>
      <w:bookmarkEnd w:id="356"/>
      <w:bookmarkEnd w:id="35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3"/>
      </w:pPr>
      <w:bookmarkStart w:id="358" w:name="_Toc60776830"/>
      <w:bookmarkStart w:id="359" w:name="_Toc139045091"/>
      <w:r w:rsidRPr="00C0503E">
        <w:t>5.3.13</w:t>
      </w:r>
      <w:r w:rsidRPr="00C0503E">
        <w:tab/>
        <w:t>RRC connection resume</w:t>
      </w:r>
      <w:bookmarkEnd w:id="358"/>
      <w:bookmarkEnd w:id="359"/>
    </w:p>
    <w:p w14:paraId="33B29F60" w14:textId="77777777" w:rsidR="00394471" w:rsidRPr="00C0503E" w:rsidRDefault="00394471" w:rsidP="00394471">
      <w:pPr>
        <w:pStyle w:val="4"/>
      </w:pPr>
      <w:bookmarkStart w:id="360" w:name="_Toc60776831"/>
      <w:bookmarkStart w:id="361" w:name="_Toc139045092"/>
      <w:r w:rsidRPr="00C0503E">
        <w:t>5.3.13.1</w:t>
      </w:r>
      <w:r w:rsidRPr="00C0503E">
        <w:tab/>
        <w:t>General</w:t>
      </w:r>
      <w:bookmarkEnd w:id="360"/>
      <w:bookmarkEnd w:id="361"/>
    </w:p>
    <w:p w14:paraId="6698EABB" w14:textId="77777777" w:rsidR="00394471" w:rsidRPr="00C0503E" w:rsidRDefault="00394471" w:rsidP="00394471">
      <w:pPr>
        <w:pStyle w:val="TH"/>
      </w:pPr>
      <w:r w:rsidRPr="00C0503E">
        <w:rPr>
          <w:noProof/>
        </w:rPr>
        <w:object w:dxaOrig="5175" w:dyaOrig="2325" w14:anchorId="27C9D6B6">
          <v:shape id="_x0000_i1040" type="#_x0000_t75" style="width:261.5pt;height:116.15pt" o:ole="">
            <v:imagedata r:id="rId45" o:title="" croptop="-1873f" cropbottom="8001f" cropright="2479f"/>
          </v:shape>
          <o:OLEObject Type="Embed" ProgID="Mscgen.Chart" ShapeID="_x0000_i1040" DrawAspect="Content" ObjectID="_1759645660" r:id="rId46"/>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75pt;height:127.7pt" o:ole="">
            <v:imagedata r:id="rId47" o:title=""/>
          </v:shape>
          <o:OLEObject Type="Embed" ProgID="Mscgen.Chart" ShapeID="_x0000_i1041" DrawAspect="Content" ObjectID="_1759645661" r:id="rId48"/>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75pt;height:101.9pt" o:ole="">
            <v:imagedata r:id="rId49" o:title=""/>
          </v:shape>
          <o:OLEObject Type="Embed" ProgID="Mscgen.Chart" ShapeID="_x0000_i1042" DrawAspect="Content" ObjectID="_1759645662" r:id="rId50"/>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75pt;height:101.9pt" o:ole="">
            <v:imagedata r:id="rId51" o:title=""/>
          </v:shape>
          <o:OLEObject Type="Embed" ProgID="Mscgen.Chart" ShapeID="_x0000_i1043" DrawAspect="Content" ObjectID="_1759645663" r:id="rId52"/>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75pt;height:101.9pt" o:ole="">
            <v:imagedata r:id="rId53" o:title=""/>
          </v:shape>
          <o:OLEObject Type="Embed" ProgID="Mscgen.Chart" ShapeID="_x0000_i1044" DrawAspect="Content" ObjectID="_1759645664" r:id="rId54"/>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62" w:name="_Toc60776832"/>
      <w:bookmarkStart w:id="363" w:name="_Toc139045093"/>
      <w:r w:rsidRPr="00C0503E">
        <w:t>5.3.13.1a</w:t>
      </w:r>
      <w:r w:rsidRPr="00C0503E">
        <w:tab/>
        <w:t xml:space="preserve">Conditions for resuming RRC Connection for </w:t>
      </w:r>
      <w:r w:rsidR="00910AE7" w:rsidRPr="00C0503E">
        <w:t xml:space="preserve">NR </w:t>
      </w:r>
      <w:r w:rsidRPr="00C0503E">
        <w:t>sidelink communication</w:t>
      </w:r>
      <w:bookmarkEnd w:id="362"/>
      <w:r w:rsidR="00CD4D14" w:rsidRPr="00C0503E">
        <w:t>/discovery</w:t>
      </w:r>
      <w:r w:rsidR="00910AE7" w:rsidRPr="00C0503E">
        <w:t>/V2X sidelink communication</w:t>
      </w:r>
      <w:bookmarkEnd w:id="36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364" w:name="_Toc139045094"/>
      <w:bookmarkStart w:id="365" w:name="_Hlk85563926"/>
      <w:bookmarkStart w:id="366" w:name="_Toc60776833"/>
      <w:r w:rsidRPr="00C0503E">
        <w:t>5.3.13.1b</w:t>
      </w:r>
      <w:r w:rsidRPr="00C0503E">
        <w:tab/>
        <w:t>Conditions for initiating SDT</w:t>
      </w:r>
      <w:bookmarkEnd w:id="364"/>
    </w:p>
    <w:bookmarkEnd w:id="36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367" w:name="_Toc139045095"/>
      <w:r w:rsidRPr="00C0503E">
        <w:t>5.3.13.2</w:t>
      </w:r>
      <w:r w:rsidRPr="00C0503E">
        <w:tab/>
        <w:t>Initiation</w:t>
      </w:r>
      <w:bookmarkEnd w:id="366"/>
      <w:bookmarkEnd w:id="36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68"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6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69" w:name="OLE_LINK9"/>
      <w:bookmarkStart w:id="370" w:name="OLE_LINK10"/>
      <w:r w:rsidRPr="00C0503E">
        <w:rPr>
          <w:i/>
        </w:rPr>
        <w:t>obtainCommonLocation</w:t>
      </w:r>
      <w:bookmarkEnd w:id="369"/>
      <w:bookmarkEnd w:id="37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1" w:name="_Hlk85564571"/>
      <w:r w:rsidRPr="00C0503E">
        <w:tab/>
        <w:t xml:space="preserve">if the resume procedure is initiated </w:t>
      </w:r>
      <w:bookmarkEnd w:id="37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372" w:name="_Toc60776834"/>
      <w:bookmarkStart w:id="373"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2"/>
      <w:bookmarkEnd w:id="37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4" w:name="_Hlk95515094"/>
      <w:bookmarkStart w:id="37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4"/>
      <w:bookmarkEnd w:id="37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376" w:name="_Toc60776835"/>
      <w:bookmarkStart w:id="377" w:name="_Toc139045097"/>
      <w:r w:rsidRPr="00C0503E">
        <w:t>5.3.13.4</w:t>
      </w:r>
      <w:r w:rsidRPr="00C0503E">
        <w:tab/>
        <w:t xml:space="preserve">Reception of the </w:t>
      </w:r>
      <w:r w:rsidRPr="00C0503E">
        <w:rPr>
          <w:i/>
        </w:rPr>
        <w:t>RRCResume</w:t>
      </w:r>
      <w:r w:rsidRPr="00C0503E">
        <w:t xml:space="preserve"> by the UE</w:t>
      </w:r>
      <w:bookmarkEnd w:id="376"/>
      <w:bookmarkEnd w:id="37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7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7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PCell available in </w:t>
      </w:r>
      <w:r w:rsidRPr="00C0503E">
        <w:rPr>
          <w:rFonts w:eastAsia="宋体"/>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sumeComplete</w:t>
      </w:r>
      <w:r w:rsidRPr="00C0503E">
        <w:t xml:space="preserve"> message</w:t>
      </w:r>
      <w:r w:rsidRPr="00C0503E">
        <w:rPr>
          <w:rFonts w:eastAsia="宋体"/>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宋体"/>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4"/>
      </w:pPr>
      <w:bookmarkStart w:id="379" w:name="_Toc60776836"/>
      <w:bookmarkStart w:id="380" w:name="_Toc139045098"/>
      <w:r w:rsidRPr="00C0503E">
        <w:t>5.3.13.5</w:t>
      </w:r>
      <w:r w:rsidRPr="00C0503E">
        <w:tab/>
      </w:r>
      <w:r w:rsidR="0070235D" w:rsidRPr="00C0503E">
        <w:t>Handling of failure to resume RRC Connection</w:t>
      </w:r>
      <w:bookmarkEnd w:id="379"/>
      <w:bookmarkEnd w:id="38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lastRenderedPageBreak/>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382" w:name="_Toc60776837"/>
      <w:bookmarkStart w:id="383"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2"/>
      <w:r w:rsidR="00892680" w:rsidRPr="00C0503E">
        <w:t xml:space="preserve"> or SRS transmission in RRC_INACTIVE is configured</w:t>
      </w:r>
      <w:bookmarkEnd w:id="38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4"/>
      </w:pPr>
      <w:bookmarkStart w:id="385" w:name="_Toc139045100"/>
      <w:r w:rsidRPr="00C0503E">
        <w:lastRenderedPageBreak/>
        <w:t>5.3.13.7</w:t>
      </w:r>
      <w:r w:rsidRPr="00C0503E">
        <w:tab/>
        <w:t xml:space="preserve">Reception of the </w:t>
      </w:r>
      <w:r w:rsidRPr="00C0503E">
        <w:rPr>
          <w:i/>
        </w:rPr>
        <w:t xml:space="preserve">RRCSetup </w:t>
      </w:r>
      <w:r w:rsidRPr="00C0503E">
        <w:t>by the UE</w:t>
      </w:r>
      <w:bookmarkEnd w:id="384"/>
      <w:bookmarkEnd w:id="38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386" w:name="_Toc60776839"/>
      <w:bookmarkStart w:id="387" w:name="_Toc139045101"/>
      <w:r w:rsidRPr="00C0503E">
        <w:t>5.3.13.8</w:t>
      </w:r>
      <w:r w:rsidRPr="00C0503E">
        <w:tab/>
        <w:t>RNA update</w:t>
      </w:r>
      <w:bookmarkEnd w:id="386"/>
      <w:bookmarkEnd w:id="38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388" w:name="_Toc60776840"/>
      <w:bookmarkStart w:id="389" w:name="_Toc139045102"/>
      <w:r w:rsidRPr="00C0503E">
        <w:t>5.3.13.9</w:t>
      </w:r>
      <w:r w:rsidRPr="00C0503E">
        <w:tab/>
        <w:t xml:space="preserve">Reception of the </w:t>
      </w:r>
      <w:r w:rsidRPr="00C0503E">
        <w:rPr>
          <w:i/>
        </w:rPr>
        <w:t>RRCRelease</w:t>
      </w:r>
      <w:r w:rsidRPr="00C0503E">
        <w:t xml:space="preserve"> by the UE</w:t>
      </w:r>
      <w:bookmarkEnd w:id="388"/>
      <w:bookmarkEnd w:id="38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390" w:name="_Toc60776841"/>
      <w:bookmarkStart w:id="391" w:name="_Toc139045103"/>
      <w:r w:rsidRPr="00C0503E">
        <w:t>5.3.13.10</w:t>
      </w:r>
      <w:r w:rsidRPr="00C0503E">
        <w:tab/>
        <w:t xml:space="preserve">Reception of the </w:t>
      </w:r>
      <w:r w:rsidRPr="00C0503E">
        <w:rPr>
          <w:i/>
        </w:rPr>
        <w:t>RRCReject</w:t>
      </w:r>
      <w:r w:rsidRPr="00C0503E">
        <w:t xml:space="preserve"> by the UE</w:t>
      </w:r>
      <w:bookmarkEnd w:id="390"/>
      <w:bookmarkEnd w:id="39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392" w:name="_Toc60776842"/>
      <w:bookmarkStart w:id="393" w:name="_Toc139045104"/>
      <w:r w:rsidRPr="00C0503E">
        <w:t>5.3.13.11</w:t>
      </w:r>
      <w:r w:rsidRPr="00C0503E">
        <w:tab/>
      </w:r>
      <w:r w:rsidRPr="00C0503E">
        <w:rPr>
          <w:rFonts w:eastAsia="宋体"/>
          <w:lang w:eastAsia="zh-CN"/>
        </w:rPr>
        <w:t xml:space="preserve">Inability to comply with </w:t>
      </w:r>
      <w:r w:rsidRPr="00C0503E">
        <w:rPr>
          <w:rFonts w:eastAsia="宋体"/>
          <w:i/>
          <w:lang w:eastAsia="zh-CN"/>
        </w:rPr>
        <w:t>RRCResume</w:t>
      </w:r>
      <w:bookmarkEnd w:id="392"/>
      <w:bookmarkEnd w:id="393"/>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4"/>
        <w:rPr>
          <w:rFonts w:eastAsia="Malgun Gothic"/>
        </w:rPr>
      </w:pPr>
      <w:bookmarkStart w:id="394" w:name="_Toc60776843"/>
      <w:bookmarkStart w:id="395" w:name="_Toc139045105"/>
      <w:r w:rsidRPr="00C0503E">
        <w:rPr>
          <w:rFonts w:eastAsia="Malgun Gothic"/>
        </w:rPr>
        <w:t>5.3.13.12</w:t>
      </w:r>
      <w:r w:rsidRPr="00C0503E">
        <w:rPr>
          <w:rFonts w:eastAsia="Malgun Gothic"/>
        </w:rPr>
        <w:tab/>
        <w:t>Inter RAT cell reselection</w:t>
      </w:r>
      <w:bookmarkEnd w:id="394"/>
      <w:bookmarkEnd w:id="39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396" w:name="_Toc60776844"/>
      <w:bookmarkStart w:id="397" w:name="_Toc139045106"/>
      <w:r w:rsidRPr="00C0503E">
        <w:rPr>
          <w:rFonts w:eastAsia="Malgun Gothic"/>
        </w:rPr>
        <w:lastRenderedPageBreak/>
        <w:t>5.3.14</w:t>
      </w:r>
      <w:r w:rsidRPr="00C0503E">
        <w:rPr>
          <w:rFonts w:eastAsia="Malgun Gothic"/>
        </w:rPr>
        <w:tab/>
        <w:t>Unified Access Control</w:t>
      </w:r>
      <w:bookmarkEnd w:id="396"/>
      <w:bookmarkEnd w:id="397"/>
    </w:p>
    <w:p w14:paraId="58DB0206" w14:textId="77777777" w:rsidR="00394471" w:rsidRPr="00C0503E" w:rsidRDefault="00394471" w:rsidP="00394471">
      <w:pPr>
        <w:pStyle w:val="4"/>
      </w:pPr>
      <w:bookmarkStart w:id="398" w:name="_Toc60776845"/>
      <w:bookmarkStart w:id="399" w:name="_Toc139045107"/>
      <w:r w:rsidRPr="00C0503E">
        <w:t>5.3.14.1</w:t>
      </w:r>
      <w:r w:rsidRPr="00C0503E">
        <w:tab/>
        <w:t>General</w:t>
      </w:r>
      <w:bookmarkEnd w:id="398"/>
      <w:bookmarkEnd w:id="39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00" w:name="_Toc60776846"/>
      <w:bookmarkStart w:id="401" w:name="_Toc139045108"/>
      <w:r w:rsidRPr="00C0503E">
        <w:t>5.3.14.2</w:t>
      </w:r>
      <w:r w:rsidRPr="00C0503E">
        <w:tab/>
        <w:t>Initiation</w:t>
      </w:r>
      <w:bookmarkEnd w:id="400"/>
      <w:bookmarkEnd w:id="40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02" w:name="_Toc60776847"/>
      <w:bookmarkStart w:id="403" w:name="_Toc139045109"/>
      <w:r w:rsidRPr="00C0503E">
        <w:rPr>
          <w:rFonts w:eastAsia="Malgun Gothic"/>
        </w:rPr>
        <w:t>5.3.14.3</w:t>
      </w:r>
      <w:r w:rsidRPr="00C0503E">
        <w:rPr>
          <w:rFonts w:eastAsia="Malgun Gothic"/>
        </w:rPr>
        <w:tab/>
        <w:t>Void</w:t>
      </w:r>
      <w:bookmarkEnd w:id="402"/>
      <w:bookmarkEnd w:id="403"/>
    </w:p>
    <w:p w14:paraId="382E8CC1" w14:textId="77777777" w:rsidR="00394471" w:rsidRPr="00C0503E" w:rsidRDefault="00394471" w:rsidP="00394471">
      <w:pPr>
        <w:pStyle w:val="4"/>
        <w:rPr>
          <w:rFonts w:eastAsia="Malgun Gothic"/>
          <w:noProof/>
          <w:lang w:eastAsia="ko-KR"/>
        </w:rPr>
      </w:pPr>
      <w:bookmarkStart w:id="404" w:name="_Toc60776848"/>
      <w:bookmarkStart w:id="405" w:name="_Toc139045110"/>
      <w:r w:rsidRPr="00C0503E">
        <w:rPr>
          <w:rFonts w:eastAsia="Malgun Gothic"/>
          <w:noProof/>
        </w:rPr>
        <w:t>5.3.14.4</w:t>
      </w:r>
      <w:r w:rsidRPr="00C0503E">
        <w:rPr>
          <w:rFonts w:eastAsia="Malgun Gothic"/>
          <w:noProof/>
        </w:rPr>
        <w:tab/>
        <w:t>T302, T390 expiry or stop (Barring alleviation)</w:t>
      </w:r>
      <w:bookmarkEnd w:id="404"/>
      <w:bookmarkEnd w:id="40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06" w:name="_Toc60776849"/>
      <w:bookmarkStart w:id="407" w:name="_Toc139045111"/>
      <w:r w:rsidRPr="00C0503E">
        <w:rPr>
          <w:rFonts w:eastAsia="Malgun Gothic"/>
          <w:noProof/>
        </w:rPr>
        <w:t>5.3.14.5</w:t>
      </w:r>
      <w:r w:rsidRPr="00C0503E">
        <w:rPr>
          <w:rFonts w:eastAsia="Malgun Gothic"/>
          <w:noProof/>
        </w:rPr>
        <w:tab/>
        <w:t>Access barring check</w:t>
      </w:r>
      <w:bookmarkEnd w:id="406"/>
      <w:bookmarkEnd w:id="40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3"/>
        <w:rPr>
          <w:rFonts w:eastAsia="Malgun Gothic"/>
        </w:rPr>
      </w:pPr>
      <w:bookmarkStart w:id="408" w:name="_Toc60776850"/>
      <w:bookmarkStart w:id="409" w:name="_Toc139045112"/>
      <w:r w:rsidRPr="00C0503E">
        <w:rPr>
          <w:rFonts w:eastAsia="Malgun Gothic"/>
        </w:rPr>
        <w:t>5.3.15</w:t>
      </w:r>
      <w:r w:rsidRPr="00C0503E">
        <w:rPr>
          <w:rFonts w:eastAsia="Malgun Gothic"/>
        </w:rPr>
        <w:tab/>
        <w:t>RRC connection reject</w:t>
      </w:r>
      <w:bookmarkEnd w:id="408"/>
      <w:bookmarkEnd w:id="409"/>
    </w:p>
    <w:p w14:paraId="48081968" w14:textId="77777777" w:rsidR="00394471" w:rsidRPr="00C0503E" w:rsidRDefault="00394471" w:rsidP="00394471">
      <w:pPr>
        <w:pStyle w:val="4"/>
      </w:pPr>
      <w:bookmarkStart w:id="410" w:name="_Toc60776851"/>
      <w:bookmarkStart w:id="411" w:name="_Toc139045113"/>
      <w:r w:rsidRPr="00C0503E">
        <w:t>5.3.15.1</w:t>
      </w:r>
      <w:r w:rsidRPr="00C0503E">
        <w:tab/>
        <w:t>Initiation</w:t>
      </w:r>
      <w:bookmarkEnd w:id="410"/>
      <w:bookmarkEnd w:id="41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4"/>
      </w:pPr>
      <w:bookmarkStart w:id="412" w:name="_Toc60776852"/>
      <w:bookmarkStart w:id="413" w:name="_Toc139045114"/>
      <w:r w:rsidRPr="00C0503E">
        <w:t>5.3.15.2</w:t>
      </w:r>
      <w:r w:rsidRPr="00C0503E">
        <w:tab/>
        <w:t xml:space="preserve">Reception of the </w:t>
      </w:r>
      <w:r w:rsidRPr="00C0503E">
        <w:rPr>
          <w:i/>
        </w:rPr>
        <w:t>RRCReject</w:t>
      </w:r>
      <w:r w:rsidRPr="00C0503E">
        <w:t xml:space="preserve"> by the UE</w:t>
      </w:r>
      <w:bookmarkEnd w:id="412"/>
      <w:bookmarkEnd w:id="41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14" w:name="_Toc60776853"/>
      <w:bookmarkStart w:id="415" w:name="_Toc139045115"/>
      <w:r w:rsidRPr="00C0503E">
        <w:rPr>
          <w:rFonts w:eastAsia="MS Mincho"/>
        </w:rPr>
        <w:t>5.4</w:t>
      </w:r>
      <w:r w:rsidRPr="00C0503E">
        <w:rPr>
          <w:rFonts w:eastAsia="MS Mincho"/>
        </w:rPr>
        <w:tab/>
        <w:t>Inter-RAT mobility</w:t>
      </w:r>
      <w:bookmarkEnd w:id="414"/>
      <w:bookmarkEnd w:id="415"/>
    </w:p>
    <w:p w14:paraId="1045E7F6" w14:textId="77777777" w:rsidR="00394471" w:rsidRPr="00C0503E" w:rsidRDefault="00394471" w:rsidP="00394471">
      <w:pPr>
        <w:pStyle w:val="3"/>
        <w:rPr>
          <w:rFonts w:eastAsia="等线"/>
          <w:lang w:eastAsia="zh-CN"/>
        </w:rPr>
      </w:pPr>
      <w:bookmarkStart w:id="416" w:name="_Toc60776854"/>
      <w:bookmarkStart w:id="417" w:name="_Toc139045116"/>
      <w:r w:rsidRPr="00C0503E">
        <w:rPr>
          <w:rFonts w:eastAsia="等线"/>
          <w:lang w:eastAsia="zh-CN"/>
        </w:rPr>
        <w:t>5.4.1</w:t>
      </w:r>
      <w:r w:rsidRPr="00C0503E">
        <w:rPr>
          <w:rFonts w:eastAsia="等线"/>
          <w:lang w:eastAsia="zh-CN"/>
        </w:rPr>
        <w:tab/>
        <w:t>Introduction</w:t>
      </w:r>
      <w:bookmarkEnd w:id="416"/>
      <w:bookmarkEnd w:id="41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18" w:name="_Toc60776855"/>
      <w:bookmarkStart w:id="419" w:name="_Toc139045117"/>
      <w:r w:rsidRPr="00C0503E">
        <w:rPr>
          <w:rFonts w:eastAsia="等线"/>
          <w:lang w:eastAsia="zh-CN"/>
        </w:rPr>
        <w:t>5.4.2</w:t>
      </w:r>
      <w:r w:rsidRPr="00C0503E">
        <w:rPr>
          <w:rFonts w:eastAsia="等线"/>
          <w:lang w:eastAsia="zh-CN"/>
        </w:rPr>
        <w:tab/>
        <w:t>Handover to NR</w:t>
      </w:r>
      <w:bookmarkEnd w:id="418"/>
      <w:bookmarkEnd w:id="419"/>
    </w:p>
    <w:p w14:paraId="0D317134" w14:textId="77777777" w:rsidR="00394471" w:rsidRPr="00C0503E" w:rsidRDefault="00394471" w:rsidP="00394471">
      <w:pPr>
        <w:pStyle w:val="4"/>
        <w:rPr>
          <w:rFonts w:eastAsia="等线"/>
          <w:lang w:eastAsia="zh-CN"/>
        </w:rPr>
      </w:pPr>
      <w:bookmarkStart w:id="420" w:name="_Toc60776856"/>
      <w:bookmarkStart w:id="421" w:name="_Toc139045118"/>
      <w:r w:rsidRPr="00C0503E">
        <w:rPr>
          <w:rFonts w:eastAsia="等线"/>
          <w:lang w:eastAsia="zh-CN"/>
        </w:rPr>
        <w:t>5.4.2.1</w:t>
      </w:r>
      <w:r w:rsidRPr="00C0503E">
        <w:rPr>
          <w:rFonts w:eastAsia="等线"/>
          <w:lang w:eastAsia="zh-CN"/>
        </w:rPr>
        <w:tab/>
        <w:t>General</w:t>
      </w:r>
      <w:bookmarkEnd w:id="420"/>
      <w:bookmarkEnd w:id="421"/>
    </w:p>
    <w:p w14:paraId="3CD084C6" w14:textId="77777777" w:rsidR="00394471" w:rsidRPr="00C0503E" w:rsidRDefault="00394471" w:rsidP="00394471">
      <w:pPr>
        <w:pStyle w:val="TH"/>
        <w:rPr>
          <w:rFonts w:eastAsia="等线"/>
          <w:lang w:eastAsia="zh-CN"/>
        </w:rPr>
      </w:pPr>
      <w:r w:rsidRPr="00C0503E">
        <w:rPr>
          <w:noProof/>
        </w:rPr>
        <w:object w:dxaOrig="5460" w:dyaOrig="2130" w14:anchorId="16957675">
          <v:shape id="_x0000_i1045" type="#_x0000_t75" style="width:274.4pt;height:106.65pt" o:ole="">
            <v:imagedata r:id="rId55" o:title=""/>
          </v:shape>
          <o:OLEObject Type="Embed" ProgID="Mscgen.Chart" ShapeID="_x0000_i1045" DrawAspect="Content" ObjectID="_1759645665" r:id="rId56"/>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22" w:name="_Toc60776857"/>
      <w:bookmarkStart w:id="423" w:name="_Toc139045119"/>
      <w:r w:rsidRPr="00C0503E">
        <w:rPr>
          <w:rFonts w:eastAsia="等线"/>
          <w:lang w:eastAsia="zh-CN"/>
        </w:rPr>
        <w:t>5.4.2.2</w:t>
      </w:r>
      <w:r w:rsidRPr="00C0503E">
        <w:rPr>
          <w:rFonts w:eastAsia="等线"/>
          <w:lang w:eastAsia="zh-CN"/>
        </w:rPr>
        <w:tab/>
        <w:t>Initiation</w:t>
      </w:r>
      <w:bookmarkEnd w:id="422"/>
      <w:bookmarkEnd w:id="42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24" w:name="_Toc60776858"/>
      <w:bookmarkStart w:id="425"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24"/>
      <w:bookmarkEnd w:id="42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26" w:name="_Toc60776859"/>
      <w:bookmarkStart w:id="427" w:name="_Toc139045121"/>
      <w:r w:rsidRPr="00C0503E">
        <w:rPr>
          <w:rFonts w:eastAsia="等线"/>
          <w:lang w:eastAsia="zh-CN"/>
        </w:rPr>
        <w:t>5.4.3</w:t>
      </w:r>
      <w:r w:rsidRPr="00C0503E">
        <w:rPr>
          <w:rFonts w:eastAsia="等线"/>
          <w:lang w:eastAsia="zh-CN"/>
        </w:rPr>
        <w:tab/>
        <w:t>Mobility from NR</w:t>
      </w:r>
      <w:bookmarkEnd w:id="426"/>
      <w:bookmarkEnd w:id="427"/>
    </w:p>
    <w:p w14:paraId="1A44D05A" w14:textId="77777777" w:rsidR="00394471" w:rsidRPr="00C0503E" w:rsidRDefault="00394471" w:rsidP="00394471">
      <w:pPr>
        <w:pStyle w:val="4"/>
        <w:rPr>
          <w:rFonts w:eastAsia="等线"/>
          <w:lang w:eastAsia="zh-CN"/>
        </w:rPr>
      </w:pPr>
      <w:bookmarkStart w:id="428" w:name="_Toc60776860"/>
      <w:bookmarkStart w:id="429" w:name="_Toc139045122"/>
      <w:r w:rsidRPr="00C0503E">
        <w:rPr>
          <w:rFonts w:eastAsia="等线"/>
          <w:lang w:eastAsia="zh-CN"/>
        </w:rPr>
        <w:t>5.4.3.1</w:t>
      </w:r>
      <w:r w:rsidRPr="00C0503E">
        <w:rPr>
          <w:rFonts w:eastAsia="等线"/>
          <w:lang w:eastAsia="zh-CN"/>
        </w:rPr>
        <w:tab/>
        <w:t>General</w:t>
      </w:r>
      <w:bookmarkEnd w:id="428"/>
      <w:bookmarkEnd w:id="429"/>
    </w:p>
    <w:p w14:paraId="5CF9BEAC" w14:textId="77777777" w:rsidR="00394471" w:rsidRPr="00C0503E" w:rsidRDefault="00394471" w:rsidP="00394471">
      <w:pPr>
        <w:pStyle w:val="TH"/>
        <w:rPr>
          <w:rFonts w:eastAsia="等线"/>
        </w:rPr>
      </w:pPr>
      <w:r w:rsidRPr="00C0503E">
        <w:object w:dxaOrig="4155" w:dyaOrig="1590" w14:anchorId="7EEE2F7B">
          <v:shape id="_x0000_i1046" type="#_x0000_t75" style="width:208.55pt;height:79.45pt" o:ole="">
            <v:imagedata r:id="rId57" o:title=""/>
          </v:shape>
          <o:OLEObject Type="Embed" ProgID="Mscgen.Chart" ShapeID="_x0000_i1046" DrawAspect="Content" ObjectID="_1759645666" r:id="rId58"/>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394471" w:rsidP="00394471">
      <w:pPr>
        <w:pStyle w:val="TH"/>
        <w:rPr>
          <w:rFonts w:eastAsia="等线"/>
        </w:rPr>
      </w:pPr>
      <w:r w:rsidRPr="00C0503E">
        <w:object w:dxaOrig="4605" w:dyaOrig="2130" w14:anchorId="12A07EBE">
          <v:shape id="_x0000_i1047" type="#_x0000_t75" style="width:230.25pt;height:106.65pt" o:ole="">
            <v:imagedata r:id="rId59" o:title=""/>
          </v:shape>
          <o:OLEObject Type="Embed" ProgID="Mscgen.Chart" ShapeID="_x0000_i1047" DrawAspect="Content" ObjectID="_1759645667" r:id="rId60"/>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30" w:name="_Toc60776861"/>
      <w:bookmarkStart w:id="431" w:name="_Toc139045123"/>
      <w:r w:rsidRPr="00C0503E">
        <w:rPr>
          <w:rFonts w:eastAsia="等线"/>
          <w:lang w:eastAsia="zh-CN"/>
        </w:rPr>
        <w:t>5.4.3.2</w:t>
      </w:r>
      <w:r w:rsidRPr="00C0503E">
        <w:rPr>
          <w:rFonts w:eastAsia="等线"/>
          <w:lang w:eastAsia="zh-CN"/>
        </w:rPr>
        <w:tab/>
        <w:t>Initiation</w:t>
      </w:r>
      <w:bookmarkEnd w:id="430"/>
      <w:bookmarkEnd w:id="43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32" w:name="_Toc60776862"/>
      <w:bookmarkStart w:id="433" w:name="_Toc139045124"/>
      <w:r w:rsidRPr="00C0503E">
        <w:lastRenderedPageBreak/>
        <w:t>5.4.3.3</w:t>
      </w:r>
      <w:r w:rsidRPr="00C0503E">
        <w:tab/>
        <w:t xml:space="preserve">Reception of the </w:t>
      </w:r>
      <w:r w:rsidRPr="00C0503E">
        <w:rPr>
          <w:i/>
        </w:rPr>
        <w:t>MobilityFromNRCommand</w:t>
      </w:r>
      <w:r w:rsidRPr="00C0503E">
        <w:t xml:space="preserve"> by the UE</w:t>
      </w:r>
      <w:bookmarkEnd w:id="432"/>
      <w:bookmarkEnd w:id="43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34" w:name="_Toc60776863"/>
      <w:bookmarkStart w:id="435" w:name="_Toc139045125"/>
      <w:r w:rsidRPr="00C0503E">
        <w:t>5.4.3.4</w:t>
      </w:r>
      <w:r w:rsidRPr="00C0503E">
        <w:tab/>
        <w:t>Successful completion of the mobility from NR</w:t>
      </w:r>
      <w:bookmarkEnd w:id="434"/>
      <w:bookmarkEnd w:id="43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36" w:name="_Toc60776864"/>
      <w:bookmarkStart w:id="437" w:name="_Toc139045126"/>
      <w:r w:rsidRPr="00C0503E">
        <w:t>5.4.3.5</w:t>
      </w:r>
      <w:r w:rsidRPr="00C0503E">
        <w:tab/>
        <w:t>Mobility from NR failure</w:t>
      </w:r>
      <w:bookmarkEnd w:id="436"/>
      <w:bookmarkEnd w:id="43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38" w:name="_Toc60776865"/>
      <w:bookmarkStart w:id="439" w:name="_Toc139045127"/>
      <w:r w:rsidRPr="00C0503E">
        <w:t>5.5</w:t>
      </w:r>
      <w:r w:rsidRPr="00C0503E">
        <w:tab/>
        <w:t>Measurements</w:t>
      </w:r>
      <w:bookmarkEnd w:id="438"/>
      <w:bookmarkEnd w:id="439"/>
    </w:p>
    <w:p w14:paraId="73C760DA" w14:textId="77777777" w:rsidR="00394471" w:rsidRPr="00C0503E" w:rsidRDefault="00394471" w:rsidP="00394471">
      <w:pPr>
        <w:pStyle w:val="3"/>
      </w:pPr>
      <w:bookmarkStart w:id="440" w:name="_Toc60776866"/>
      <w:bookmarkStart w:id="441" w:name="_Toc139045128"/>
      <w:r w:rsidRPr="00C0503E">
        <w:t>5.5.1</w:t>
      </w:r>
      <w:r w:rsidRPr="00C0503E">
        <w:tab/>
        <w:t>Introduction</w:t>
      </w:r>
      <w:bookmarkEnd w:id="440"/>
      <w:bookmarkEnd w:id="44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r w:rsidRPr="00C0503E">
        <w:rPr>
          <w:i/>
        </w:rPr>
        <w:t xml:space="preserve">VarMeasConfig </w:t>
      </w:r>
      <w:r w:rsidRPr="00C0503E">
        <w:t xml:space="preserve">and </w:t>
      </w:r>
      <w:r w:rsidRPr="00C0503E">
        <w:rPr>
          <w:rFonts w:eastAsia="宋体"/>
          <w:i/>
        </w:rPr>
        <w:t>VarMeasReportList</w:t>
      </w:r>
      <w:r w:rsidRPr="00C0503E">
        <w:rPr>
          <w:rFonts w:eastAsia="宋体"/>
        </w:rPr>
        <w:t xml:space="preserve">, one associated with each </w:t>
      </w:r>
      <w:r w:rsidRPr="00C0503E">
        <w:rPr>
          <w:rFonts w:eastAsia="宋体"/>
          <w:i/>
        </w:rPr>
        <w:t>measConfig</w:t>
      </w:r>
      <w:r w:rsidRPr="00C0503E">
        <w:rPr>
          <w:rFonts w:eastAsia="宋体"/>
        </w:rPr>
        <w:t xml:space="preserve">, and independently performs all the procedures in clause 5.5 for each </w:t>
      </w:r>
      <w:r w:rsidRPr="00C0503E">
        <w:rPr>
          <w:rFonts w:eastAsia="宋体"/>
          <w:i/>
        </w:rPr>
        <w:t>measConfig</w:t>
      </w:r>
      <w:r w:rsidRPr="00C0503E">
        <w:rPr>
          <w:rFonts w:eastAsia="宋体"/>
        </w:rPr>
        <w:t xml:space="preserve"> and the associated </w:t>
      </w:r>
      <w:r w:rsidRPr="00C0503E">
        <w:rPr>
          <w:i/>
        </w:rPr>
        <w:t xml:space="preserve">VarMeasConfig </w:t>
      </w:r>
      <w:r w:rsidRPr="00C0503E">
        <w:t xml:space="preserve">and </w:t>
      </w:r>
      <w:r w:rsidRPr="00C0503E">
        <w:rPr>
          <w:rFonts w:eastAsia="宋体"/>
          <w:i/>
        </w:rPr>
        <w:t>VarMeasReportList</w:t>
      </w:r>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3"/>
      </w:pPr>
      <w:bookmarkStart w:id="442" w:name="_Toc60776867"/>
      <w:bookmarkStart w:id="443" w:name="_Toc139045129"/>
      <w:r w:rsidRPr="00C0503E">
        <w:t>5.5.2</w:t>
      </w:r>
      <w:r w:rsidRPr="00C0503E">
        <w:tab/>
        <w:t>Measurement configuration</w:t>
      </w:r>
      <w:bookmarkEnd w:id="442"/>
      <w:bookmarkEnd w:id="443"/>
    </w:p>
    <w:p w14:paraId="773B33D2" w14:textId="77777777" w:rsidR="00394471" w:rsidRPr="00C0503E" w:rsidRDefault="00394471" w:rsidP="00394471">
      <w:pPr>
        <w:pStyle w:val="4"/>
      </w:pPr>
      <w:bookmarkStart w:id="444" w:name="_Toc60776868"/>
      <w:bookmarkStart w:id="445" w:name="_Toc139045130"/>
      <w:r w:rsidRPr="00C0503E">
        <w:t>5.5.2.1</w:t>
      </w:r>
      <w:r w:rsidRPr="00C0503E">
        <w:tab/>
        <w:t>General</w:t>
      </w:r>
      <w:bookmarkEnd w:id="444"/>
      <w:bookmarkEnd w:id="44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46" w:name="_Toc60776869"/>
      <w:bookmarkStart w:id="447" w:name="_Toc139045131"/>
      <w:r w:rsidRPr="00C0503E">
        <w:lastRenderedPageBreak/>
        <w:t>5.5.2.2</w:t>
      </w:r>
      <w:r w:rsidRPr="00C0503E">
        <w:tab/>
        <w:t>Measurement identity removal</w:t>
      </w:r>
      <w:bookmarkEnd w:id="446"/>
      <w:bookmarkEnd w:id="44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4"/>
      </w:pPr>
      <w:bookmarkStart w:id="448" w:name="_Toc60776870"/>
      <w:bookmarkStart w:id="449" w:name="_Toc139045132"/>
      <w:r w:rsidRPr="00C0503E">
        <w:t>5.5.2.3</w:t>
      </w:r>
      <w:r w:rsidRPr="00C0503E">
        <w:tab/>
        <w:t>Measurement identity addition/modification</w:t>
      </w:r>
      <w:bookmarkEnd w:id="448"/>
      <w:bookmarkEnd w:id="44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4"/>
      </w:pPr>
      <w:bookmarkStart w:id="450" w:name="_Toc60776871"/>
      <w:bookmarkStart w:id="451" w:name="_Toc139045133"/>
      <w:r w:rsidRPr="00C0503E">
        <w:t>5.5.2.4</w:t>
      </w:r>
      <w:r w:rsidRPr="00C0503E">
        <w:tab/>
        <w:t>Measurement object removal</w:t>
      </w:r>
      <w:bookmarkEnd w:id="450"/>
      <w:bookmarkEnd w:id="45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4"/>
      </w:pPr>
      <w:bookmarkStart w:id="452" w:name="_Toc60776872"/>
      <w:bookmarkStart w:id="453" w:name="_Toc139045134"/>
      <w:r w:rsidRPr="00C0503E">
        <w:t>5.5.2.5</w:t>
      </w:r>
      <w:r w:rsidRPr="00C0503E">
        <w:tab/>
        <w:t>Measurement object addition/modification</w:t>
      </w:r>
      <w:bookmarkEnd w:id="452"/>
      <w:bookmarkEnd w:id="45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AddModList</w:t>
      </w:r>
      <w:r w:rsidR="008412DB" w:rsidRPr="00C0503E">
        <w:rPr>
          <w:rFonts w:eastAsia="宋体"/>
          <w:lang w:eastAsia="zh-CN"/>
        </w:rPr>
        <w:t>,</w:t>
      </w:r>
      <w:r w:rsidR="008412DB" w:rsidRPr="00C0503E">
        <w:rPr>
          <w:rFonts w:eastAsia="宋体"/>
          <w:i/>
          <w:lang w:eastAsia="zh-CN"/>
        </w:rPr>
        <w:t xml:space="preserve"> </w:t>
      </w:r>
      <w:r w:rsidR="008412DB" w:rsidRPr="00C0503E">
        <w:rPr>
          <w:i/>
        </w:rPr>
        <w:t>ssb-PositionQCL-CellsToRemoveList</w:t>
      </w:r>
      <w:r w:rsidR="008412DB" w:rsidRPr="00C0503E">
        <w:rPr>
          <w:rFonts w:eastAsia="宋体"/>
          <w:lang w:eastAsia="zh-CN"/>
        </w:rPr>
        <w:t>,</w:t>
      </w:r>
      <w:r w:rsidR="008412DB" w:rsidRPr="00C0503E">
        <w:rPr>
          <w:rFonts w:eastAsia="宋体"/>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4"/>
      </w:pPr>
      <w:bookmarkStart w:id="454" w:name="_Toc60776873"/>
      <w:bookmarkStart w:id="455" w:name="_Toc139045135"/>
      <w:r w:rsidRPr="00C0503E">
        <w:t>5.5.2.6</w:t>
      </w:r>
      <w:r w:rsidRPr="00C0503E">
        <w:tab/>
        <w:t>Reporting configuration removal</w:t>
      </w:r>
      <w:bookmarkEnd w:id="454"/>
      <w:bookmarkEnd w:id="45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4"/>
      </w:pPr>
      <w:bookmarkStart w:id="456" w:name="_Toc60776874"/>
      <w:bookmarkStart w:id="457" w:name="_Toc139045136"/>
      <w:r w:rsidRPr="00C0503E">
        <w:t>5.5.2.7</w:t>
      </w:r>
      <w:r w:rsidRPr="00C0503E">
        <w:tab/>
        <w:t>Reporting configuration addition/modification</w:t>
      </w:r>
      <w:bookmarkEnd w:id="456"/>
      <w:bookmarkEnd w:id="45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4"/>
      </w:pPr>
      <w:bookmarkStart w:id="458" w:name="_Toc60776875"/>
      <w:bookmarkStart w:id="459" w:name="_Toc139045137"/>
      <w:r w:rsidRPr="00C0503E">
        <w:t>5.5.2.8</w:t>
      </w:r>
      <w:r w:rsidRPr="00C0503E">
        <w:tab/>
        <w:t>Quantity configuration</w:t>
      </w:r>
      <w:bookmarkEnd w:id="458"/>
      <w:bookmarkEnd w:id="45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4"/>
      </w:pPr>
      <w:bookmarkStart w:id="460" w:name="_Toc60776876"/>
      <w:bookmarkStart w:id="461" w:name="_Toc139045138"/>
      <w:r w:rsidRPr="00C0503E">
        <w:t>5.5.2.9</w:t>
      </w:r>
      <w:r w:rsidRPr="00C0503E">
        <w:tab/>
        <w:t>Measurement gap configuration</w:t>
      </w:r>
      <w:bookmarkEnd w:id="460"/>
      <w:bookmarkEnd w:id="46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462" w:name="_Toc60776877"/>
      <w:bookmarkStart w:id="463" w:name="_Toc139045139"/>
      <w:r w:rsidRPr="00C0503E">
        <w:t>5.5.2.10</w:t>
      </w:r>
      <w:r w:rsidRPr="00C0503E">
        <w:tab/>
        <w:t>Reference signal measurement timing configuration</w:t>
      </w:r>
      <w:bookmarkEnd w:id="462"/>
      <w:bookmarkEnd w:id="46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464" w:name="_Toc60776878"/>
      <w:bookmarkStart w:id="465" w:name="_Toc139045140"/>
      <w:r w:rsidRPr="00C0503E">
        <w:t>5.5.2.10a</w:t>
      </w:r>
      <w:r w:rsidRPr="00C0503E">
        <w:tab/>
      </w:r>
      <w:r w:rsidRPr="00C0503E">
        <w:rPr>
          <w:lang w:eastAsia="zh-CN"/>
        </w:rPr>
        <w:t>RSSI</w:t>
      </w:r>
      <w:r w:rsidRPr="00C0503E">
        <w:t xml:space="preserve"> measurement timing configuration</w:t>
      </w:r>
      <w:bookmarkEnd w:id="464"/>
      <w:bookmarkEnd w:id="46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r w:rsidR="00AC3FAA" w:rsidRPr="00C0503E">
        <w:rPr>
          <w:rFonts w:eastAsia="宋体"/>
          <w:i/>
          <w:lang w:eastAsia="en-US"/>
        </w:rPr>
        <w:t>rmtc-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r w:rsidR="001B0D59" w:rsidRPr="00C0503E">
        <w:rPr>
          <w:i/>
          <w:iCs/>
        </w:rPr>
        <w:t>tci-StateId</w:t>
      </w:r>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466" w:name="_Toc60776879"/>
      <w:bookmarkStart w:id="467" w:name="_Toc139045141"/>
      <w:r w:rsidRPr="00C0503E">
        <w:rPr>
          <w:lang w:eastAsia="en-US"/>
        </w:rPr>
        <w:t>5.5.2.11</w:t>
      </w:r>
      <w:r w:rsidRPr="00C0503E">
        <w:rPr>
          <w:lang w:eastAsia="en-US"/>
        </w:rPr>
        <w:tab/>
        <w:t>Measurement gap sharing configuration</w:t>
      </w:r>
      <w:bookmarkEnd w:id="466"/>
      <w:bookmarkEnd w:id="46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3"/>
      </w:pPr>
      <w:bookmarkStart w:id="468" w:name="_Toc60776880"/>
      <w:bookmarkStart w:id="469" w:name="_Toc139045142"/>
      <w:r w:rsidRPr="00C0503E">
        <w:t>5.5.3</w:t>
      </w:r>
      <w:r w:rsidRPr="00C0503E">
        <w:tab/>
        <w:t>Performing measurements</w:t>
      </w:r>
      <w:bookmarkEnd w:id="468"/>
      <w:bookmarkEnd w:id="469"/>
    </w:p>
    <w:p w14:paraId="64CEFF9E" w14:textId="77777777" w:rsidR="00394471" w:rsidRPr="00C0503E" w:rsidRDefault="00394471" w:rsidP="00394471">
      <w:pPr>
        <w:pStyle w:val="4"/>
      </w:pPr>
      <w:bookmarkStart w:id="470" w:name="_Toc60776881"/>
      <w:bookmarkStart w:id="471" w:name="_Toc139045143"/>
      <w:r w:rsidRPr="00C0503E">
        <w:t>5.5.3.1</w:t>
      </w:r>
      <w:r w:rsidRPr="00C0503E">
        <w:tab/>
        <w:t>General</w:t>
      </w:r>
      <w:bookmarkEnd w:id="470"/>
      <w:bookmarkEnd w:id="47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宋体"/>
          <w:iCs/>
          <w:lang w:eastAsia="en-GB"/>
        </w:rPr>
        <w:t xml:space="preserve">by </w:t>
      </w:r>
      <w:r w:rsidRPr="00C0503E">
        <w:rPr>
          <w:rFonts w:eastAsia="宋体"/>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sidelink communication, each of the CBR measurement results is associated with a resource pool, as indicated by the </w:t>
      </w:r>
      <w:r w:rsidRPr="00C0503E">
        <w:rPr>
          <w:rFonts w:eastAsia="宋体"/>
          <w:i/>
          <w:lang w:eastAsia="zh-CN"/>
        </w:rPr>
        <w:t>poolReportId</w:t>
      </w:r>
      <w:r w:rsidRPr="00C0503E">
        <w:rPr>
          <w:rFonts w:eastAsia="宋体"/>
          <w:lang w:eastAsia="zh-CN"/>
        </w:rPr>
        <w:t xml:space="preserve"> (see TS 36.331 [10]), that refers to a pool as included in </w:t>
      </w:r>
      <w:r w:rsidRPr="00C0503E">
        <w:rPr>
          <w:rFonts w:eastAsia="宋体"/>
          <w:i/>
          <w:lang w:eastAsia="zh-CN"/>
        </w:rPr>
        <w:t>sl-ConfigDedicatedEUTRA-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472" w:name="_Toc60776882"/>
      <w:bookmarkStart w:id="473" w:name="_Toc139045144"/>
      <w:r w:rsidRPr="00C0503E">
        <w:t>5.5.3.2</w:t>
      </w:r>
      <w:r w:rsidRPr="00C0503E">
        <w:tab/>
        <w:t>Layer 3 filtering</w:t>
      </w:r>
      <w:bookmarkEnd w:id="472"/>
      <w:bookmarkEnd w:id="47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474" w:name="_Toc60776883"/>
      <w:bookmarkStart w:id="475" w:name="_Toc139045145"/>
      <w:r w:rsidRPr="00C0503E">
        <w:t>5.5.3.3</w:t>
      </w:r>
      <w:r w:rsidRPr="00C0503E">
        <w:tab/>
        <w:t>Derivation of cell measurement results</w:t>
      </w:r>
      <w:bookmarkEnd w:id="474"/>
      <w:bookmarkEnd w:id="47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476" w:name="_Toc60776884"/>
      <w:bookmarkStart w:id="477" w:name="_Toc139045146"/>
      <w:r w:rsidRPr="00C0503E">
        <w:t>5.5.3.3a</w:t>
      </w:r>
      <w:r w:rsidRPr="00C0503E">
        <w:tab/>
        <w:t>Derivation of layer 3 beam filtered measurement</w:t>
      </w:r>
      <w:bookmarkEnd w:id="476"/>
      <w:bookmarkEnd w:id="47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478" w:name="_Toc139045147"/>
      <w:bookmarkStart w:id="479" w:name="_Toc60776885"/>
      <w:r w:rsidRPr="00C0503E">
        <w:rPr>
          <w:lang w:eastAsia="x-none"/>
        </w:rPr>
        <w:t>5.5.3.4</w:t>
      </w:r>
      <w:r w:rsidRPr="00C0503E">
        <w:rPr>
          <w:lang w:eastAsia="x-none"/>
        </w:rPr>
        <w:tab/>
      </w:r>
      <w:r w:rsidRPr="00C0503E">
        <w:rPr>
          <w:lang w:eastAsia="zh-CN"/>
        </w:rPr>
        <w:t>Derivation of L2 U2N Relay UE measurement results</w:t>
      </w:r>
      <w:bookmarkEnd w:id="47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480" w:name="_Toc139045148"/>
      <w:r w:rsidRPr="00C0503E">
        <w:t>5.5.4</w:t>
      </w:r>
      <w:r w:rsidRPr="00C0503E">
        <w:tab/>
        <w:t>Measurement report triggering</w:t>
      </w:r>
      <w:bookmarkEnd w:id="479"/>
      <w:bookmarkEnd w:id="480"/>
    </w:p>
    <w:p w14:paraId="52137AB3" w14:textId="77777777" w:rsidR="00394471" w:rsidRPr="00C0503E" w:rsidRDefault="00394471" w:rsidP="00394471">
      <w:pPr>
        <w:pStyle w:val="4"/>
      </w:pPr>
      <w:bookmarkStart w:id="481" w:name="_Toc60776886"/>
      <w:bookmarkStart w:id="482" w:name="_Toc139045149"/>
      <w:r w:rsidRPr="00C0503E">
        <w:t>5.5.4.1</w:t>
      </w:r>
      <w:r w:rsidRPr="00C0503E">
        <w:tab/>
        <w:t>General</w:t>
      </w:r>
      <w:bookmarkEnd w:id="481"/>
      <w:bookmarkEnd w:id="48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483" w:name="_Toc60776887"/>
      <w:bookmarkStart w:id="484" w:name="_Toc139045150"/>
      <w:r w:rsidRPr="00C0503E">
        <w:t>5.5.4.2</w:t>
      </w:r>
      <w:r w:rsidRPr="00C0503E">
        <w:tab/>
        <w:t>Event A1 (Serving becomes better than threshold)</w:t>
      </w:r>
      <w:bookmarkEnd w:id="483"/>
      <w:bookmarkEnd w:id="48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485" w:name="_Toc60776888"/>
      <w:bookmarkStart w:id="486" w:name="_Toc139045151"/>
      <w:r w:rsidRPr="00C0503E">
        <w:t>5.5.4.3</w:t>
      </w:r>
      <w:r w:rsidRPr="00C0503E">
        <w:tab/>
        <w:t>Event A2 (Serving becomes worse than threshold)</w:t>
      </w:r>
      <w:bookmarkEnd w:id="485"/>
      <w:bookmarkEnd w:id="48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487" w:name="_Toc60776889"/>
      <w:bookmarkStart w:id="488" w:name="_Toc139045152"/>
      <w:r w:rsidRPr="00C0503E">
        <w:t>5.5.4.4</w:t>
      </w:r>
      <w:r w:rsidRPr="00C0503E">
        <w:tab/>
        <w:t>Event A3 (Neighbour becomes offset better than SpCell)</w:t>
      </w:r>
      <w:bookmarkEnd w:id="487"/>
      <w:bookmarkEnd w:id="48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4"/>
      </w:pPr>
      <w:bookmarkStart w:id="489" w:name="_Toc60776890"/>
      <w:bookmarkStart w:id="490" w:name="_Toc139045153"/>
      <w:r w:rsidRPr="00C0503E">
        <w:t>5.5.4.5</w:t>
      </w:r>
      <w:r w:rsidRPr="00C0503E">
        <w:tab/>
        <w:t>Event A4 (Neighbour becomes better than threshold)</w:t>
      </w:r>
      <w:bookmarkEnd w:id="489"/>
      <w:bookmarkEnd w:id="49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4"/>
      </w:pPr>
      <w:bookmarkStart w:id="491" w:name="_Toc60776891"/>
      <w:bookmarkStart w:id="492" w:name="_Toc139045154"/>
      <w:r w:rsidRPr="00C0503E">
        <w:t>5.5.4.6</w:t>
      </w:r>
      <w:r w:rsidRPr="00C0503E">
        <w:tab/>
        <w:t>Event A5 (SpCell becomes worse than threshold1 and neighbour becomes better than threshold2)</w:t>
      </w:r>
      <w:bookmarkEnd w:id="491"/>
      <w:bookmarkEnd w:id="49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4"/>
      </w:pPr>
      <w:bookmarkStart w:id="493" w:name="_Toc60776892"/>
      <w:bookmarkStart w:id="494" w:name="_Toc139045155"/>
      <w:r w:rsidRPr="00C0503E">
        <w:t>5.5.4.7</w:t>
      </w:r>
      <w:r w:rsidRPr="00C0503E">
        <w:tab/>
        <w:t>Event A6 (Neighbour becomes offset better than SCell)</w:t>
      </w:r>
      <w:bookmarkEnd w:id="493"/>
      <w:bookmarkEnd w:id="49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4"/>
      </w:pPr>
      <w:bookmarkStart w:id="495" w:name="_Toc60776893"/>
      <w:bookmarkStart w:id="496" w:name="_Toc139045156"/>
      <w:r w:rsidRPr="00C0503E">
        <w:t>5.5.4.8</w:t>
      </w:r>
      <w:r w:rsidRPr="00C0503E">
        <w:tab/>
        <w:t>Event B1 (Inter RAT neighbour becomes better than threshold)</w:t>
      </w:r>
      <w:bookmarkEnd w:id="495"/>
      <w:bookmarkEnd w:id="49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497" w:name="_Toc60776894"/>
      <w:bookmarkStart w:id="498" w:name="_Toc139045157"/>
      <w:r w:rsidRPr="00C0503E">
        <w:t>5.5.4.9</w:t>
      </w:r>
      <w:r w:rsidRPr="00C0503E">
        <w:tab/>
        <w:t>Event B2 (PCell becomes worse than threshold1 and inter RAT neighbour becomes better than threshold2)</w:t>
      </w:r>
      <w:bookmarkEnd w:id="497"/>
      <w:bookmarkEnd w:id="49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499" w:name="_Toc60776895"/>
      <w:bookmarkStart w:id="500" w:name="_Toc139045158"/>
      <w:r w:rsidRPr="00C0503E">
        <w:t>5.5.4.10</w:t>
      </w:r>
      <w:r w:rsidRPr="00C0503E">
        <w:tab/>
        <w:t>Event I1 (Interference becomes higher than threshold)</w:t>
      </w:r>
      <w:bookmarkEnd w:id="499"/>
      <w:bookmarkEnd w:id="50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4"/>
        <w:rPr>
          <w:lang w:eastAsia="zh-CN"/>
        </w:rPr>
      </w:pPr>
      <w:bookmarkStart w:id="501" w:name="_Toc60776896"/>
      <w:bookmarkStart w:id="502" w:name="_Toc139045159"/>
      <w:r w:rsidRPr="00C0503E">
        <w:t>5.5.4.11</w:t>
      </w:r>
      <w:r w:rsidRPr="00C0503E">
        <w:tab/>
        <w:t>Event C1 (The NR sidelink channel busy ratio is above a threshold)</w:t>
      </w:r>
      <w:bookmarkEnd w:id="501"/>
      <w:bookmarkEnd w:id="50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7pt;height:12.9pt" o:ole="" fillcolor="yellow">
            <v:imagedata r:id="rId61" o:title=""/>
          </v:shape>
          <o:OLEObject Type="Embed" ProgID="Equation.3" ShapeID="_x0000_i1048" DrawAspect="Content" ObjectID="_1759645668" r:id="rId62"/>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9pt" o:ole="">
            <v:imagedata r:id="rId63" o:title=""/>
          </v:shape>
          <o:OLEObject Type="Embed" ProgID="Equation.3" ShapeID="_x0000_i1049" DrawAspect="Content" ObjectID="_1759645669" r:id="rId64"/>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03" w:name="_Toc60776897"/>
      <w:bookmarkStart w:id="504" w:name="_Toc139045160"/>
      <w:r w:rsidRPr="00C0503E">
        <w:t>5.5.4.12</w:t>
      </w:r>
      <w:r w:rsidRPr="00C0503E">
        <w:tab/>
        <w:t>Event C2 (The NR sidelink channel busy ratio is below a threshold)</w:t>
      </w:r>
      <w:bookmarkEnd w:id="503"/>
      <w:bookmarkEnd w:id="50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9pt" o:ole="">
            <v:imagedata r:id="rId63" o:title=""/>
          </v:shape>
          <o:OLEObject Type="Embed" ProgID="Equation.3" ShapeID="_x0000_i1050" DrawAspect="Content" ObjectID="_1759645670" r:id="rId65"/>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7pt;height:12.9pt" o:ole="" fillcolor="yellow">
            <v:imagedata r:id="rId61" o:title=""/>
          </v:shape>
          <o:OLEObject Type="Embed" ProgID="Equation.3" ShapeID="_x0000_i1051" DrawAspect="Content" ObjectID="_1759645671" r:id="rId66"/>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05" w:name="_Toc60776898"/>
      <w:bookmarkStart w:id="506" w:name="_Toc139045161"/>
      <w:r w:rsidRPr="00C0503E">
        <w:t>5.5.4.13</w:t>
      </w:r>
      <w:r w:rsidRPr="00C0503E">
        <w:tab/>
        <w:t>Void</w:t>
      </w:r>
      <w:bookmarkEnd w:id="505"/>
      <w:bookmarkEnd w:id="506"/>
    </w:p>
    <w:p w14:paraId="5529306B" w14:textId="370D1222" w:rsidR="00394471" w:rsidRPr="00C0503E" w:rsidRDefault="00394471" w:rsidP="00394471">
      <w:pPr>
        <w:pStyle w:val="4"/>
      </w:pPr>
      <w:bookmarkStart w:id="507" w:name="_Toc60776899"/>
      <w:bookmarkStart w:id="508" w:name="_Toc139045162"/>
      <w:r w:rsidRPr="00C0503E">
        <w:t>5.5.4.14</w:t>
      </w:r>
      <w:r w:rsidRPr="00C0503E">
        <w:tab/>
        <w:t>Void</w:t>
      </w:r>
      <w:bookmarkEnd w:id="507"/>
      <w:bookmarkEnd w:id="508"/>
    </w:p>
    <w:p w14:paraId="028FB322" w14:textId="7A531454" w:rsidR="001F4B54" w:rsidRPr="00C0503E" w:rsidRDefault="001F4B54" w:rsidP="001F4B54">
      <w:pPr>
        <w:pStyle w:val="4"/>
      </w:pPr>
      <w:bookmarkStart w:id="50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0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m:t>
          </m:r>
          <m:r>
            <w:rPr>
              <w:rFonts w:ascii="Cambria Math"/>
            </w:rPr>
            <m:t>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4"/>
      </w:pPr>
      <w:bookmarkStart w:id="510" w:name="_Toc139045164"/>
      <w:r w:rsidRPr="00C0503E">
        <w:t>5.5.4.16</w:t>
      </w:r>
      <w:r w:rsidRPr="00C0503E">
        <w:tab/>
        <w:t>CondEvent T1</w:t>
      </w:r>
      <w:r w:rsidR="00276FEB" w:rsidRPr="00C0503E">
        <w:t xml:space="preserve"> (Time measured at UE is within a duration from threshold)</w:t>
      </w:r>
      <w:bookmarkEnd w:id="510"/>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11" w:name="_Toc139045165"/>
      <w:bookmarkStart w:id="512" w:name="_Toc60776900"/>
      <w:r w:rsidRPr="00C0503E">
        <w:t>5.5.4.17</w:t>
      </w:r>
      <w:r w:rsidR="00EA5D2D" w:rsidRPr="00C0503E">
        <w:tab/>
        <w:t>Event X1 (Serving L2 U2N Relay UE becomes worse than threshold1 and NR Cell becomes better than threshold2)</w:t>
      </w:r>
      <w:bookmarkEnd w:id="511"/>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13" w:name="_Toc139045166"/>
      <w:r w:rsidRPr="00C0503E">
        <w:t>5.5.4.18</w:t>
      </w:r>
      <w:r w:rsidR="00EA5D2D" w:rsidRPr="00C0503E">
        <w:tab/>
        <w:t>Event X2 (Serving L2 U2N Relay UE becomes worse than threshold)</w:t>
      </w:r>
      <w:bookmarkEnd w:id="513"/>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14" w:name="_Toc139045167"/>
      <w:r w:rsidRPr="00C0503E">
        <w:lastRenderedPageBreak/>
        <w:t>5.5.4.19</w:t>
      </w:r>
      <w:r w:rsidR="00EA5D2D" w:rsidRPr="00C0503E">
        <w:tab/>
        <w:t>Event Y1 (PCell becomes worse than threshold1 and candidate L2 U2N Relay UE becomes better than threshold2)</w:t>
      </w:r>
      <w:bookmarkEnd w:id="514"/>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15" w:name="_Toc139045168"/>
      <w:r w:rsidRPr="00C0503E">
        <w:t>5.5.4.20</w:t>
      </w:r>
      <w:r w:rsidR="00EA5D2D" w:rsidRPr="00C0503E">
        <w:tab/>
        <w:t>Event Y2 (Candidate L2 U2N Relay UE becomes better than threshold)</w:t>
      </w:r>
      <w:bookmarkEnd w:id="515"/>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16" w:name="_Toc139045169"/>
      <w:r w:rsidRPr="00C0503E">
        <w:t>5.5.5</w:t>
      </w:r>
      <w:r w:rsidRPr="00C0503E">
        <w:tab/>
        <w:t>Measurement reporting</w:t>
      </w:r>
      <w:bookmarkEnd w:id="512"/>
      <w:bookmarkEnd w:id="516"/>
    </w:p>
    <w:p w14:paraId="56F85F42" w14:textId="77777777" w:rsidR="00394471" w:rsidRPr="00C0503E" w:rsidRDefault="00394471" w:rsidP="00394471">
      <w:pPr>
        <w:pStyle w:val="4"/>
      </w:pPr>
      <w:bookmarkStart w:id="517" w:name="_Toc60776901"/>
      <w:bookmarkStart w:id="518" w:name="_Toc139045170"/>
      <w:r w:rsidRPr="00C0503E">
        <w:t>5.5.5.1</w:t>
      </w:r>
      <w:r w:rsidRPr="00C0503E">
        <w:tab/>
        <w:t>General</w:t>
      </w:r>
      <w:bookmarkEnd w:id="517"/>
      <w:bookmarkEnd w:id="518"/>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2pt;height:80.85pt" o:ole="">
            <v:imagedata r:id="rId67" o:title=""/>
          </v:shape>
          <o:OLEObject Type="Embed" ProgID="Mscgen.Chart" ShapeID="_x0000_i1052" DrawAspect="Content" ObjectID="_1759645672" r:id="rId68"/>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宋体"/>
          <w:i/>
          <w:lang w:eastAsia="zh-CN"/>
        </w:rPr>
        <w:t>reportQuantityCell</w:t>
      </w:r>
      <w:r w:rsidRPr="00C0503E">
        <w:rPr>
          <w:rFonts w:eastAsia="宋体"/>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宋体"/>
          <w:i/>
          <w:lang w:val="en-GB" w:eastAsia="zh-CN"/>
        </w:rPr>
        <w:t>reportQuantityCell</w:t>
      </w:r>
      <w:r w:rsidRPr="00C0503E">
        <w:rPr>
          <w:rFonts w:eastAsia="宋体"/>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ServingRelay</w:t>
      </w:r>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cellIdentity</w:t>
      </w:r>
      <w:r w:rsidRPr="00C0503E">
        <w:rPr>
          <w:rFonts w:eastAsia="宋体"/>
          <w:lang w:eastAsia="en-US"/>
        </w:rPr>
        <w:t xml:space="preserve"> to include the </w:t>
      </w:r>
      <w:r w:rsidRPr="00C0503E">
        <w:rPr>
          <w:rFonts w:eastAsia="宋体"/>
          <w:i/>
          <w:lang w:eastAsia="en-US"/>
        </w:rPr>
        <w:t>cellAccessRelatedInfo</w:t>
      </w:r>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lastRenderedPageBreak/>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RelayUE-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w:t>
      </w:r>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r w:rsidRPr="00C0503E">
        <w:rPr>
          <w:rFonts w:eastAsia="宋体"/>
          <w:i/>
          <w:lang w:eastAsia="en-US"/>
        </w:rPr>
        <w:t>sl-MeasResultServingRelay</w:t>
      </w:r>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宋体"/>
          <w:i/>
          <w:iCs/>
          <w:lang w:val="en-GB"/>
        </w:rPr>
        <w:t>reportQuantityRelay</w:t>
      </w:r>
      <w:r w:rsidRPr="00C0503E">
        <w:rPr>
          <w:rFonts w:cs="Arial"/>
          <w:lang w:val="en-GB" w:eastAsia="zh-CN"/>
        </w:rPr>
        <w:t xml:space="preserve"> within the concerned </w:t>
      </w:r>
      <w:r w:rsidRPr="00C0503E">
        <w:rPr>
          <w:rFonts w:eastAsia="宋体"/>
          <w:i/>
          <w:iCs/>
          <w:lang w:val="en-GB"/>
        </w:rPr>
        <w:t>reportConfigRelay</w:t>
      </w:r>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r w:rsidRPr="00C0503E">
        <w:rPr>
          <w:rFonts w:eastAsia="宋体"/>
          <w:i/>
        </w:rPr>
        <w:t>reportSFTD-NeighMeas</w:t>
      </w:r>
      <w:r w:rsidRPr="00C0503E">
        <w:rPr>
          <w:rFonts w:eastAsia="宋体"/>
        </w:rPr>
        <w:t xml:space="preserve"> is </w:t>
      </w:r>
      <w:r w:rsidRPr="00C0503E">
        <w:t>included</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InterRAT</w:t>
      </w:r>
      <w:r w:rsidRPr="00C0503E">
        <w:rPr>
          <w:rFonts w:eastAsia="宋体"/>
        </w:rPr>
        <w:t xml:space="preserve"> for this </w:t>
      </w:r>
      <w:r w:rsidRPr="00C0503E">
        <w:rPr>
          <w:rFonts w:eastAsia="宋体"/>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lastRenderedPageBreak/>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r w:rsidRPr="00C0503E">
        <w:rPr>
          <w:rFonts w:eastAsia="宋体"/>
          <w:i/>
          <w:iCs/>
        </w:rPr>
        <w:t>sl-ConfigDedicatedNR</w:t>
      </w:r>
      <w:r w:rsidRPr="00C0503E">
        <w:rPr>
          <w:rFonts w:eastAsia="宋体"/>
        </w:rPr>
        <w:t xml:space="preserve"> received within the </w:t>
      </w:r>
      <w:r w:rsidRPr="00C0503E">
        <w:rPr>
          <w:rFonts w:eastAsia="宋体"/>
          <w:i/>
          <w:iCs/>
        </w:rPr>
        <w:t>RRCConnectionReconfiguration</w:t>
      </w:r>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r w:rsidRPr="00C0503E">
        <w:rPr>
          <w:rFonts w:eastAsia="宋体"/>
          <w:i/>
          <w:iCs/>
        </w:rPr>
        <w:t>MeasurementReport</w:t>
      </w:r>
      <w:r w:rsidRPr="00C0503E">
        <w:rPr>
          <w:rFonts w:eastAsia="宋体"/>
        </w:rPr>
        <w:t xml:space="preserve"> message to lower layers for transmission via SRB1, embedded in E-UTRA RRC message </w:t>
      </w:r>
      <w:r w:rsidRPr="00C0503E">
        <w:rPr>
          <w:rFonts w:eastAsia="宋体"/>
          <w:i/>
          <w:iCs/>
        </w:rPr>
        <w:t>ULInformationTransferIRAT</w:t>
      </w:r>
      <w:r w:rsidRPr="00C0503E">
        <w:rPr>
          <w:rFonts w:eastAsia="宋体"/>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4"/>
      </w:pPr>
      <w:bookmarkStart w:id="519" w:name="_Toc60776902"/>
      <w:bookmarkStart w:id="520" w:name="_Toc139045171"/>
      <w:r w:rsidRPr="00C0503E">
        <w:t>5.5.5.2</w:t>
      </w:r>
      <w:r w:rsidRPr="00C0503E">
        <w:tab/>
        <w:t>Reporting of beam measurement information</w:t>
      </w:r>
      <w:bookmarkEnd w:id="519"/>
      <w:bookmarkEnd w:id="520"/>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4"/>
      </w:pPr>
      <w:bookmarkStart w:id="521" w:name="_Toc60776903"/>
      <w:bookmarkStart w:id="522" w:name="_Toc139045172"/>
      <w:r w:rsidRPr="00C0503E">
        <w:t>5.5.5.3</w:t>
      </w:r>
      <w:r w:rsidRPr="00C0503E">
        <w:tab/>
        <w:t>Sorting of cell measurement results</w:t>
      </w:r>
      <w:bookmarkEnd w:id="521"/>
      <w:bookmarkEnd w:id="522"/>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r w:rsidRPr="00C0503E">
        <w:rPr>
          <w:rFonts w:eastAsia="宋体"/>
          <w:i/>
          <w:lang w:eastAsia="en-US"/>
        </w:rPr>
        <w:t xml:space="preserve">reportQuantityRelay </w:t>
      </w:r>
      <w:r w:rsidRPr="00C0503E">
        <w:rPr>
          <w:rFonts w:eastAsia="宋体"/>
          <w:lang w:eastAsia="en-US"/>
        </w:rPr>
        <w:t>as the sorting quantity;</w:t>
      </w:r>
    </w:p>
    <w:p w14:paraId="2F739EAD" w14:textId="77777777" w:rsidR="00394471" w:rsidRPr="00C0503E" w:rsidRDefault="00394471" w:rsidP="00394471">
      <w:pPr>
        <w:pStyle w:val="3"/>
      </w:pPr>
      <w:bookmarkStart w:id="523" w:name="_Toc60776904"/>
      <w:bookmarkStart w:id="524" w:name="_Toc139045173"/>
      <w:r w:rsidRPr="00C0503E">
        <w:lastRenderedPageBreak/>
        <w:t>5.5.6</w:t>
      </w:r>
      <w:r w:rsidRPr="00C0503E">
        <w:tab/>
        <w:t>Location measurement indication</w:t>
      </w:r>
      <w:bookmarkEnd w:id="523"/>
      <w:bookmarkEnd w:id="524"/>
    </w:p>
    <w:p w14:paraId="019B20B4" w14:textId="77777777" w:rsidR="00394471" w:rsidRPr="00C0503E" w:rsidRDefault="00394471" w:rsidP="00394471">
      <w:pPr>
        <w:pStyle w:val="4"/>
      </w:pPr>
      <w:bookmarkStart w:id="525" w:name="_Toc60776905"/>
      <w:bookmarkStart w:id="526" w:name="_Toc139045174"/>
      <w:r w:rsidRPr="00C0503E">
        <w:t>5.5.6.1</w:t>
      </w:r>
      <w:r w:rsidRPr="00C0503E">
        <w:tab/>
        <w:t>General</w:t>
      </w:r>
      <w:bookmarkEnd w:id="525"/>
      <w:bookmarkEnd w:id="526"/>
    </w:p>
    <w:p w14:paraId="3742424D" w14:textId="77777777" w:rsidR="00394471" w:rsidRPr="00C0503E" w:rsidRDefault="00394471" w:rsidP="00394471">
      <w:pPr>
        <w:pStyle w:val="TH"/>
      </w:pPr>
      <w:r w:rsidRPr="00C0503E">
        <w:rPr>
          <w:noProof/>
        </w:rPr>
        <w:object w:dxaOrig="4620" w:dyaOrig="1605" w14:anchorId="5CF5E3D5">
          <v:shape id="_x0000_i1053" type="#_x0000_t75" style="width:232.3pt;height:80.85pt" o:ole="">
            <v:imagedata r:id="rId69" o:title=""/>
          </v:shape>
          <o:OLEObject Type="Embed" ProgID="Mscgen.Chart" ShapeID="_x0000_i1053" DrawAspect="Content" ObjectID="_1759645673" r:id="rId70"/>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27" w:name="_Toc60776906"/>
      <w:bookmarkStart w:id="528" w:name="_Toc139045175"/>
      <w:r w:rsidRPr="00C0503E">
        <w:t>5.5.6.2</w:t>
      </w:r>
      <w:r w:rsidRPr="00C0503E">
        <w:tab/>
        <w:t>Initiation</w:t>
      </w:r>
      <w:bookmarkEnd w:id="527"/>
      <w:bookmarkEnd w:id="528"/>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29" w:name="_Toc60776907"/>
      <w:bookmarkStart w:id="530"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29"/>
      <w:bookmarkEnd w:id="530"/>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31" w:name="_Toc60776908"/>
      <w:bookmarkStart w:id="532" w:name="_Toc139045177"/>
      <w:r w:rsidRPr="00C0503E">
        <w:t>5.5a</w:t>
      </w:r>
      <w:r w:rsidRPr="00C0503E">
        <w:tab/>
        <w:t>Logged Measurements</w:t>
      </w:r>
      <w:bookmarkEnd w:id="531"/>
      <w:bookmarkEnd w:id="532"/>
    </w:p>
    <w:p w14:paraId="6F10764C" w14:textId="77777777" w:rsidR="00394471" w:rsidRPr="00C0503E" w:rsidRDefault="00394471" w:rsidP="00394471">
      <w:pPr>
        <w:pStyle w:val="3"/>
      </w:pPr>
      <w:bookmarkStart w:id="533" w:name="_Toc60776909"/>
      <w:bookmarkStart w:id="534" w:name="_Toc139045178"/>
      <w:r w:rsidRPr="00C0503E">
        <w:t>5.5a.1</w:t>
      </w:r>
      <w:r w:rsidRPr="00C0503E">
        <w:tab/>
        <w:t>Logged Measurement Configuration</w:t>
      </w:r>
      <w:bookmarkEnd w:id="533"/>
      <w:bookmarkEnd w:id="534"/>
    </w:p>
    <w:p w14:paraId="659729AF" w14:textId="77777777" w:rsidR="00394471" w:rsidRPr="00C0503E" w:rsidRDefault="00394471" w:rsidP="00394471">
      <w:pPr>
        <w:pStyle w:val="4"/>
      </w:pPr>
      <w:bookmarkStart w:id="535" w:name="_Toc60776910"/>
      <w:bookmarkStart w:id="536" w:name="_Toc139045179"/>
      <w:r w:rsidRPr="00C0503E">
        <w:t>5.5a.1.1</w:t>
      </w:r>
      <w:r w:rsidRPr="00C0503E">
        <w:tab/>
        <w:t>General</w:t>
      </w:r>
      <w:bookmarkEnd w:id="535"/>
      <w:bookmarkEnd w:id="536"/>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9pt;height:123.6pt" o:ole="">
            <v:imagedata r:id="rId71" o:title=""/>
          </v:shape>
          <o:OLEObject Type="Embed" ProgID="Word.Picture.8" ShapeID="_x0000_i1054" DrawAspect="Content" ObjectID="_1759645674" r:id="rId72"/>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37" w:name="_Toc60776911"/>
      <w:bookmarkStart w:id="538" w:name="_Toc139045180"/>
      <w:r w:rsidRPr="00C0503E">
        <w:t>5.5a.1.2</w:t>
      </w:r>
      <w:r w:rsidRPr="00C0503E">
        <w:tab/>
        <w:t>Initiation</w:t>
      </w:r>
      <w:bookmarkEnd w:id="537"/>
      <w:bookmarkEnd w:id="538"/>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4"/>
      </w:pPr>
      <w:bookmarkStart w:id="539" w:name="_Toc60776912"/>
      <w:bookmarkStart w:id="540" w:name="_Toc139045181"/>
      <w:r w:rsidRPr="00C0503E">
        <w:t>5.5a.1.3</w:t>
      </w:r>
      <w:r w:rsidRPr="00C0503E">
        <w:tab/>
        <w:t xml:space="preserve">Reception of the </w:t>
      </w:r>
      <w:r w:rsidRPr="00C0503E">
        <w:rPr>
          <w:i/>
        </w:rPr>
        <w:t>LoggedMeasurementConfiguration</w:t>
      </w:r>
      <w:r w:rsidRPr="00C0503E">
        <w:t xml:space="preserve"> by the UE</w:t>
      </w:r>
      <w:bookmarkEnd w:id="539"/>
      <w:bookmarkEnd w:id="540"/>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41" w:name="_Toc60776913"/>
      <w:bookmarkStart w:id="542" w:name="_Toc139045182"/>
      <w:r w:rsidRPr="00C0503E">
        <w:t>5.5a.1.4</w:t>
      </w:r>
      <w:r w:rsidRPr="00C0503E">
        <w:tab/>
        <w:t>T330 expiry</w:t>
      </w:r>
      <w:bookmarkEnd w:id="541"/>
      <w:bookmarkEnd w:id="542"/>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3"/>
      </w:pPr>
      <w:bookmarkStart w:id="543" w:name="_Toc60776914"/>
      <w:bookmarkStart w:id="544" w:name="_Toc139045183"/>
      <w:r w:rsidRPr="00C0503E">
        <w:t>5.5a.2</w:t>
      </w:r>
      <w:r w:rsidRPr="00C0503E">
        <w:tab/>
        <w:t>Release of Logged Measurement Configuration</w:t>
      </w:r>
      <w:bookmarkEnd w:id="543"/>
      <w:bookmarkEnd w:id="544"/>
    </w:p>
    <w:p w14:paraId="5A795B8F" w14:textId="77777777" w:rsidR="00394471" w:rsidRPr="00C0503E" w:rsidRDefault="00394471" w:rsidP="00394471">
      <w:pPr>
        <w:pStyle w:val="4"/>
      </w:pPr>
      <w:bookmarkStart w:id="545" w:name="_Toc60776915"/>
      <w:bookmarkStart w:id="546" w:name="_Toc139045184"/>
      <w:r w:rsidRPr="00C0503E">
        <w:t>5.5a.2.1</w:t>
      </w:r>
      <w:r w:rsidRPr="00C0503E">
        <w:tab/>
        <w:t>General</w:t>
      </w:r>
      <w:bookmarkEnd w:id="545"/>
      <w:bookmarkEnd w:id="546"/>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47" w:name="_Toc60776916"/>
      <w:bookmarkStart w:id="548" w:name="_Toc139045185"/>
      <w:r w:rsidRPr="00C0503E">
        <w:t>5.5a.2.2</w:t>
      </w:r>
      <w:r w:rsidRPr="00C0503E">
        <w:tab/>
        <w:t>Initiation</w:t>
      </w:r>
      <w:bookmarkEnd w:id="547"/>
      <w:bookmarkEnd w:id="548"/>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3"/>
      </w:pPr>
      <w:bookmarkStart w:id="549" w:name="_Toc60776917"/>
      <w:bookmarkStart w:id="550" w:name="_Toc139045186"/>
      <w:r w:rsidRPr="00C0503E">
        <w:t>5.5a.3</w:t>
      </w:r>
      <w:r w:rsidRPr="00C0503E">
        <w:tab/>
        <w:t>Measurements logging</w:t>
      </w:r>
      <w:bookmarkEnd w:id="549"/>
      <w:bookmarkEnd w:id="550"/>
    </w:p>
    <w:p w14:paraId="0CCB3CF6" w14:textId="77777777" w:rsidR="00394471" w:rsidRPr="00C0503E" w:rsidRDefault="00394471" w:rsidP="00394471">
      <w:pPr>
        <w:pStyle w:val="4"/>
        <w:ind w:left="0" w:firstLine="0"/>
      </w:pPr>
      <w:bookmarkStart w:id="551" w:name="_Toc60776918"/>
      <w:bookmarkStart w:id="552" w:name="_Toc139045187"/>
      <w:r w:rsidRPr="00C0503E">
        <w:t>5.5a.3.1</w:t>
      </w:r>
      <w:r w:rsidRPr="00C0503E">
        <w:tab/>
        <w:t>General</w:t>
      </w:r>
      <w:bookmarkEnd w:id="551"/>
      <w:bookmarkEnd w:id="552"/>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53" w:name="_Toc60776919"/>
      <w:bookmarkStart w:id="554" w:name="_Toc139045188"/>
      <w:r w:rsidRPr="00C0503E">
        <w:t>5.5a.3.2</w:t>
      </w:r>
      <w:r w:rsidRPr="00C0503E">
        <w:tab/>
        <w:t>Initiation</w:t>
      </w:r>
      <w:bookmarkEnd w:id="553"/>
      <w:bookmarkEnd w:id="554"/>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loggingInterval</w:t>
      </w:r>
      <w:r w:rsidRPr="00C0503E">
        <w:rPr>
          <w:rFonts w:eastAsia="宋体"/>
        </w:rPr>
        <w:t xml:space="preserve"> in </w:t>
      </w:r>
      <w:r w:rsidRPr="00C0503E">
        <w:rPr>
          <w:rFonts w:eastAsia="宋体"/>
          <w:i/>
          <w:iCs/>
        </w:rPr>
        <w:t>VarLogMeasConfig</w:t>
      </w:r>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r w:rsidRPr="00C0503E">
        <w:rPr>
          <w:rFonts w:eastAsia="宋体"/>
          <w:i/>
          <w:iCs/>
        </w:rPr>
        <w:t>plmn-IdentityList</w:t>
      </w:r>
      <w:r w:rsidRPr="00C0503E">
        <w:rPr>
          <w:rFonts w:eastAsia="宋体"/>
        </w:rPr>
        <w:t xml:space="preserve"> stored in </w:t>
      </w:r>
      <w:r w:rsidRPr="00C0503E">
        <w:rPr>
          <w:rFonts w:eastAsia="宋体"/>
          <w:i/>
          <w:iCs/>
        </w:rPr>
        <w:t>VarLogMeasReport</w:t>
      </w:r>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current camping cell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loggingInterval</w:t>
      </w:r>
      <w:r w:rsidR="00394471" w:rsidRPr="00C0503E">
        <w:rPr>
          <w:rFonts w:eastAsia="宋体"/>
        </w:rPr>
        <w:t xml:space="preserve"> in </w:t>
      </w:r>
      <w:r w:rsidR="00394471" w:rsidRPr="00C0503E">
        <w:rPr>
          <w:rFonts w:eastAsia="宋体"/>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55" w:name="OLE_LINK17"/>
      <w:r w:rsidRPr="00C0503E">
        <w:rPr>
          <w:i/>
        </w:rPr>
        <w:t>measIdleConfig</w:t>
      </w:r>
      <w:bookmarkEnd w:id="555"/>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556" w:name="_Toc60776920"/>
      <w:bookmarkStart w:id="557" w:name="_Toc139045189"/>
      <w:r w:rsidRPr="00C0503E">
        <w:t>5.6</w:t>
      </w:r>
      <w:r w:rsidRPr="00C0503E">
        <w:tab/>
        <w:t>UE capabilities</w:t>
      </w:r>
      <w:bookmarkEnd w:id="556"/>
      <w:bookmarkEnd w:id="557"/>
    </w:p>
    <w:p w14:paraId="681C0898" w14:textId="77777777" w:rsidR="00394471" w:rsidRPr="00C0503E" w:rsidRDefault="00394471" w:rsidP="00394471">
      <w:pPr>
        <w:pStyle w:val="3"/>
      </w:pPr>
      <w:bookmarkStart w:id="558" w:name="_Toc60776921"/>
      <w:bookmarkStart w:id="559" w:name="_Toc139045190"/>
      <w:r w:rsidRPr="00C0503E">
        <w:t>5.6.1</w:t>
      </w:r>
      <w:r w:rsidRPr="00C0503E">
        <w:tab/>
        <w:t>UE capability transfer</w:t>
      </w:r>
      <w:bookmarkEnd w:id="558"/>
      <w:bookmarkEnd w:id="559"/>
    </w:p>
    <w:p w14:paraId="16829187" w14:textId="77777777" w:rsidR="00394471" w:rsidRPr="00C0503E" w:rsidRDefault="00394471" w:rsidP="00394471">
      <w:pPr>
        <w:pStyle w:val="4"/>
      </w:pPr>
      <w:bookmarkStart w:id="560" w:name="_Toc60776922"/>
      <w:bookmarkStart w:id="561" w:name="_Toc139045191"/>
      <w:r w:rsidRPr="00C0503E">
        <w:t>5.6.1.1</w:t>
      </w:r>
      <w:r w:rsidRPr="00C0503E">
        <w:tab/>
        <w:t>General</w:t>
      </w:r>
      <w:bookmarkEnd w:id="560"/>
      <w:bookmarkEnd w:id="561"/>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75pt;height:101.9pt" o:ole="">
            <v:imagedata r:id="rId73" o:title=""/>
          </v:shape>
          <o:OLEObject Type="Embed" ProgID="Mscgen.Chart" ShapeID="_x0000_i1055" DrawAspect="Content" ObjectID="_1759645675" r:id="rId74"/>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562" w:name="_Toc60776923"/>
      <w:bookmarkStart w:id="563" w:name="_Toc139045192"/>
      <w:r w:rsidRPr="00C0503E">
        <w:t>5.6.1.2</w:t>
      </w:r>
      <w:r w:rsidRPr="00C0503E">
        <w:tab/>
        <w:t>Initiation</w:t>
      </w:r>
      <w:bookmarkEnd w:id="562"/>
      <w:bookmarkEnd w:id="563"/>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564" w:name="_Toc60776924"/>
      <w:bookmarkStart w:id="565" w:name="_Toc139045193"/>
      <w:r w:rsidRPr="00C0503E">
        <w:t>5.6.1.3</w:t>
      </w:r>
      <w:r w:rsidRPr="00C0503E">
        <w:tab/>
        <w:t xml:space="preserve">Reception of the </w:t>
      </w:r>
      <w:r w:rsidRPr="00C0503E">
        <w:rPr>
          <w:i/>
        </w:rPr>
        <w:t>UECapabilityEnquiry</w:t>
      </w:r>
      <w:r w:rsidRPr="00C0503E">
        <w:t xml:space="preserve"> by the UE</w:t>
      </w:r>
      <w:bookmarkEnd w:id="564"/>
      <w:bookmarkEnd w:id="565"/>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4"/>
      </w:pPr>
      <w:bookmarkStart w:id="566" w:name="_Toc60776925"/>
      <w:bookmarkStart w:id="567" w:name="_Toc139045194"/>
      <w:r w:rsidRPr="00C0503E">
        <w:lastRenderedPageBreak/>
        <w:t>5.6.1.4</w:t>
      </w:r>
      <w:r w:rsidRPr="00C0503E">
        <w:tab/>
        <w:t>Setting band combinations, feature set combinations and feature sets supported by the UE</w:t>
      </w:r>
      <w:bookmarkEnd w:id="566"/>
      <w:bookmarkEnd w:id="567"/>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4"/>
      </w:pPr>
      <w:bookmarkStart w:id="568" w:name="_Toc60776926"/>
      <w:bookmarkStart w:id="569" w:name="_Toc139045195"/>
      <w:r w:rsidRPr="00C0503E">
        <w:t>5.6.1.5</w:t>
      </w:r>
      <w:r w:rsidRPr="00C0503E">
        <w:tab/>
        <w:t>Void</w:t>
      </w:r>
      <w:bookmarkEnd w:id="568"/>
      <w:bookmarkEnd w:id="569"/>
    </w:p>
    <w:p w14:paraId="08ECB343" w14:textId="77777777" w:rsidR="00394471" w:rsidRPr="00C0503E" w:rsidRDefault="00394471" w:rsidP="00394471">
      <w:pPr>
        <w:pStyle w:val="2"/>
      </w:pPr>
      <w:bookmarkStart w:id="570" w:name="_Toc60776927"/>
      <w:bookmarkStart w:id="571" w:name="_Toc139045196"/>
      <w:r w:rsidRPr="00C0503E">
        <w:t>5.7</w:t>
      </w:r>
      <w:r w:rsidRPr="00C0503E">
        <w:tab/>
        <w:t>Other</w:t>
      </w:r>
      <w:bookmarkEnd w:id="570"/>
      <w:bookmarkEnd w:id="571"/>
    </w:p>
    <w:p w14:paraId="7BA5CF01" w14:textId="77777777" w:rsidR="00394471" w:rsidRPr="00C0503E" w:rsidRDefault="00394471" w:rsidP="00394471">
      <w:pPr>
        <w:pStyle w:val="3"/>
      </w:pPr>
      <w:bookmarkStart w:id="572" w:name="_Toc60776928"/>
      <w:bookmarkStart w:id="573" w:name="_Toc139045197"/>
      <w:r w:rsidRPr="00C0503E">
        <w:t>5.7.1</w:t>
      </w:r>
      <w:r w:rsidRPr="00C0503E">
        <w:tab/>
        <w:t>DL information transfer</w:t>
      </w:r>
      <w:bookmarkEnd w:id="572"/>
      <w:bookmarkEnd w:id="573"/>
    </w:p>
    <w:p w14:paraId="23034603" w14:textId="77777777" w:rsidR="00394471" w:rsidRPr="00C0503E" w:rsidRDefault="00394471" w:rsidP="00394471">
      <w:pPr>
        <w:pStyle w:val="4"/>
      </w:pPr>
      <w:bookmarkStart w:id="574" w:name="_Toc60776929"/>
      <w:bookmarkStart w:id="575" w:name="_Toc139045198"/>
      <w:r w:rsidRPr="00C0503E">
        <w:t>5.7.1.1</w:t>
      </w:r>
      <w:r w:rsidRPr="00C0503E">
        <w:tab/>
        <w:t>General</w:t>
      </w:r>
      <w:bookmarkEnd w:id="574"/>
      <w:bookmarkEnd w:id="575"/>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75pt;height:80.85pt" o:ole="">
            <v:imagedata r:id="rId75" o:title=""/>
          </v:shape>
          <o:OLEObject Type="Embed" ProgID="Mscgen.Chart" ShapeID="_x0000_i1056" DrawAspect="Content" ObjectID="_1759645676" r:id="rId76"/>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576" w:name="_Toc60776930"/>
      <w:bookmarkStart w:id="577" w:name="_Toc139045199"/>
      <w:r w:rsidRPr="00C0503E">
        <w:t>5.7.1.2</w:t>
      </w:r>
      <w:r w:rsidRPr="00C0503E">
        <w:tab/>
        <w:t>Initiation</w:t>
      </w:r>
      <w:bookmarkEnd w:id="576"/>
      <w:bookmarkEnd w:id="577"/>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4"/>
      </w:pPr>
      <w:bookmarkStart w:id="578" w:name="_Toc60776931"/>
      <w:bookmarkStart w:id="579" w:name="_Toc139045200"/>
      <w:r w:rsidRPr="00C0503E">
        <w:t>5.7.1.3</w:t>
      </w:r>
      <w:r w:rsidRPr="00C0503E">
        <w:tab/>
        <w:t xml:space="preserve">Reception of the </w:t>
      </w:r>
      <w:r w:rsidRPr="00C0503E">
        <w:rPr>
          <w:i/>
        </w:rPr>
        <w:t>DLInformationTransfer</w:t>
      </w:r>
      <w:r w:rsidRPr="00C0503E">
        <w:t xml:space="preserve"> by the UE</w:t>
      </w:r>
      <w:bookmarkEnd w:id="578"/>
      <w:bookmarkEnd w:id="579"/>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0"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581" w:name="_Toc139045201"/>
      <w:r w:rsidRPr="00C0503E">
        <w:t>5.7.1a</w:t>
      </w:r>
      <w:r w:rsidRPr="00C0503E">
        <w:tab/>
        <w:t>DL information transfer for MR-DC</w:t>
      </w:r>
      <w:bookmarkEnd w:id="580"/>
      <w:bookmarkEnd w:id="581"/>
    </w:p>
    <w:p w14:paraId="3564F4B9" w14:textId="77777777" w:rsidR="00394471" w:rsidRPr="00C0503E" w:rsidRDefault="00394471" w:rsidP="00394471">
      <w:pPr>
        <w:pStyle w:val="4"/>
      </w:pPr>
      <w:bookmarkStart w:id="582" w:name="_Toc60776933"/>
      <w:bookmarkStart w:id="583" w:name="_Toc139045202"/>
      <w:r w:rsidRPr="00C0503E">
        <w:t>5.7.1a.1</w:t>
      </w:r>
      <w:r w:rsidRPr="00C0503E">
        <w:tab/>
        <w:t>General</w:t>
      </w:r>
      <w:bookmarkEnd w:id="582"/>
      <w:bookmarkEnd w:id="583"/>
    </w:p>
    <w:p w14:paraId="7D0D3671" w14:textId="77777777" w:rsidR="00394471" w:rsidRPr="00C0503E" w:rsidRDefault="00394471" w:rsidP="00394471">
      <w:pPr>
        <w:pStyle w:val="TH"/>
      </w:pPr>
      <w:r w:rsidRPr="00C0503E">
        <w:rPr>
          <w:noProof/>
        </w:rPr>
        <w:object w:dxaOrig="4425" w:dyaOrig="1575" w14:anchorId="74FA3C29">
          <v:shape id="_x0000_i1057" type="#_x0000_t75" style="width:221.45pt;height:78.8pt" o:ole="">
            <v:imagedata r:id="rId77" o:title=""/>
          </v:shape>
          <o:OLEObject Type="Embed" ProgID="Mscgen.Chart" ShapeID="_x0000_i1057" DrawAspect="Content" ObjectID="_1759645677" r:id="rId78"/>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4"/>
      </w:pPr>
      <w:bookmarkStart w:id="584" w:name="_Toc60776934"/>
      <w:bookmarkStart w:id="585" w:name="_Toc139045203"/>
      <w:r w:rsidRPr="00C0503E">
        <w:t>5.7.1a.2</w:t>
      </w:r>
      <w:r w:rsidRPr="00C0503E">
        <w:tab/>
        <w:t>Initiation</w:t>
      </w:r>
      <w:bookmarkEnd w:id="584"/>
      <w:bookmarkEnd w:id="585"/>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586" w:name="_Toc60776935"/>
      <w:bookmarkStart w:id="587" w:name="_Toc139045204"/>
      <w:r w:rsidRPr="00C0503E">
        <w:t>5.7.1a.3</w:t>
      </w:r>
      <w:r w:rsidRPr="00C0503E">
        <w:tab/>
        <w:t xml:space="preserve">Actions related to reception of </w:t>
      </w:r>
      <w:r w:rsidRPr="00C0503E">
        <w:rPr>
          <w:i/>
        </w:rPr>
        <w:t>DLInformationTransferMRDC</w:t>
      </w:r>
      <w:r w:rsidRPr="00C0503E">
        <w:t xml:space="preserve"> message</w:t>
      </w:r>
      <w:bookmarkEnd w:id="586"/>
      <w:bookmarkEnd w:id="587"/>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588" w:name="_Toc60776936"/>
      <w:bookmarkStart w:id="589" w:name="_Toc139045205"/>
      <w:r w:rsidRPr="00C0503E">
        <w:t>5.7.2</w:t>
      </w:r>
      <w:r w:rsidRPr="00C0503E">
        <w:tab/>
        <w:t>UL information transfer</w:t>
      </w:r>
      <w:bookmarkEnd w:id="588"/>
      <w:bookmarkEnd w:id="589"/>
    </w:p>
    <w:p w14:paraId="0EA8A928" w14:textId="77777777" w:rsidR="00394471" w:rsidRPr="00C0503E" w:rsidRDefault="00394471" w:rsidP="00394471">
      <w:pPr>
        <w:pStyle w:val="4"/>
      </w:pPr>
      <w:bookmarkStart w:id="590" w:name="_Toc60776937"/>
      <w:bookmarkStart w:id="591" w:name="_Toc139045206"/>
      <w:r w:rsidRPr="00C0503E">
        <w:t>5.7.2.1</w:t>
      </w:r>
      <w:r w:rsidRPr="00C0503E">
        <w:tab/>
        <w:t>General</w:t>
      </w:r>
      <w:bookmarkEnd w:id="590"/>
      <w:bookmarkEnd w:id="591"/>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75pt;height:80.85pt" o:ole="">
            <v:imagedata r:id="rId79" o:title=""/>
          </v:shape>
          <o:OLEObject Type="Embed" ProgID="Mscgen.Chart" ShapeID="_x0000_i1058" DrawAspect="Content" ObjectID="_1759645678" r:id="rId80"/>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592" w:name="_Toc60776938"/>
      <w:bookmarkStart w:id="593" w:name="_Toc139045207"/>
      <w:r w:rsidRPr="00C0503E">
        <w:t>5.7.2.2</w:t>
      </w:r>
      <w:r w:rsidRPr="00C0503E">
        <w:tab/>
        <w:t>Initiation</w:t>
      </w:r>
      <w:bookmarkEnd w:id="592"/>
      <w:bookmarkEnd w:id="593"/>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594" w:name="_Toc60776939"/>
      <w:bookmarkStart w:id="595"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4"/>
      <w:bookmarkEnd w:id="595"/>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4"/>
      </w:pPr>
      <w:bookmarkStart w:id="596" w:name="_Toc60776940"/>
      <w:bookmarkStart w:id="597" w:name="_Toc139045209"/>
      <w:r w:rsidRPr="00C0503E">
        <w:t>5.7.2.4</w:t>
      </w:r>
      <w:r w:rsidRPr="00C0503E">
        <w:tab/>
        <w:t xml:space="preserve">Failure to deliver </w:t>
      </w:r>
      <w:r w:rsidRPr="00C0503E">
        <w:rPr>
          <w:i/>
        </w:rPr>
        <w:t>ULInformationTransfer</w:t>
      </w:r>
      <w:r w:rsidRPr="00C0503E">
        <w:t xml:space="preserve"> message</w:t>
      </w:r>
      <w:bookmarkEnd w:id="596"/>
      <w:bookmarkEnd w:id="597"/>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598" w:name="_Toc60776941"/>
      <w:bookmarkStart w:id="599" w:name="_Toc139045210"/>
      <w:r w:rsidRPr="00C0503E">
        <w:t>5.7.2a</w:t>
      </w:r>
      <w:r w:rsidRPr="00C0503E">
        <w:tab/>
        <w:t>UL information transfer for MR-DC</w:t>
      </w:r>
      <w:bookmarkEnd w:id="598"/>
      <w:bookmarkEnd w:id="599"/>
    </w:p>
    <w:p w14:paraId="5B12E35B" w14:textId="77777777" w:rsidR="00394471" w:rsidRPr="00C0503E" w:rsidRDefault="00394471" w:rsidP="00394471">
      <w:pPr>
        <w:pStyle w:val="4"/>
      </w:pPr>
      <w:bookmarkStart w:id="600" w:name="_Toc60776942"/>
      <w:bookmarkStart w:id="601" w:name="_Toc139045211"/>
      <w:r w:rsidRPr="00C0503E">
        <w:t>5.7.2a.1</w:t>
      </w:r>
      <w:r w:rsidRPr="00C0503E">
        <w:tab/>
        <w:t>General</w:t>
      </w:r>
      <w:bookmarkEnd w:id="600"/>
      <w:bookmarkEnd w:id="601"/>
    </w:p>
    <w:p w14:paraId="7EA8F76A" w14:textId="77777777" w:rsidR="00394471" w:rsidRPr="00C0503E" w:rsidRDefault="00394471" w:rsidP="00394471">
      <w:pPr>
        <w:pStyle w:val="TH"/>
      </w:pPr>
      <w:r w:rsidRPr="00C0503E">
        <w:object w:dxaOrig="4410" w:dyaOrig="1545" w14:anchorId="1FF26451">
          <v:shape id="_x0000_i1059" type="#_x0000_t75" style="width:220.1pt;height:77.45pt" o:ole="">
            <v:imagedata r:id="rId81" o:title=""/>
          </v:shape>
          <o:OLEObject Type="Embed" ProgID="Mscgen.Chart" ShapeID="_x0000_i1059" DrawAspect="Content" ObjectID="_1759645679" r:id="rId82"/>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4"/>
      </w:pPr>
      <w:bookmarkStart w:id="602" w:name="_Toc60776943"/>
      <w:bookmarkStart w:id="603" w:name="_Toc139045212"/>
      <w:r w:rsidRPr="00C0503E">
        <w:t>5.7.2a.2</w:t>
      </w:r>
      <w:r w:rsidRPr="00C0503E">
        <w:tab/>
        <w:t>Initiation</w:t>
      </w:r>
      <w:bookmarkEnd w:id="602"/>
      <w:bookmarkEnd w:id="603"/>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04" w:name="_Toc60776944"/>
      <w:bookmarkStart w:id="605" w:name="_Toc139045213"/>
      <w:r w:rsidRPr="00C0503E">
        <w:t>5.7.2a.3</w:t>
      </w:r>
      <w:r w:rsidRPr="00C0503E">
        <w:tab/>
        <w:t xml:space="preserve">Actions related to transmission of </w:t>
      </w:r>
      <w:r w:rsidRPr="00C0503E">
        <w:rPr>
          <w:i/>
        </w:rPr>
        <w:t>ULInformationTransferMRDC</w:t>
      </w:r>
      <w:r w:rsidRPr="00C0503E">
        <w:t xml:space="preserve"> message</w:t>
      </w:r>
      <w:bookmarkEnd w:id="604"/>
      <w:bookmarkEnd w:id="605"/>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06" w:name="_Toc60776945"/>
      <w:bookmarkStart w:id="607" w:name="_Toc139045214"/>
      <w:r w:rsidRPr="00C0503E">
        <w:rPr>
          <w:rFonts w:eastAsia="宋体"/>
        </w:rPr>
        <w:t>5.7.2b</w:t>
      </w:r>
      <w:r w:rsidRPr="00C0503E">
        <w:rPr>
          <w:rFonts w:eastAsia="宋体"/>
        </w:rPr>
        <w:tab/>
        <w:t>UL transfer of IRAT information</w:t>
      </w:r>
      <w:bookmarkEnd w:id="606"/>
      <w:bookmarkEnd w:id="607"/>
    </w:p>
    <w:p w14:paraId="7A15F3AD" w14:textId="77777777" w:rsidR="00394471" w:rsidRPr="00C0503E" w:rsidRDefault="00394471" w:rsidP="00394471">
      <w:pPr>
        <w:pStyle w:val="4"/>
        <w:rPr>
          <w:rFonts w:eastAsia="宋体"/>
        </w:rPr>
      </w:pPr>
      <w:bookmarkStart w:id="608" w:name="_Toc60776946"/>
      <w:bookmarkStart w:id="609" w:name="_Toc139045215"/>
      <w:r w:rsidRPr="00C0503E">
        <w:rPr>
          <w:rFonts w:eastAsia="宋体"/>
        </w:rPr>
        <w:t>5.7.2b.1</w:t>
      </w:r>
      <w:r w:rsidRPr="00C0503E">
        <w:rPr>
          <w:rFonts w:eastAsia="宋体"/>
        </w:rPr>
        <w:tab/>
        <w:t>General</w:t>
      </w:r>
      <w:bookmarkEnd w:id="608"/>
      <w:bookmarkEnd w:id="609"/>
    </w:p>
    <w:p w14:paraId="373239E5" w14:textId="77777777" w:rsidR="00394471" w:rsidRPr="00C0503E" w:rsidRDefault="00394471" w:rsidP="00394471">
      <w:pPr>
        <w:pStyle w:val="TH"/>
        <w:rPr>
          <w:rFonts w:eastAsia="宋体"/>
        </w:rPr>
      </w:pPr>
      <w:r w:rsidRPr="00C0503E">
        <w:rPr>
          <w:rFonts w:eastAsia="宋体"/>
          <w:noProof/>
        </w:rPr>
        <w:object w:dxaOrig="7875" w:dyaOrig="1770" w14:anchorId="30FF34B8">
          <v:shape id="_x0000_i1060" type="#_x0000_t75" style="width:394.65pt;height:90.35pt" o:ole="">
            <v:imagedata r:id="rId83" o:title=""/>
          </v:shape>
          <o:OLEObject Type="Embed" ProgID="Word.Document.8" ShapeID="_x0000_i1060" DrawAspect="Content" ObjectID="_1759645680" r:id="rId84"/>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r w:rsidRPr="00C0503E">
        <w:rPr>
          <w:rFonts w:eastAsia="宋体"/>
          <w:i/>
          <w:iCs/>
        </w:rPr>
        <w:t>MeasurementReport</w:t>
      </w:r>
      <w:r w:rsidRPr="00C0503E">
        <w:rPr>
          <w:rFonts w:eastAsia="宋体"/>
        </w:rPr>
        <w:t xml:space="preserve"> message, the E-UTRA </w:t>
      </w:r>
      <w:r w:rsidRPr="00C0503E">
        <w:rPr>
          <w:rFonts w:eastAsia="宋体"/>
          <w:i/>
          <w:iCs/>
        </w:rPr>
        <w:t>SidelinkUEInformation</w:t>
      </w:r>
      <w:r w:rsidRPr="00C0503E">
        <w:rPr>
          <w:rFonts w:eastAsia="宋体"/>
        </w:rPr>
        <w:t xml:space="preserve"> message or the E-UTRA </w:t>
      </w:r>
      <w:r w:rsidRPr="00C0503E">
        <w:rPr>
          <w:rFonts w:eastAsia="宋体"/>
          <w:i/>
          <w:iCs/>
        </w:rPr>
        <w:t>UEAssistanceInformation</w:t>
      </w:r>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r w:rsidRPr="00C0503E">
        <w:rPr>
          <w:rFonts w:eastAsia="宋体"/>
          <w:i/>
          <w:iCs/>
        </w:rPr>
        <w:t>UEAssistanceInformation</w:t>
      </w:r>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10.2 of TS 36.331 [10] for E-UTRA </w:t>
      </w:r>
      <w:r w:rsidRPr="00C0503E">
        <w:rPr>
          <w:rFonts w:eastAsia="宋体"/>
          <w:i/>
          <w:iCs/>
        </w:rPr>
        <w:t>SidelinkUEInformation</w:t>
      </w:r>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r w:rsidRPr="00C0503E">
        <w:rPr>
          <w:rFonts w:eastAsia="宋体"/>
          <w:i/>
          <w:iCs/>
        </w:rPr>
        <w:t>MeasurementReport</w:t>
      </w:r>
      <w:r w:rsidRPr="00C0503E">
        <w:rPr>
          <w:rFonts w:eastAsia="宋体"/>
        </w:rPr>
        <w:t xml:space="preserve"> Message.</w:t>
      </w:r>
    </w:p>
    <w:p w14:paraId="77C4E65B" w14:textId="77777777" w:rsidR="00394471" w:rsidRPr="00C0503E" w:rsidRDefault="00394471" w:rsidP="00394471">
      <w:pPr>
        <w:pStyle w:val="4"/>
        <w:rPr>
          <w:rFonts w:eastAsia="宋体"/>
        </w:rPr>
      </w:pPr>
      <w:bookmarkStart w:id="610" w:name="_Toc60776947"/>
      <w:bookmarkStart w:id="611" w:name="_Toc139045216"/>
      <w:r w:rsidRPr="00C0503E">
        <w:rPr>
          <w:rFonts w:eastAsia="宋体"/>
        </w:rPr>
        <w:t>5.7.2b.2</w:t>
      </w:r>
      <w:r w:rsidRPr="00C0503E">
        <w:rPr>
          <w:rFonts w:eastAsia="宋体"/>
        </w:rPr>
        <w:tab/>
        <w:t>Initiation</w:t>
      </w:r>
      <w:bookmarkEnd w:id="610"/>
      <w:bookmarkEnd w:id="611"/>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12" w:name="_Toc60776948"/>
      <w:bookmarkStart w:id="613" w:name="_Toc139045217"/>
      <w:r w:rsidRPr="00C0503E">
        <w:rPr>
          <w:rFonts w:eastAsia="宋体"/>
        </w:rPr>
        <w:t>5.7.2b.3</w:t>
      </w:r>
      <w:r w:rsidRPr="00C0503E">
        <w:rPr>
          <w:rFonts w:eastAsia="宋体"/>
        </w:rPr>
        <w:tab/>
        <w:t xml:space="preserve">Actions related to transmission of </w:t>
      </w:r>
      <w:r w:rsidRPr="00C0503E">
        <w:rPr>
          <w:rFonts w:eastAsia="宋体"/>
          <w:i/>
        </w:rPr>
        <w:t>ULInformationTransferIRAT</w:t>
      </w:r>
      <w:r w:rsidRPr="00C0503E">
        <w:rPr>
          <w:rFonts w:eastAsia="宋体"/>
        </w:rPr>
        <w:t xml:space="preserve"> message</w:t>
      </w:r>
      <w:bookmarkEnd w:id="612"/>
      <w:bookmarkEnd w:id="613"/>
    </w:p>
    <w:p w14:paraId="6993ECCF" w14:textId="77777777" w:rsidR="00394471" w:rsidRPr="00C0503E" w:rsidRDefault="00394471" w:rsidP="00394471">
      <w:pPr>
        <w:rPr>
          <w:rFonts w:eastAsia="宋体"/>
        </w:rPr>
      </w:pPr>
      <w:r w:rsidRPr="00C0503E">
        <w:rPr>
          <w:rFonts w:eastAsia="宋体"/>
        </w:rPr>
        <w:t xml:space="preserve">The UE shall set the contents of the </w:t>
      </w:r>
      <w:r w:rsidRPr="00C0503E">
        <w:rPr>
          <w:rFonts w:eastAsia="宋体"/>
          <w:i/>
        </w:rPr>
        <w:t>ULInformationTransferIRAT</w:t>
      </w:r>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if there is a need to transfer dedicated LTE information related to V2X sidelink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MessageEUTRA</w:t>
      </w:r>
      <w:r w:rsidRPr="00C0503E">
        <w:rPr>
          <w:rFonts w:eastAsia="宋体"/>
        </w:rPr>
        <w:t xml:space="preserve"> to include the V2X sidelink communication information to be transferred (e.g. the E-UTRA RRC </w:t>
      </w:r>
      <w:r w:rsidRPr="00C0503E">
        <w:rPr>
          <w:rFonts w:eastAsia="宋体"/>
          <w:i/>
          <w:iCs/>
        </w:rPr>
        <w:t>MeasurementReport</w:t>
      </w:r>
      <w:r w:rsidRPr="00C0503E">
        <w:rPr>
          <w:rFonts w:eastAsia="宋体"/>
        </w:rPr>
        <w:t xml:space="preserve"> message, the E-UTRA RRC </w:t>
      </w:r>
      <w:r w:rsidRPr="00C0503E">
        <w:rPr>
          <w:rFonts w:eastAsia="宋体"/>
          <w:i/>
          <w:iCs/>
        </w:rPr>
        <w:t>SidelinkUEInformation</w:t>
      </w:r>
      <w:r w:rsidRPr="00C0503E">
        <w:rPr>
          <w:rFonts w:eastAsia="宋体"/>
        </w:rPr>
        <w:t xml:space="preserve"> message, or the E-UTRA RRC </w:t>
      </w:r>
      <w:r w:rsidRPr="00C0503E">
        <w:rPr>
          <w:rFonts w:eastAsia="宋体"/>
          <w:i/>
          <w:iCs/>
        </w:rPr>
        <w:t>UEAssistanceInformation</w:t>
      </w:r>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r w:rsidRPr="00C0503E">
        <w:rPr>
          <w:rFonts w:eastAsia="宋体"/>
          <w:i/>
        </w:rPr>
        <w:t>ULInformationTransferIRAT</w:t>
      </w:r>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14" w:name="_Toc60776949"/>
      <w:bookmarkStart w:id="615" w:name="_Toc139045218"/>
      <w:r w:rsidRPr="00C0503E">
        <w:rPr>
          <w:lang w:eastAsia="zh-CN"/>
        </w:rPr>
        <w:lastRenderedPageBreak/>
        <w:t>5.7.3</w:t>
      </w:r>
      <w:r w:rsidRPr="00C0503E">
        <w:rPr>
          <w:lang w:eastAsia="zh-CN"/>
        </w:rPr>
        <w:tab/>
      </w:r>
      <w:r w:rsidRPr="00C0503E">
        <w:t>SCG failure information</w:t>
      </w:r>
      <w:bookmarkEnd w:id="614"/>
      <w:bookmarkEnd w:id="615"/>
    </w:p>
    <w:p w14:paraId="75A2195C" w14:textId="77777777" w:rsidR="00394471" w:rsidRPr="00C0503E" w:rsidRDefault="00394471" w:rsidP="00394471">
      <w:pPr>
        <w:pStyle w:val="4"/>
      </w:pPr>
      <w:bookmarkStart w:id="616" w:name="_Toc60776950"/>
      <w:bookmarkStart w:id="617" w:name="_Toc139045219"/>
      <w:r w:rsidRPr="00C0503E">
        <w:t>5.7.3.1</w:t>
      </w:r>
      <w:r w:rsidRPr="00C0503E">
        <w:tab/>
        <w:t>General</w:t>
      </w:r>
      <w:bookmarkEnd w:id="616"/>
      <w:bookmarkEnd w:id="617"/>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2pt;height:101.9pt" o:ole="">
            <v:imagedata r:id="rId85" o:title=""/>
          </v:shape>
          <o:OLEObject Type="Embed" ProgID="Mscgen.Chart" ShapeID="_x0000_i1061" DrawAspect="Content" ObjectID="_1759645681" r:id="rId86"/>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4"/>
      </w:pPr>
      <w:bookmarkStart w:id="618" w:name="_Toc60776951"/>
      <w:bookmarkStart w:id="619" w:name="_Toc139045220"/>
      <w:r w:rsidRPr="00C0503E">
        <w:t>5.7.3.2</w:t>
      </w:r>
      <w:r w:rsidRPr="00C0503E">
        <w:tab/>
        <w:t>Initiation</w:t>
      </w:r>
      <w:bookmarkEnd w:id="618"/>
      <w:bookmarkEnd w:id="619"/>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4"/>
      </w:pPr>
      <w:bookmarkStart w:id="620" w:name="_Toc60776952"/>
      <w:bookmarkStart w:id="621" w:name="_Toc139045221"/>
      <w:r w:rsidRPr="00C0503E">
        <w:t>5.7.3.3</w:t>
      </w:r>
      <w:r w:rsidRPr="00C0503E">
        <w:tab/>
        <w:t>Failure type determination for (NG)EN-DC</w:t>
      </w:r>
      <w:bookmarkEnd w:id="620"/>
      <w:bookmarkEnd w:id="621"/>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2"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4"/>
      </w:pPr>
      <w:bookmarkStart w:id="623" w:name="_Toc139045222"/>
      <w:r w:rsidRPr="00C0503E">
        <w:t>5.7.3.4</w:t>
      </w:r>
      <w:r w:rsidRPr="00C0503E">
        <w:tab/>
        <w:t xml:space="preserve">Setting the contents of </w:t>
      </w:r>
      <w:r w:rsidRPr="00C0503E">
        <w:rPr>
          <w:i/>
          <w:noProof/>
        </w:rPr>
        <w:t>MeasResultSCG-Failure</w:t>
      </w:r>
      <w:bookmarkEnd w:id="622"/>
      <w:bookmarkEnd w:id="623"/>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4"/>
      </w:pPr>
      <w:bookmarkStart w:id="624" w:name="_Toc60776954"/>
      <w:bookmarkStart w:id="625" w:name="_Toc139045223"/>
      <w:r w:rsidRPr="00C0503E">
        <w:t>5.7.3.5</w:t>
      </w:r>
      <w:r w:rsidRPr="00C0503E">
        <w:tab/>
        <w:t xml:space="preserve">Actions related to transmission of </w:t>
      </w:r>
      <w:r w:rsidRPr="00C0503E">
        <w:rPr>
          <w:i/>
        </w:rPr>
        <w:t>SCGFailureInformation</w:t>
      </w:r>
      <w:r w:rsidRPr="00C0503E">
        <w:t xml:space="preserve"> message</w:t>
      </w:r>
      <w:bookmarkEnd w:id="624"/>
      <w:bookmarkEnd w:id="625"/>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3"/>
      </w:pPr>
      <w:bookmarkStart w:id="626" w:name="_Toc60776955"/>
      <w:bookmarkStart w:id="627" w:name="_Toc139045224"/>
      <w:r w:rsidRPr="00C0503E">
        <w:t>5.7.3a</w:t>
      </w:r>
      <w:r w:rsidRPr="00C0503E">
        <w:tab/>
        <w:t>EUTRA SCG failure information</w:t>
      </w:r>
      <w:bookmarkEnd w:id="626"/>
      <w:bookmarkEnd w:id="627"/>
    </w:p>
    <w:p w14:paraId="2B3A6AD6" w14:textId="77777777" w:rsidR="00394471" w:rsidRPr="00C0503E" w:rsidRDefault="00394471" w:rsidP="00394471">
      <w:pPr>
        <w:pStyle w:val="4"/>
      </w:pPr>
      <w:bookmarkStart w:id="628" w:name="_Toc60776956"/>
      <w:bookmarkStart w:id="629" w:name="_Toc139045225"/>
      <w:r w:rsidRPr="00C0503E">
        <w:t>5.7.3a.1</w:t>
      </w:r>
      <w:r w:rsidRPr="00C0503E">
        <w:tab/>
        <w:t>General</w:t>
      </w:r>
      <w:bookmarkEnd w:id="628"/>
      <w:bookmarkEnd w:id="629"/>
    </w:p>
    <w:p w14:paraId="7B216CAE" w14:textId="77777777" w:rsidR="00394471" w:rsidRPr="00C0503E" w:rsidRDefault="00394471" w:rsidP="00394471">
      <w:pPr>
        <w:pStyle w:val="TH"/>
      </w:pPr>
      <w:r w:rsidRPr="00C0503E">
        <w:object w:dxaOrig="4515" w:dyaOrig="2085" w14:anchorId="243AF6EC">
          <v:shape id="_x0000_i1062" type="#_x0000_t75" style="width:227.55pt;height:105.3pt" o:ole="">
            <v:imagedata r:id="rId87" o:title=""/>
          </v:shape>
          <o:OLEObject Type="Embed" ProgID="Mscgen.Chart" ShapeID="_x0000_i1062" DrawAspect="Content" ObjectID="_1759645682" r:id="rId88"/>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4"/>
      </w:pPr>
      <w:bookmarkStart w:id="630" w:name="_Toc60776957"/>
      <w:bookmarkStart w:id="631" w:name="_Toc139045226"/>
      <w:r w:rsidRPr="00C0503E">
        <w:t>5.7.3a.2</w:t>
      </w:r>
      <w:r w:rsidRPr="00C0503E">
        <w:tab/>
        <w:t>Initiation</w:t>
      </w:r>
      <w:bookmarkEnd w:id="630"/>
      <w:bookmarkEnd w:id="631"/>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4"/>
      </w:pPr>
      <w:bookmarkStart w:id="632" w:name="_Toc60776958"/>
      <w:bookmarkStart w:id="633" w:name="_Toc139045227"/>
      <w:r w:rsidRPr="00C0503E">
        <w:t>5.7.3a.3</w:t>
      </w:r>
      <w:r w:rsidRPr="00C0503E">
        <w:tab/>
        <w:t xml:space="preserve">Actions related to transmission of </w:t>
      </w:r>
      <w:r w:rsidRPr="00C0503E">
        <w:rPr>
          <w:i/>
        </w:rPr>
        <w:t>SCGFailureInformationEUTRA</w:t>
      </w:r>
      <w:r w:rsidRPr="00C0503E">
        <w:t xml:space="preserve"> message</w:t>
      </w:r>
      <w:bookmarkEnd w:id="632"/>
      <w:bookmarkEnd w:id="633"/>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3"/>
      </w:pPr>
      <w:bookmarkStart w:id="634" w:name="_Toc60776959"/>
      <w:bookmarkStart w:id="635" w:name="_Toc139045228"/>
      <w:r w:rsidRPr="00C0503E">
        <w:t>5.7.3b</w:t>
      </w:r>
      <w:r w:rsidRPr="00C0503E">
        <w:tab/>
        <w:t>MCG failure information</w:t>
      </w:r>
      <w:bookmarkEnd w:id="634"/>
      <w:bookmarkEnd w:id="635"/>
    </w:p>
    <w:p w14:paraId="2D8CC4FD" w14:textId="77777777" w:rsidR="00394471" w:rsidRPr="00C0503E" w:rsidRDefault="00394471" w:rsidP="00394471">
      <w:pPr>
        <w:pStyle w:val="4"/>
      </w:pPr>
      <w:bookmarkStart w:id="636" w:name="_Toc60776960"/>
      <w:bookmarkStart w:id="637" w:name="_Toc139045229"/>
      <w:r w:rsidRPr="00C0503E">
        <w:t>5.7.3b.1</w:t>
      </w:r>
      <w:r w:rsidRPr="00C0503E">
        <w:tab/>
        <w:t>General</w:t>
      </w:r>
      <w:bookmarkEnd w:id="636"/>
      <w:bookmarkEnd w:id="637"/>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5pt;height:121.6pt" o:ole="">
            <v:imagedata r:id="rId89" o:title=""/>
          </v:shape>
          <o:OLEObject Type="Embed" ProgID="Word.Picture.8" ShapeID="_x0000_i1063" DrawAspect="Content" ObjectID="_1759645683" r:id="rId90"/>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38" w:name="_Toc60776961"/>
      <w:bookmarkStart w:id="639" w:name="_Toc139045230"/>
      <w:r w:rsidRPr="00C0503E">
        <w:t>5.7.3b.2</w:t>
      </w:r>
      <w:r w:rsidRPr="00C0503E">
        <w:tab/>
        <w:t>Initiation</w:t>
      </w:r>
      <w:bookmarkEnd w:id="638"/>
      <w:bookmarkEnd w:id="639"/>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40" w:name="_Toc60776962"/>
      <w:bookmarkStart w:id="641" w:name="_Toc139045231"/>
      <w:r w:rsidRPr="00C0503E">
        <w:lastRenderedPageBreak/>
        <w:t>5.7.3b.3</w:t>
      </w:r>
      <w:r w:rsidRPr="00C0503E">
        <w:tab/>
        <w:t>Failure type determination</w:t>
      </w:r>
      <w:bookmarkEnd w:id="640"/>
      <w:bookmarkEnd w:id="641"/>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4"/>
        <w:rPr>
          <w:rFonts w:cs="Arial"/>
          <w:szCs w:val="24"/>
          <w:lang w:eastAsia="zh-CN"/>
        </w:rPr>
      </w:pPr>
      <w:bookmarkStart w:id="642" w:name="_Toc60776963"/>
      <w:bookmarkStart w:id="643"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2"/>
      <w:bookmarkEnd w:id="643"/>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4"/>
      </w:pPr>
      <w:bookmarkStart w:id="644" w:name="_Toc60776964"/>
      <w:bookmarkStart w:id="645" w:name="_Toc139045233"/>
      <w:r w:rsidRPr="00C0503E">
        <w:rPr>
          <w:rFonts w:eastAsia="Malgun Gothic"/>
          <w:lang w:eastAsia="ko-KR"/>
        </w:rPr>
        <w:t>5.7.3b.5</w:t>
      </w:r>
      <w:r w:rsidRPr="00C0503E">
        <w:tab/>
        <w:t>T316 expiry</w:t>
      </w:r>
      <w:bookmarkEnd w:id="644"/>
      <w:bookmarkEnd w:id="645"/>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46" w:name="_Toc60776965"/>
      <w:bookmarkStart w:id="647" w:name="_Toc139045234"/>
      <w:r w:rsidRPr="00C0503E">
        <w:t>5.</w:t>
      </w:r>
      <w:r w:rsidRPr="00C0503E">
        <w:rPr>
          <w:lang w:eastAsia="zh-CN"/>
        </w:rPr>
        <w:t>7</w:t>
      </w:r>
      <w:r w:rsidRPr="00C0503E">
        <w:t>.</w:t>
      </w:r>
      <w:r w:rsidRPr="00C0503E">
        <w:rPr>
          <w:lang w:eastAsia="zh-CN"/>
        </w:rPr>
        <w:t>4</w:t>
      </w:r>
      <w:r w:rsidRPr="00C0503E">
        <w:tab/>
        <w:t>UE Assistance Information</w:t>
      </w:r>
      <w:bookmarkEnd w:id="646"/>
      <w:bookmarkEnd w:id="647"/>
    </w:p>
    <w:p w14:paraId="08991F3E" w14:textId="77777777" w:rsidR="00394471" w:rsidRPr="00C0503E" w:rsidRDefault="00394471" w:rsidP="00394471">
      <w:pPr>
        <w:pStyle w:val="4"/>
      </w:pPr>
      <w:bookmarkStart w:id="648" w:name="_Toc60776966"/>
      <w:bookmarkStart w:id="649"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48"/>
      <w:bookmarkEnd w:id="649"/>
    </w:p>
    <w:p w14:paraId="755040FF" w14:textId="572B8017" w:rsidR="00394471" w:rsidRPr="00C0503E" w:rsidRDefault="00156D01" w:rsidP="00394471">
      <w:pPr>
        <w:pStyle w:val="TH"/>
      </w:pPr>
      <w:r w:rsidRPr="00C0503E">
        <w:rPr>
          <w:noProof/>
        </w:rPr>
        <w:object w:dxaOrig="3990" w:dyaOrig="2055" w14:anchorId="6481C3C6">
          <v:shape id="_x0000_i1064" type="#_x0000_t75" style="width:199.7pt;height:105.3pt" o:ole="">
            <v:imagedata r:id="rId91" o:title=""/>
          </v:shape>
          <o:OLEObject Type="Embed" ProgID="Mscgen.Chart" ShapeID="_x0000_i1064" DrawAspect="Content" ObjectID="_1759645684" r:id="rId92"/>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0"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4"/>
      </w:pPr>
      <w:bookmarkStart w:id="651"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50"/>
      <w:bookmarkEnd w:id="651"/>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宋体"/>
          <w:lang w:eastAsia="en-US"/>
        </w:rPr>
        <w:t xml:space="preserve">and/or </w:t>
      </w:r>
      <w:r w:rsidR="001538BE" w:rsidRPr="00C0503E">
        <w:rPr>
          <w:rFonts w:eastAsia="宋体"/>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宋体"/>
          <w:i/>
          <w:lang w:eastAsia="en-US"/>
        </w:rPr>
        <w:t xml:space="preserve"> </w:t>
      </w:r>
      <w:r w:rsidR="001538BE" w:rsidRPr="00C0503E">
        <w:rPr>
          <w:rFonts w:eastAsia="宋体"/>
          <w:lang w:eastAsia="en-US"/>
        </w:rPr>
        <w:t xml:space="preserve">and/or </w:t>
      </w:r>
      <w:r w:rsidR="001538BE" w:rsidRPr="00C0503E">
        <w:rPr>
          <w:rFonts w:eastAsia="宋体"/>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652"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4"/>
      </w:pPr>
      <w:bookmarkStart w:id="653"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52"/>
      <w:bookmarkEnd w:id="653"/>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r w:rsidRPr="00C0503E">
        <w:rPr>
          <w:rFonts w:eastAsia="宋体"/>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r w:rsidRPr="00C0503E">
        <w:rPr>
          <w:rFonts w:eastAsia="宋体"/>
          <w:i/>
          <w:iCs/>
          <w:lang w:eastAsia="en-US"/>
        </w:rPr>
        <w:t>UEAssistanceInformation</w:t>
      </w:r>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scg-DeactivationPreference</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lastRenderedPageBreak/>
        <w:t>2&gt;</w:t>
      </w:r>
      <w:r w:rsidRPr="00C0503E">
        <w:rPr>
          <w:rFonts w:eastAsia="宋体"/>
          <w:snapToGrid w:val="0"/>
        </w:rPr>
        <w:tab/>
        <w:t xml:space="preserve">set the </w:t>
      </w:r>
      <w:r w:rsidRPr="00C0503E">
        <w:rPr>
          <w:rFonts w:eastAsia="宋体"/>
          <w:i/>
          <w:snapToGrid w:val="0"/>
        </w:rPr>
        <w:t>scg-DeactivationPreference</w:t>
      </w:r>
      <w:r w:rsidRPr="00C0503E">
        <w:rPr>
          <w:rFonts w:eastAsia="宋体"/>
          <w:snapToGrid w:val="0"/>
        </w:rPr>
        <w:t xml:space="preserve"> to </w:t>
      </w:r>
      <w:r w:rsidRPr="00C0503E">
        <w:rPr>
          <w:rFonts w:eastAsia="宋体"/>
          <w:i/>
          <w:snapToGrid w:val="0"/>
        </w:rPr>
        <w:t>scgDeactivationPreferred</w:t>
      </w:r>
      <w:r w:rsidRPr="00C0503E">
        <w:rPr>
          <w:rFonts w:eastAsia="宋体"/>
          <w:snapToGrid w:val="0"/>
        </w:rPr>
        <w:t xml:space="preserve"> if the UE prefers the SCG to be deactivated, otherwise set it to </w:t>
      </w:r>
      <w:r w:rsidR="002163BE" w:rsidRPr="00C0503E">
        <w:rPr>
          <w:rFonts w:eastAsia="宋体"/>
          <w:i/>
          <w:iCs/>
          <w:snapToGrid w:val="0"/>
        </w:rPr>
        <w:t>noPreference</w:t>
      </w:r>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uplinkData</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sidelink communication by an NR </w:t>
      </w:r>
      <w:r w:rsidRPr="00C0503E">
        <w:rPr>
          <w:rFonts w:eastAsia="宋体"/>
          <w:i/>
          <w:iCs/>
        </w:rPr>
        <w:t>RRCReconfiguration</w:t>
      </w:r>
      <w:r w:rsidRPr="00C0503E">
        <w:rPr>
          <w:rFonts w:eastAsia="宋体"/>
        </w:rPr>
        <w:t xml:space="preserve"> message that was embedded within an E-UTRA </w:t>
      </w:r>
      <w:r w:rsidRPr="00C0503E">
        <w:rPr>
          <w:rFonts w:eastAsia="宋体"/>
          <w:i/>
          <w:iCs/>
        </w:rPr>
        <w:t>RRCConnectionReconfiguration</w:t>
      </w:r>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lang w:eastAsia="en-GB"/>
        </w:rPr>
        <w:t xml:space="preserve">UEAssistanceInformation </w:t>
      </w:r>
      <w:r w:rsidRPr="00C0503E">
        <w:rPr>
          <w:rFonts w:eastAsia="宋体"/>
          <w:iCs/>
          <w:lang w:eastAsia="en-GB"/>
        </w:rPr>
        <w:t xml:space="preserve">to lower layers via SRB1, </w:t>
      </w:r>
      <w:r w:rsidRPr="00C0503E">
        <w:rPr>
          <w:rFonts w:eastAsia="宋体"/>
        </w:rPr>
        <w:t xml:space="preserve">embedded in E-UTRA RRC message </w:t>
      </w:r>
      <w:r w:rsidRPr="00C0503E">
        <w:rPr>
          <w:rFonts w:eastAsia="宋体"/>
          <w:i/>
          <w:iCs/>
        </w:rPr>
        <w:t>ULInformationTransferIRAT</w:t>
      </w:r>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654" w:name="_Toc60776969"/>
      <w:bookmarkStart w:id="655"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r w:rsidRPr="00C0503E">
        <w:rPr>
          <w:rFonts w:eastAsia="宋体" w:cs="Arial"/>
          <w:i/>
          <w:lang w:eastAsia="zh-CN"/>
        </w:rPr>
        <w:t>OverheatingAssistance</w:t>
      </w:r>
      <w:r w:rsidRPr="00C0503E">
        <w:rPr>
          <w:rFonts w:eastAsia="宋体" w:cs="Arial"/>
          <w:lang w:eastAsia="zh-CN"/>
        </w:rPr>
        <w:t xml:space="preserve"> IE</w:t>
      </w:r>
      <w:bookmarkEnd w:id="654"/>
      <w:bookmarkEnd w:id="655"/>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宋体"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656"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56"/>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57"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57"/>
    </w:p>
    <w:p w14:paraId="612B5FCB" w14:textId="63FB1941" w:rsidR="00394471" w:rsidRPr="00C0503E" w:rsidRDefault="00394471" w:rsidP="00394471">
      <w:pPr>
        <w:pStyle w:val="3"/>
      </w:pPr>
      <w:bookmarkStart w:id="658" w:name="_Toc60776970"/>
      <w:bookmarkStart w:id="659" w:name="_Toc139045240"/>
      <w:r w:rsidRPr="00C0503E">
        <w:t>5.7.4a</w:t>
      </w:r>
      <w:r w:rsidRPr="00C0503E">
        <w:tab/>
        <w:t>Void</w:t>
      </w:r>
      <w:bookmarkEnd w:id="658"/>
      <w:bookmarkEnd w:id="659"/>
    </w:p>
    <w:p w14:paraId="5806D639" w14:textId="77777777" w:rsidR="00394471" w:rsidRPr="00C0503E" w:rsidRDefault="00394471" w:rsidP="00394471">
      <w:pPr>
        <w:pStyle w:val="3"/>
      </w:pPr>
      <w:bookmarkStart w:id="660" w:name="_Toc60776971"/>
      <w:bookmarkStart w:id="661" w:name="_Toc139045241"/>
      <w:r w:rsidRPr="00C0503E">
        <w:t>5.7.5</w:t>
      </w:r>
      <w:r w:rsidRPr="00C0503E">
        <w:tab/>
        <w:t>Failure information</w:t>
      </w:r>
      <w:bookmarkEnd w:id="660"/>
      <w:bookmarkEnd w:id="661"/>
    </w:p>
    <w:p w14:paraId="19551CA1" w14:textId="77777777" w:rsidR="00394471" w:rsidRPr="00C0503E" w:rsidRDefault="00394471" w:rsidP="00394471">
      <w:pPr>
        <w:pStyle w:val="4"/>
      </w:pPr>
      <w:bookmarkStart w:id="662" w:name="_Toc60776972"/>
      <w:bookmarkStart w:id="663" w:name="_Toc139045242"/>
      <w:r w:rsidRPr="00C0503E">
        <w:t>5.7.5.1</w:t>
      </w:r>
      <w:r w:rsidRPr="00C0503E">
        <w:tab/>
        <w:t>General</w:t>
      </w:r>
      <w:bookmarkEnd w:id="662"/>
      <w:bookmarkEnd w:id="663"/>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9pt;height:1in" o:ole="">
            <v:imagedata r:id="rId93" o:title=""/>
          </v:shape>
          <o:OLEObject Type="Embed" ProgID="Mscgen.Chart" ShapeID="_x0000_i1065" DrawAspect="Content" ObjectID="_1759645685" r:id="rId94"/>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664" w:name="_Toc60776973"/>
      <w:bookmarkStart w:id="665" w:name="_Toc139045243"/>
      <w:r w:rsidRPr="00C0503E">
        <w:lastRenderedPageBreak/>
        <w:t>5.7.5.2</w:t>
      </w:r>
      <w:r w:rsidRPr="00C0503E">
        <w:tab/>
        <w:t>Initiation</w:t>
      </w:r>
      <w:bookmarkEnd w:id="664"/>
      <w:bookmarkEnd w:id="665"/>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4"/>
      </w:pPr>
      <w:bookmarkStart w:id="666" w:name="_Toc60776974"/>
      <w:bookmarkStart w:id="667" w:name="_Toc139045244"/>
      <w:r w:rsidRPr="00C0503E">
        <w:t>5.7.5.3</w:t>
      </w:r>
      <w:r w:rsidRPr="00C0503E">
        <w:tab/>
        <w:t xml:space="preserve">Actions related to transmission of </w:t>
      </w:r>
      <w:r w:rsidRPr="00C0503E">
        <w:rPr>
          <w:i/>
        </w:rPr>
        <w:t>FailureInformation</w:t>
      </w:r>
      <w:r w:rsidRPr="00C0503E">
        <w:t xml:space="preserve"> message</w:t>
      </w:r>
      <w:bookmarkEnd w:id="666"/>
      <w:bookmarkEnd w:id="667"/>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3"/>
      </w:pPr>
      <w:bookmarkStart w:id="668" w:name="_Toc60776975"/>
      <w:bookmarkStart w:id="669" w:name="_Toc139045245"/>
      <w:r w:rsidRPr="00C0503E">
        <w:t>5.7.6</w:t>
      </w:r>
      <w:r w:rsidRPr="00C0503E">
        <w:tab/>
        <w:t>DL message segment transfer</w:t>
      </w:r>
      <w:bookmarkEnd w:id="668"/>
      <w:bookmarkEnd w:id="669"/>
    </w:p>
    <w:p w14:paraId="2EB26AAC" w14:textId="77777777" w:rsidR="00394471" w:rsidRPr="00C0503E" w:rsidRDefault="00394471" w:rsidP="00394471">
      <w:pPr>
        <w:pStyle w:val="4"/>
        <w:rPr>
          <w:lang w:eastAsia="en-US"/>
        </w:rPr>
      </w:pPr>
      <w:bookmarkStart w:id="670" w:name="_Toc60776976"/>
      <w:bookmarkStart w:id="671" w:name="_Toc139045246"/>
      <w:r w:rsidRPr="00C0503E">
        <w:t>5.7.6.1</w:t>
      </w:r>
      <w:r w:rsidRPr="00C0503E">
        <w:tab/>
        <w:t>General</w:t>
      </w:r>
      <w:bookmarkEnd w:id="670"/>
      <w:bookmarkEnd w:id="671"/>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1.45pt;height:77.45pt" o:ole="">
            <v:imagedata r:id="rId95" o:title=""/>
          </v:shape>
          <o:OLEObject Type="Embed" ProgID="Mscgen.Chart" ShapeID="_x0000_i1066" DrawAspect="Content" ObjectID="_1759645686" r:id="rId96"/>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4"/>
        <w:rPr>
          <w:lang w:eastAsia="en-US"/>
        </w:rPr>
      </w:pPr>
      <w:bookmarkStart w:id="672" w:name="_Toc60776977"/>
      <w:bookmarkStart w:id="673" w:name="_Toc139045247"/>
      <w:r w:rsidRPr="00C0503E">
        <w:t>5.7.6.2</w:t>
      </w:r>
      <w:r w:rsidRPr="00C0503E">
        <w:tab/>
        <w:t>Initiation</w:t>
      </w:r>
      <w:bookmarkEnd w:id="672"/>
      <w:bookmarkEnd w:id="673"/>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4"/>
        <w:rPr>
          <w:lang w:eastAsia="en-US"/>
        </w:rPr>
      </w:pPr>
      <w:bookmarkStart w:id="674" w:name="_Toc60776978"/>
      <w:bookmarkStart w:id="675" w:name="_Toc139045248"/>
      <w:r w:rsidRPr="00C0503E">
        <w:t>5.7.6.3</w:t>
      </w:r>
      <w:r w:rsidRPr="00C0503E">
        <w:tab/>
        <w:t xml:space="preserve">Reception of </w:t>
      </w:r>
      <w:r w:rsidRPr="00C0503E">
        <w:rPr>
          <w:i/>
        </w:rPr>
        <w:t>DLDedicatedMessageSegment</w:t>
      </w:r>
      <w:r w:rsidRPr="00C0503E">
        <w:t xml:space="preserve"> by the UE</w:t>
      </w:r>
      <w:bookmarkEnd w:id="674"/>
      <w:bookmarkEnd w:id="675"/>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676" w:name="_Toc60776979"/>
      <w:bookmarkStart w:id="677" w:name="_Toc139045249"/>
      <w:r w:rsidRPr="00C0503E">
        <w:t>5.7.7</w:t>
      </w:r>
      <w:r w:rsidRPr="00C0503E">
        <w:tab/>
      </w:r>
      <w:r w:rsidRPr="00C0503E">
        <w:rPr>
          <w:rFonts w:eastAsia="宋体"/>
          <w:lang w:eastAsia="zh-CN"/>
        </w:rPr>
        <w:t>UL message segment transfer</w:t>
      </w:r>
      <w:bookmarkEnd w:id="676"/>
      <w:bookmarkEnd w:id="677"/>
    </w:p>
    <w:p w14:paraId="335FD09C" w14:textId="77777777" w:rsidR="00394471" w:rsidRPr="00C0503E" w:rsidRDefault="00394471" w:rsidP="00394471">
      <w:pPr>
        <w:pStyle w:val="4"/>
      </w:pPr>
      <w:bookmarkStart w:id="678" w:name="_Toc60776980"/>
      <w:bookmarkStart w:id="679" w:name="_Toc139045250"/>
      <w:r w:rsidRPr="00C0503E">
        <w:t>5.7.7.1</w:t>
      </w:r>
      <w:r w:rsidRPr="00C0503E">
        <w:tab/>
        <w:t>General</w:t>
      </w:r>
      <w:bookmarkEnd w:id="678"/>
      <w:bookmarkEnd w:id="679"/>
    </w:p>
    <w:p w14:paraId="7DD2BFA5" w14:textId="77777777" w:rsidR="00394471" w:rsidRPr="00C0503E" w:rsidRDefault="00394471" w:rsidP="00394471">
      <w:pPr>
        <w:pStyle w:val="TH"/>
      </w:pPr>
      <w:r w:rsidRPr="00C0503E">
        <w:object w:dxaOrig="4170" w:dyaOrig="1440" w14:anchorId="78A17847">
          <v:shape id="_x0000_i1067" type="#_x0000_t75" style="width:208.55pt;height:1in" o:ole="">
            <v:imagedata r:id="rId97" o:title=""/>
          </v:shape>
          <o:OLEObject Type="Embed" ProgID="Mscgen.Chart" ShapeID="_x0000_i1067" DrawAspect="Content" ObjectID="_1759645687" r:id="rId98"/>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4"/>
      </w:pPr>
      <w:bookmarkStart w:id="680" w:name="_Toc60776981"/>
      <w:bookmarkStart w:id="681" w:name="_Toc139045251"/>
      <w:r w:rsidRPr="00C0503E">
        <w:t>5.7.7.2</w:t>
      </w:r>
      <w:r w:rsidRPr="00C0503E">
        <w:tab/>
        <w:t>Initiation</w:t>
      </w:r>
      <w:bookmarkEnd w:id="680"/>
      <w:bookmarkEnd w:id="681"/>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4"/>
      </w:pPr>
      <w:bookmarkStart w:id="682" w:name="_Toc60776982"/>
      <w:bookmarkStart w:id="683" w:name="_Toc139045252"/>
      <w:r w:rsidRPr="00C0503E">
        <w:t>5.7.7.3</w:t>
      </w:r>
      <w:r w:rsidRPr="00C0503E">
        <w:tab/>
        <w:t xml:space="preserve">Actions related to transmission of </w:t>
      </w:r>
      <w:r w:rsidRPr="00C0503E">
        <w:rPr>
          <w:i/>
        </w:rPr>
        <w:t>ULDedicatedMessageSegment</w:t>
      </w:r>
      <w:r w:rsidRPr="00C0503E">
        <w:t xml:space="preserve"> message</w:t>
      </w:r>
      <w:bookmarkEnd w:id="682"/>
      <w:bookmarkEnd w:id="683"/>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lastRenderedPageBreak/>
        <w:t>1&gt;</w:t>
      </w:r>
      <w:r w:rsidRPr="00C0503E">
        <w:rPr>
          <w:rFonts w:eastAsia="宋体"/>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3"/>
      </w:pPr>
      <w:bookmarkStart w:id="684" w:name="_Toc60776983"/>
      <w:bookmarkStart w:id="685" w:name="_Toc139045253"/>
      <w:r w:rsidRPr="00C0503E">
        <w:t>5.7.8</w:t>
      </w:r>
      <w:r w:rsidRPr="00C0503E">
        <w:tab/>
        <w:t>Idle/inactive Measurements</w:t>
      </w:r>
      <w:bookmarkEnd w:id="684"/>
      <w:bookmarkEnd w:id="685"/>
    </w:p>
    <w:p w14:paraId="15AF637C" w14:textId="77777777" w:rsidR="00394471" w:rsidRPr="00C0503E" w:rsidRDefault="00394471" w:rsidP="00394471">
      <w:pPr>
        <w:pStyle w:val="4"/>
      </w:pPr>
      <w:bookmarkStart w:id="686" w:name="_Toc60776984"/>
      <w:bookmarkStart w:id="687" w:name="_Toc139045254"/>
      <w:r w:rsidRPr="00C0503E">
        <w:t>5.7.8.1</w:t>
      </w:r>
      <w:r w:rsidRPr="00C0503E">
        <w:tab/>
        <w:t>General</w:t>
      </w:r>
      <w:bookmarkEnd w:id="686"/>
      <w:bookmarkEnd w:id="687"/>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688" w:name="_Toc60776985"/>
      <w:bookmarkStart w:id="689" w:name="_Toc139045255"/>
      <w:r w:rsidRPr="00C0503E">
        <w:t>5.7.8.1a</w:t>
      </w:r>
      <w:r w:rsidRPr="00C0503E">
        <w:tab/>
        <w:t>Measurement configuration</w:t>
      </w:r>
      <w:bookmarkEnd w:id="688"/>
      <w:bookmarkEnd w:id="689"/>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4"/>
      </w:pPr>
      <w:bookmarkStart w:id="690" w:name="_Toc60776986"/>
      <w:bookmarkStart w:id="691" w:name="_Toc139045256"/>
      <w:r w:rsidRPr="00C0503E">
        <w:t>5.7.8.2</w:t>
      </w:r>
      <w:r w:rsidRPr="00C0503E">
        <w:tab/>
        <w:t>Void</w:t>
      </w:r>
      <w:bookmarkEnd w:id="690"/>
      <w:bookmarkEnd w:id="691"/>
    </w:p>
    <w:p w14:paraId="6FF8D5B5" w14:textId="77777777" w:rsidR="00394471" w:rsidRPr="00C0503E" w:rsidRDefault="00394471" w:rsidP="00394471">
      <w:pPr>
        <w:pStyle w:val="4"/>
      </w:pPr>
      <w:bookmarkStart w:id="692" w:name="_Toc60776987"/>
      <w:bookmarkStart w:id="693" w:name="_Toc139045257"/>
      <w:r w:rsidRPr="00C0503E">
        <w:t>5.7.8.2a</w:t>
      </w:r>
      <w:r w:rsidRPr="00C0503E">
        <w:tab/>
        <w:t>Performing measurements</w:t>
      </w:r>
      <w:bookmarkEnd w:id="692"/>
      <w:bookmarkEnd w:id="693"/>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694" w:name="_Toc60776988"/>
      <w:bookmarkStart w:id="695" w:name="_Toc139045258"/>
      <w:r w:rsidRPr="00C0503E">
        <w:rPr>
          <w:rFonts w:eastAsia="Malgun Gothic"/>
          <w:lang w:eastAsia="ko-KR"/>
        </w:rPr>
        <w:t>5.7.8.3</w:t>
      </w:r>
      <w:r w:rsidRPr="00C0503E">
        <w:tab/>
        <w:t>T331 expiry or stop</w:t>
      </w:r>
      <w:bookmarkEnd w:id="694"/>
      <w:bookmarkEnd w:id="695"/>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696" w:name="_Toc60776989"/>
      <w:bookmarkStart w:id="697" w:name="_Toc139045259"/>
      <w:r w:rsidRPr="00C0503E">
        <w:rPr>
          <w:rFonts w:eastAsia="Malgun Gothic"/>
          <w:lang w:eastAsia="ko-KR"/>
        </w:rPr>
        <w:t>5.7.8.4</w:t>
      </w:r>
      <w:r w:rsidRPr="00C0503E">
        <w:tab/>
        <w:t>Cell re-selection or cell selection while T331 is running</w:t>
      </w:r>
      <w:bookmarkEnd w:id="696"/>
      <w:bookmarkEnd w:id="697"/>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698" w:name="_Toc60776990"/>
      <w:bookmarkStart w:id="699" w:name="_Toc139045260"/>
      <w:r w:rsidRPr="00C0503E">
        <w:t>5.7.9</w:t>
      </w:r>
      <w:r w:rsidRPr="00C0503E">
        <w:tab/>
        <w:t>Mobility history information</w:t>
      </w:r>
      <w:bookmarkEnd w:id="698"/>
      <w:bookmarkEnd w:id="699"/>
    </w:p>
    <w:p w14:paraId="07B2E18A" w14:textId="77777777" w:rsidR="00394471" w:rsidRPr="00C0503E" w:rsidRDefault="00394471" w:rsidP="00394471">
      <w:pPr>
        <w:pStyle w:val="4"/>
      </w:pPr>
      <w:bookmarkStart w:id="700" w:name="_Toc60776991"/>
      <w:bookmarkStart w:id="701" w:name="_Toc139045261"/>
      <w:r w:rsidRPr="00C0503E">
        <w:t>5.7.9.1</w:t>
      </w:r>
      <w:r w:rsidRPr="00C0503E">
        <w:tab/>
        <w:t>General</w:t>
      </w:r>
      <w:bookmarkEnd w:id="700"/>
      <w:bookmarkEnd w:id="701"/>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702" w:name="_Toc60776992"/>
      <w:bookmarkStart w:id="703" w:name="_Toc139045262"/>
      <w:r w:rsidRPr="00C0503E">
        <w:t>5.7.9.2</w:t>
      </w:r>
      <w:r w:rsidRPr="00C0503E">
        <w:tab/>
        <w:t>Initiation</w:t>
      </w:r>
      <w:bookmarkEnd w:id="702"/>
      <w:bookmarkEnd w:id="703"/>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704" w:name="_Toc60776993"/>
      <w:bookmarkStart w:id="705" w:name="_Toc139045263"/>
      <w:r w:rsidRPr="00C0503E">
        <w:t>5.7.10</w:t>
      </w:r>
      <w:r w:rsidRPr="00C0503E">
        <w:tab/>
        <w:t>UE Information</w:t>
      </w:r>
      <w:bookmarkEnd w:id="704"/>
      <w:bookmarkEnd w:id="705"/>
    </w:p>
    <w:p w14:paraId="7738AC77" w14:textId="77777777" w:rsidR="00394471" w:rsidRPr="00C0503E" w:rsidRDefault="00394471" w:rsidP="00394471">
      <w:pPr>
        <w:pStyle w:val="4"/>
      </w:pPr>
      <w:bookmarkStart w:id="706" w:name="_Toc60776994"/>
      <w:bookmarkStart w:id="707" w:name="_Toc139045264"/>
      <w:r w:rsidRPr="00C0503E">
        <w:t>5.7.10.1</w:t>
      </w:r>
      <w:r w:rsidRPr="00C0503E">
        <w:tab/>
        <w:t>General</w:t>
      </w:r>
      <w:bookmarkEnd w:id="706"/>
      <w:bookmarkEnd w:id="707"/>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1pt;height:130.4pt" o:ole="">
            <v:imagedata r:id="rId99" o:title=""/>
          </v:shape>
          <o:OLEObject Type="Embed" ProgID="Word.Picture.8" ShapeID="_x0000_i1068" DrawAspect="Content" ObjectID="_1759645688" r:id="rId100"/>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lastRenderedPageBreak/>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708" w:name="_Toc60776995"/>
      <w:bookmarkStart w:id="709" w:name="_Toc139045265"/>
      <w:r w:rsidRPr="00C0503E">
        <w:t>5.7.10.2</w:t>
      </w:r>
      <w:r w:rsidRPr="00C0503E">
        <w:tab/>
        <w:t>Initiation</w:t>
      </w:r>
      <w:bookmarkEnd w:id="708"/>
      <w:bookmarkEnd w:id="709"/>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710" w:name="_Toc60776996"/>
      <w:bookmarkStart w:id="711"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10"/>
      <w:bookmarkEnd w:id="711"/>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宋体"/>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宋体"/>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r w:rsidR="00424C1A" w:rsidRPr="00C0503E">
        <w:rPr>
          <w:i/>
          <w:iCs/>
        </w:rPr>
        <w:t>logMeasInfoList</w:t>
      </w:r>
      <w:r w:rsidR="00424C1A" w:rsidRPr="00C0503E">
        <w:rPr>
          <w:rFonts w:eastAsia="宋体"/>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宋体"/>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宋体"/>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lastRenderedPageBreak/>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4"/>
      </w:pPr>
      <w:bookmarkStart w:id="712" w:name="_Toc60776997"/>
      <w:bookmarkStart w:id="713" w:name="_Toc139045267"/>
      <w:r w:rsidRPr="00C0503E">
        <w:t>5.7.10.4</w:t>
      </w:r>
      <w:r w:rsidRPr="00C0503E">
        <w:tab/>
        <w:t xml:space="preserve">Actions upon successful completion of </w:t>
      </w:r>
      <w:r w:rsidR="00E84B6D" w:rsidRPr="00C0503E">
        <w:t xml:space="preserve">a </w:t>
      </w:r>
      <w:r w:rsidRPr="00C0503E">
        <w:t>random-access procedure</w:t>
      </w:r>
      <w:bookmarkEnd w:id="712"/>
      <w:r w:rsidR="00E84B6D" w:rsidRPr="00C0503E">
        <w:t xml:space="preserve"> or on completion of a request of on-demand system information</w:t>
      </w:r>
      <w:bookmarkEnd w:id="713"/>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4"/>
        <w:rPr>
          <w:rFonts w:eastAsia="宋体"/>
          <w:lang w:eastAsia="zh-CN"/>
        </w:rPr>
      </w:pPr>
      <w:bookmarkStart w:id="714" w:name="_Toc60776998"/>
      <w:bookmarkStart w:id="715"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714"/>
      <w:bookmarkEnd w:id="715"/>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r w:rsidRPr="00C0503E">
        <w:rPr>
          <w:rFonts w:eastAsia="宋体"/>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宋体"/>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宋体"/>
          <w:i/>
          <w:iCs/>
          <w:lang w:eastAsia="zh-CN"/>
        </w:rPr>
        <w:t>ra-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宋体"/>
          <w:i/>
          <w:iCs/>
          <w:lang w:eastAsia="zh-CN"/>
        </w:rPr>
        <w:t>ra-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宋体"/>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r w:rsidRPr="00C0503E">
        <w:rPr>
          <w:rFonts w:eastAsia="宋体"/>
          <w:i/>
          <w:iCs/>
        </w:rPr>
        <w:t>dlPathlossRSRP</w:t>
      </w:r>
      <w:r w:rsidRPr="00C0503E">
        <w:rPr>
          <w:rFonts w:eastAsia="宋体"/>
        </w:rPr>
        <w:t xml:space="preserve"> to the </w:t>
      </w:r>
      <w:r w:rsidRPr="00C0503E">
        <w:rPr>
          <w:lang w:eastAsia="en-GB"/>
        </w:rPr>
        <w:t xml:space="preserve">measeured </w:t>
      </w:r>
      <w:r w:rsidRPr="00C0503E">
        <w:rPr>
          <w:rFonts w:eastAsia="宋体"/>
        </w:rPr>
        <w:t xml:space="preserve">RSRP of the DL pathloss reference obtained at the time of </w:t>
      </w:r>
      <w:r w:rsidRPr="00C0503E">
        <w:rPr>
          <w:rFonts w:eastAsia="宋体"/>
          <w:i/>
          <w:iCs/>
        </w:rPr>
        <w:t>RA_Type</w:t>
      </w:r>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r w:rsidRPr="00C0503E">
        <w:rPr>
          <w:rFonts w:eastAsia="宋体"/>
          <w:i/>
          <w:iCs/>
        </w:rPr>
        <w:t>msgA-TransMax</w:t>
      </w:r>
      <w:r w:rsidRPr="00C0503E">
        <w:rPr>
          <w:rFonts w:eastAsia="宋体"/>
        </w:rPr>
        <w:t xml:space="preserve"> was configured in </w:t>
      </w:r>
      <w:r w:rsidRPr="00C0503E">
        <w:rPr>
          <w:rFonts w:eastAsia="宋体"/>
          <w:i/>
          <w:iCs/>
        </w:rPr>
        <w:t>RACH-ConfigDedicated</w:t>
      </w:r>
      <w:r w:rsidRPr="00C0503E">
        <w:rPr>
          <w:rFonts w:eastAsia="宋体"/>
        </w:rPr>
        <w:t xml:space="preserve"> for this random access procedure</w:t>
      </w:r>
      <w:r w:rsidR="00DA2F27" w:rsidRPr="00C0503E">
        <w:rPr>
          <w:rFonts w:eastAsia="宋体"/>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r w:rsidRPr="00C0503E">
        <w:rPr>
          <w:rFonts w:eastAsia="宋体"/>
          <w:i/>
          <w:iCs/>
        </w:rPr>
        <w:t>msgA-TransMax</w:t>
      </w:r>
      <w:r w:rsidRPr="00C0503E">
        <w:rPr>
          <w:rFonts w:eastAsia="宋体"/>
        </w:rPr>
        <w:t xml:space="preserve"> was configured in </w:t>
      </w:r>
      <w:r w:rsidRPr="00C0503E">
        <w:rPr>
          <w:rFonts w:eastAsia="宋体"/>
          <w:i/>
          <w:iCs/>
        </w:rPr>
        <w:t>RACH-ConfigCommonTwoStepRA</w:t>
      </w:r>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r w:rsidRPr="00C0503E">
        <w:rPr>
          <w:rFonts w:eastAsia="宋体"/>
          <w:i/>
          <w:iCs/>
        </w:rPr>
        <w:t>msgA-PUSCH-PayloadSize</w:t>
      </w:r>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lastRenderedPageBreak/>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716" w:name="_Toc139045269"/>
      <w:bookmarkStart w:id="717" w:name="_Toc60776999"/>
      <w:r w:rsidRPr="00C0503E">
        <w:t>5.7.10.6</w:t>
      </w:r>
      <w:r w:rsidRPr="00C0503E">
        <w:tab/>
        <w:t>Actions for the successful handover report determination</w:t>
      </w:r>
      <w:bookmarkEnd w:id="716"/>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宋体"/>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宋体"/>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宋体"/>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PCell,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r w:rsidRPr="00C0503E">
        <w:rPr>
          <w:i/>
        </w:rPr>
        <w:t>measObjectNR</w:t>
      </w:r>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neighboring cells set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宋体"/>
          <w:lang w:val="en-GB" w:eastAsia="zh-CN"/>
        </w:rPr>
        <w:lastRenderedPageBreak/>
        <w:t xml:space="preserve">based on the available CSI-RS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宋体"/>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r w:rsidRPr="00C0503E">
        <w:rPr>
          <w:rFonts w:eastAsia="宋体"/>
          <w:i/>
          <w:iCs/>
        </w:rPr>
        <w:t>measResultListEUTRA</w:t>
      </w:r>
      <w:r w:rsidRPr="00C0503E">
        <w:rPr>
          <w:rFonts w:eastAsia="宋体"/>
        </w:rPr>
        <w:t xml:space="preserve"> in </w:t>
      </w:r>
      <w:r w:rsidRPr="00C0503E">
        <w:rPr>
          <w:rFonts w:eastAsia="宋体"/>
          <w:i/>
          <w:iCs/>
        </w:rPr>
        <w:t>measResultNeighCells</w:t>
      </w:r>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r w:rsidRPr="00C0503E">
        <w:rPr>
          <w:rFonts w:eastAsia="宋体"/>
          <w:i/>
          <w:iCs/>
          <w:lang w:eastAsia="zh-CN"/>
        </w:rPr>
        <w:t>measResultNeighCells</w:t>
      </w:r>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3"/>
      </w:pPr>
      <w:bookmarkStart w:id="718" w:name="_Toc139045270"/>
      <w:r w:rsidRPr="00C0503E">
        <w:t>5.7.12</w:t>
      </w:r>
      <w:r w:rsidRPr="00C0503E">
        <w:tab/>
        <w:t>IAB Other Information</w:t>
      </w:r>
      <w:bookmarkEnd w:id="717"/>
      <w:bookmarkEnd w:id="718"/>
    </w:p>
    <w:p w14:paraId="4EF546E9" w14:textId="77777777" w:rsidR="00394471" w:rsidRPr="00C0503E" w:rsidRDefault="00394471" w:rsidP="00394471">
      <w:pPr>
        <w:pStyle w:val="4"/>
      </w:pPr>
      <w:bookmarkStart w:id="719" w:name="_Toc60777000"/>
      <w:bookmarkStart w:id="720" w:name="_Toc139045271"/>
      <w:r w:rsidRPr="00C0503E">
        <w:t>5.7.12.1</w:t>
      </w:r>
      <w:r w:rsidRPr="00C0503E">
        <w:tab/>
        <w:t>General</w:t>
      </w:r>
      <w:bookmarkEnd w:id="719"/>
      <w:bookmarkEnd w:id="720"/>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1pt;height:130.4pt" o:ole="">
            <v:imagedata r:id="rId101" o:title=""/>
          </v:shape>
          <o:OLEObject Type="Embed" ProgID="Word.Picture.8" ShapeID="对象 44" DrawAspect="Content" ObjectID="_1759645689" r:id="rId102"/>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721" w:name="_Toc60777001"/>
      <w:bookmarkStart w:id="722" w:name="_Toc139045272"/>
      <w:r w:rsidRPr="00C0503E">
        <w:t>5.7.12.2</w:t>
      </w:r>
      <w:r w:rsidRPr="00C0503E">
        <w:tab/>
        <w:t>Initiation</w:t>
      </w:r>
      <w:bookmarkEnd w:id="721"/>
      <w:bookmarkEnd w:id="722"/>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4"/>
      </w:pPr>
      <w:bookmarkStart w:id="723" w:name="_Toc60777002"/>
      <w:bookmarkStart w:id="724"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23"/>
      <w:bookmarkEnd w:id="724"/>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3"/>
      </w:pPr>
      <w:bookmarkStart w:id="725" w:name="_Toc139045274"/>
      <w:r w:rsidRPr="00C0503E">
        <w:t>5.7.13</w:t>
      </w:r>
      <w:r w:rsidR="00B623BD" w:rsidRPr="00C0503E">
        <w:tab/>
        <w:t>RLM/BFD relaxation</w:t>
      </w:r>
      <w:bookmarkEnd w:id="725"/>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726"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726"/>
    </w:p>
    <w:p w14:paraId="445A9AEE" w14:textId="77777777" w:rsidR="00B623BD" w:rsidRPr="00C0503E" w:rsidRDefault="00B623BD" w:rsidP="00B623BD">
      <w:bookmarkStart w:id="727" w:name="OLE_LINK11"/>
      <w:bookmarkStart w:id="728"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727"/>
    <w:bookmarkEnd w:id="728"/>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4"/>
        <w:rPr>
          <w:rFonts w:eastAsia="等线"/>
          <w:lang w:eastAsia="zh-CN"/>
        </w:rPr>
      </w:pPr>
      <w:bookmarkStart w:id="729" w:name="_Toc139045276"/>
      <w:r w:rsidRPr="00C0503E">
        <w:rPr>
          <w:rFonts w:eastAsiaTheme="minorEastAsia"/>
        </w:rPr>
        <w:lastRenderedPageBreak/>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729"/>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3"/>
      </w:pPr>
      <w:bookmarkStart w:id="730" w:name="_Toc139045277"/>
      <w:r w:rsidRPr="00C0503E">
        <w:t>5.7.14</w:t>
      </w:r>
      <w:r w:rsidR="0064192E" w:rsidRPr="00C0503E">
        <w:tab/>
        <w:t>UE Positioning Assistance Information</w:t>
      </w:r>
      <w:bookmarkEnd w:id="730"/>
    </w:p>
    <w:p w14:paraId="01C9C104" w14:textId="7E2CECE5" w:rsidR="0064192E" w:rsidRPr="00C0503E" w:rsidRDefault="009B1D75" w:rsidP="0064192E">
      <w:pPr>
        <w:pStyle w:val="4"/>
      </w:pPr>
      <w:bookmarkStart w:id="731" w:name="_Toc139045278"/>
      <w:r w:rsidRPr="00C0503E">
        <w:t>5.7.14</w:t>
      </w:r>
      <w:r w:rsidR="0064192E" w:rsidRPr="00C0503E">
        <w:t>.1</w:t>
      </w:r>
      <w:r w:rsidR="0064192E" w:rsidRPr="00C0503E">
        <w:tab/>
        <w:t>General</w:t>
      </w:r>
      <w:bookmarkEnd w:id="731"/>
    </w:p>
    <w:bookmarkStart w:id="732"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5.3pt" o:ole="">
            <v:imagedata r:id="rId103" o:title=""/>
          </v:shape>
          <o:OLEObject Type="Embed" ProgID="Mscgen.Chart" ShapeID="_x0000_i1070" DrawAspect="Content" ObjectID="_1759645690" r:id="rId104"/>
        </w:object>
      </w:r>
      <w:bookmarkEnd w:id="732"/>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733" w:name="_Toc139045279"/>
      <w:r w:rsidRPr="00C0503E">
        <w:t>5.7.14</w:t>
      </w:r>
      <w:r w:rsidR="0064192E" w:rsidRPr="00C0503E">
        <w:t>.2</w:t>
      </w:r>
      <w:r w:rsidR="0064192E" w:rsidRPr="00C0503E">
        <w:tab/>
        <w:t>Initiation</w:t>
      </w:r>
      <w:bookmarkEnd w:id="733"/>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734"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34"/>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3"/>
      </w:pPr>
      <w:bookmarkStart w:id="735" w:name="_Toc139045281"/>
      <w:r w:rsidRPr="00C0503E">
        <w:t>5.7.15</w:t>
      </w:r>
      <w:r w:rsidR="0064192E" w:rsidRPr="00C0503E">
        <w:tab/>
      </w:r>
      <w:r w:rsidR="00892680" w:rsidRPr="00C0503E">
        <w:t>Void</w:t>
      </w:r>
      <w:bookmarkEnd w:id="735"/>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36" w:name="_Toc46480779"/>
      <w:bookmarkStart w:id="737" w:name="_Toc46483247"/>
      <w:bookmarkStart w:id="738" w:name="_Toc37082152"/>
      <w:bookmarkStart w:id="739" w:name="_Toc46482013"/>
      <w:bookmarkStart w:id="740" w:name="_Toc29343487"/>
      <w:bookmarkStart w:id="741" w:name="_Toc67997053"/>
      <w:bookmarkStart w:id="742" w:name="_Toc36939172"/>
      <w:bookmarkStart w:id="743" w:name="_Toc29342348"/>
      <w:bookmarkStart w:id="744" w:name="_Toc20487056"/>
      <w:bookmarkStart w:id="745" w:name="_Toc36846519"/>
      <w:bookmarkStart w:id="746" w:name="_Toc36566739"/>
      <w:bookmarkStart w:id="747" w:name="_Toc36810155"/>
      <w:r w:rsidRPr="00C0503E">
        <w:rPr>
          <w:rFonts w:ascii="Arial" w:hAnsi="Arial"/>
          <w:sz w:val="28"/>
        </w:rPr>
        <w:t>5.7.16</w:t>
      </w:r>
      <w:r w:rsidR="00811135" w:rsidRPr="00C0503E">
        <w:rPr>
          <w:rFonts w:ascii="Arial" w:hAnsi="Arial"/>
          <w:sz w:val="28"/>
        </w:rPr>
        <w:tab/>
        <w:t>Application layer measurement reporting</w:t>
      </w:r>
      <w:bookmarkEnd w:id="736"/>
      <w:bookmarkEnd w:id="737"/>
      <w:bookmarkEnd w:id="738"/>
      <w:bookmarkEnd w:id="739"/>
      <w:bookmarkEnd w:id="740"/>
      <w:bookmarkEnd w:id="741"/>
      <w:bookmarkEnd w:id="742"/>
      <w:bookmarkEnd w:id="743"/>
      <w:bookmarkEnd w:id="744"/>
      <w:bookmarkEnd w:id="745"/>
      <w:bookmarkEnd w:id="746"/>
      <w:bookmarkEnd w:id="747"/>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48" w:name="_Toc20487057"/>
      <w:bookmarkStart w:id="749" w:name="_Toc36810156"/>
      <w:bookmarkStart w:id="750" w:name="_Toc37082153"/>
      <w:bookmarkStart w:id="751" w:name="_Toc36939173"/>
      <w:bookmarkStart w:id="752" w:name="_Toc29342349"/>
      <w:bookmarkStart w:id="753" w:name="_Toc36846520"/>
      <w:bookmarkStart w:id="754" w:name="_Toc46482014"/>
      <w:bookmarkStart w:id="755" w:name="_Toc67997054"/>
      <w:bookmarkStart w:id="756" w:name="_Toc29343488"/>
      <w:bookmarkStart w:id="757" w:name="_Toc36566740"/>
      <w:bookmarkStart w:id="758" w:name="_Toc46480780"/>
      <w:bookmarkStart w:id="759"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48"/>
      <w:bookmarkEnd w:id="749"/>
      <w:bookmarkEnd w:id="750"/>
      <w:bookmarkEnd w:id="751"/>
      <w:bookmarkEnd w:id="752"/>
      <w:bookmarkEnd w:id="753"/>
      <w:bookmarkEnd w:id="754"/>
      <w:bookmarkEnd w:id="755"/>
      <w:bookmarkEnd w:id="756"/>
      <w:bookmarkEnd w:id="757"/>
      <w:bookmarkEnd w:id="758"/>
      <w:bookmarkEnd w:id="759"/>
    </w:p>
    <w:bookmarkStart w:id="760" w:name="_MON_1681668510"/>
    <w:bookmarkEnd w:id="760"/>
    <w:p w14:paraId="7CF04B93" w14:textId="77777777" w:rsidR="00811135" w:rsidRPr="00C0503E" w:rsidRDefault="00811135" w:rsidP="00787A3F">
      <w:pPr>
        <w:pStyle w:val="TH"/>
      </w:pPr>
      <w:r w:rsidRPr="00C0503E">
        <w:object w:dxaOrig="6855" w:dyaOrig="2535" w14:anchorId="3F56C8B6">
          <v:shape id="_x0000_i1071" type="#_x0000_t75" style="width:347.75pt;height:130.4pt" o:ole="">
            <v:imagedata r:id="rId105" o:title=""/>
          </v:shape>
          <o:OLEObject Type="Embed" ProgID="Word.Picture.8" ShapeID="_x0000_i1071" DrawAspect="Content" ObjectID="_1759645691" r:id="rId106"/>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61"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62" w:name="_Toc20487058"/>
      <w:bookmarkStart w:id="763" w:name="_Toc29342350"/>
      <w:bookmarkStart w:id="764" w:name="_Toc29343489"/>
      <w:bookmarkStart w:id="765" w:name="_Toc36939174"/>
      <w:bookmarkStart w:id="766" w:name="_Toc37082154"/>
      <w:bookmarkStart w:id="767" w:name="_Toc46480781"/>
      <w:bookmarkStart w:id="768" w:name="_Toc46482015"/>
      <w:bookmarkStart w:id="769" w:name="_Toc36566741"/>
      <w:bookmarkStart w:id="770" w:name="_Toc36810157"/>
      <w:bookmarkStart w:id="771" w:name="_Toc36846521"/>
      <w:bookmarkStart w:id="772" w:name="_Toc46483249"/>
      <w:bookmarkStart w:id="773" w:name="_Toc67997055"/>
      <w:bookmarkEnd w:id="761"/>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62"/>
      <w:bookmarkEnd w:id="763"/>
      <w:bookmarkEnd w:id="764"/>
      <w:bookmarkEnd w:id="765"/>
      <w:bookmarkEnd w:id="766"/>
      <w:bookmarkEnd w:id="767"/>
      <w:bookmarkEnd w:id="768"/>
      <w:bookmarkEnd w:id="769"/>
      <w:bookmarkEnd w:id="770"/>
      <w:bookmarkEnd w:id="771"/>
      <w:bookmarkEnd w:id="772"/>
      <w:bookmarkEnd w:id="773"/>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774" w:name="_Toc139045282"/>
      <w:bookmarkStart w:id="775" w:name="_Toc60777003"/>
      <w:r w:rsidRPr="00C0503E">
        <w:t>5.7.17</w:t>
      </w:r>
      <w:r w:rsidRPr="00C0503E">
        <w:tab/>
        <w:t>Derivation of pathloss reference for TA validation of SRS for Positioning transmission and CG-SDT in RRC_INACTIVE</w:t>
      </w:r>
      <w:bookmarkEnd w:id="774"/>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776" w:name="_Toc139045283"/>
      <w:r w:rsidRPr="00C0503E">
        <w:t>5.8</w:t>
      </w:r>
      <w:r w:rsidRPr="00C0503E">
        <w:tab/>
        <w:t>Sidelink</w:t>
      </w:r>
      <w:bookmarkEnd w:id="775"/>
      <w:bookmarkEnd w:id="776"/>
    </w:p>
    <w:p w14:paraId="68F6483A" w14:textId="77777777" w:rsidR="00394471" w:rsidRPr="00C0503E" w:rsidRDefault="00394471" w:rsidP="00394471">
      <w:pPr>
        <w:pStyle w:val="3"/>
      </w:pPr>
      <w:bookmarkStart w:id="777" w:name="_Toc60777004"/>
      <w:bookmarkStart w:id="778" w:name="_Toc139045284"/>
      <w:r w:rsidRPr="00C0503E">
        <w:t>5.8.1</w:t>
      </w:r>
      <w:r w:rsidRPr="00C0503E">
        <w:tab/>
        <w:t>General</w:t>
      </w:r>
      <w:bookmarkEnd w:id="777"/>
      <w:bookmarkEnd w:id="778"/>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779"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780" w:name="_Toc139045285"/>
      <w:r w:rsidRPr="00C0503E">
        <w:t>5.8.2</w:t>
      </w:r>
      <w:r w:rsidRPr="00C0503E">
        <w:tab/>
        <w:t>Conditions for NR sidelink communication</w:t>
      </w:r>
      <w:r w:rsidR="00BD7E37" w:rsidRPr="00C0503E">
        <w:t>/discovery</w:t>
      </w:r>
      <w:r w:rsidRPr="00C0503E">
        <w:t xml:space="preserve"> operation</w:t>
      </w:r>
      <w:bookmarkEnd w:id="779"/>
      <w:bookmarkEnd w:id="780"/>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781" w:name="_Toc60777006"/>
      <w:bookmarkStart w:id="782" w:name="_Toc139045286"/>
      <w:r w:rsidRPr="00C0503E">
        <w:lastRenderedPageBreak/>
        <w:t>5.8.3</w:t>
      </w:r>
      <w:r w:rsidRPr="00C0503E">
        <w:tab/>
        <w:t>Sidelink UE information for NR sidelink communication</w:t>
      </w:r>
      <w:bookmarkEnd w:id="781"/>
      <w:r w:rsidR="00BD7E37" w:rsidRPr="00C0503E">
        <w:t>/discovery</w:t>
      </w:r>
      <w:bookmarkEnd w:id="782"/>
    </w:p>
    <w:p w14:paraId="16ECCE58" w14:textId="77777777" w:rsidR="00394471" w:rsidRPr="00C0503E" w:rsidRDefault="00394471" w:rsidP="00394471">
      <w:pPr>
        <w:pStyle w:val="4"/>
        <w:rPr>
          <w:noProof/>
        </w:rPr>
      </w:pPr>
      <w:bookmarkStart w:id="783" w:name="_Toc60777007"/>
      <w:bookmarkStart w:id="784" w:name="_Toc139045287"/>
      <w:r w:rsidRPr="00C0503E">
        <w:t>5.8.</w:t>
      </w:r>
      <w:r w:rsidRPr="00C0503E">
        <w:rPr>
          <w:lang w:eastAsia="zh-CN"/>
        </w:rPr>
        <w:t>3</w:t>
      </w:r>
      <w:r w:rsidRPr="00C0503E">
        <w:t>.1</w:t>
      </w:r>
      <w:r w:rsidRPr="00C0503E">
        <w:tab/>
        <w:t>General</w:t>
      </w:r>
      <w:bookmarkEnd w:id="783"/>
      <w:bookmarkEnd w:id="784"/>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1pt;height:101.9pt" o:ole="">
            <v:imagedata r:id="rId107" o:title=""/>
          </v:shape>
          <o:OLEObject Type="Embed" ProgID="Mscgen.Chart" ShapeID="_x0000_i1072" DrawAspect="Content" ObjectID="_1759645692" r:id="rId108"/>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785"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786" w:name="_Toc139045288"/>
      <w:r w:rsidRPr="00C0503E">
        <w:t>5.8.</w:t>
      </w:r>
      <w:r w:rsidRPr="00C0503E">
        <w:rPr>
          <w:lang w:eastAsia="zh-CN"/>
        </w:rPr>
        <w:t>3</w:t>
      </w:r>
      <w:r w:rsidRPr="00C0503E">
        <w:t>.2</w:t>
      </w:r>
      <w:r w:rsidRPr="00C0503E">
        <w:tab/>
        <w:t>Initiation</w:t>
      </w:r>
      <w:bookmarkEnd w:id="785"/>
      <w:bookmarkEnd w:id="786"/>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宋体"/>
          <w:lang w:eastAsia="zh-CN"/>
        </w:rPr>
        <w:t xml:space="preserve">NR </w:t>
      </w:r>
      <w:r w:rsidR="00DB0645" w:rsidRPr="00C0503E">
        <w:rPr>
          <w:lang w:eastAsia="zh-CN"/>
        </w:rPr>
        <w:t xml:space="preserve">sidelink discovery transmission or </w:t>
      </w:r>
      <w:r w:rsidR="00BD7E37" w:rsidRPr="00C0503E">
        <w:rPr>
          <w:rFonts w:eastAsia="宋体"/>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787"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sidelink </w:t>
      </w:r>
      <w:r w:rsidRPr="00C0503E">
        <w:rPr>
          <w:rFonts w:eastAsia="宋体"/>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4"/>
      </w:pPr>
      <w:bookmarkStart w:id="788"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787"/>
      <w:bookmarkEnd w:id="788"/>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r w:rsidRPr="00C0503E">
        <w:rPr>
          <w:i/>
        </w:rPr>
        <w:t>sl-ScheduledConfig</w:t>
      </w:r>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r w:rsidRPr="00C0503E">
        <w:rPr>
          <w:rFonts w:eastAsia="宋体"/>
          <w:i/>
          <w:iCs/>
          <w:lang w:val="en-GB" w:eastAsia="zh-CN"/>
        </w:rPr>
        <w:t>sl-DRX-InfoFromRx</w:t>
      </w:r>
      <w:r w:rsidR="0007748F" w:rsidRPr="00C0503E">
        <w:rPr>
          <w:rFonts w:eastAsia="宋体"/>
          <w:i/>
          <w:iCs/>
          <w:lang w:val="en-GB" w:eastAsia="zh-CN"/>
        </w:rPr>
        <w:t>List</w:t>
      </w:r>
      <w:r w:rsidRPr="00C050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if the UE initiates the procedure while connected to an E-UTRA PCell:</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rPr>
        <w:t>SidelinkUEInformationNR</w:t>
      </w:r>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r w:rsidRPr="00C0503E">
        <w:rPr>
          <w:rFonts w:eastAsia="宋体"/>
          <w:i/>
          <w:iCs/>
        </w:rPr>
        <w:t>ULInformationTransferIRAT</w:t>
      </w:r>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3"/>
      </w:pPr>
      <w:bookmarkStart w:id="789" w:name="_Toc60777010"/>
      <w:bookmarkStart w:id="790" w:name="_Toc139045290"/>
      <w:r w:rsidRPr="00C0503E">
        <w:t>5.8.4</w:t>
      </w:r>
      <w:r w:rsidRPr="00C0503E">
        <w:tab/>
        <w:t>Void</w:t>
      </w:r>
      <w:bookmarkEnd w:id="789"/>
      <w:bookmarkEnd w:id="790"/>
    </w:p>
    <w:p w14:paraId="1F968F3A" w14:textId="0C15324E" w:rsidR="00394471" w:rsidRPr="00C0503E" w:rsidRDefault="00394471" w:rsidP="00394471">
      <w:pPr>
        <w:pStyle w:val="3"/>
      </w:pPr>
      <w:bookmarkStart w:id="791" w:name="_Toc60777011"/>
      <w:bookmarkStart w:id="792" w:name="_Toc139045291"/>
      <w:r w:rsidRPr="00C0503E">
        <w:t>5.8.5</w:t>
      </w:r>
      <w:r w:rsidRPr="00C0503E">
        <w:tab/>
        <w:t>Sidelink synchronisation information transmission for NR sidelink communication</w:t>
      </w:r>
      <w:bookmarkEnd w:id="791"/>
      <w:r w:rsidR="00BD7E37" w:rsidRPr="00C0503E">
        <w:t>/discovery</w:t>
      </w:r>
      <w:bookmarkEnd w:id="792"/>
    </w:p>
    <w:p w14:paraId="6E015D8A" w14:textId="77777777" w:rsidR="00394471" w:rsidRPr="00C0503E" w:rsidRDefault="00394471" w:rsidP="00394471">
      <w:pPr>
        <w:pStyle w:val="4"/>
      </w:pPr>
      <w:bookmarkStart w:id="793" w:name="_Toc60777012"/>
      <w:bookmarkStart w:id="794" w:name="_Toc139045292"/>
      <w:r w:rsidRPr="00C0503E">
        <w:t>5.8.5.1</w:t>
      </w:r>
      <w:r w:rsidRPr="00C0503E">
        <w:tab/>
        <w:t>General</w:t>
      </w:r>
      <w:bookmarkEnd w:id="793"/>
      <w:bookmarkEnd w:id="794"/>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85pt;height:127.7pt" o:ole="">
            <v:imagedata r:id="rId109" o:title=""/>
          </v:shape>
          <o:OLEObject Type="Embed" ProgID="Mscgen.Chart" ShapeID="_x0000_i1073" DrawAspect="Content" ObjectID="_1759645693" r:id="rId110"/>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0.85pt;height:105.3pt" o:ole="">
            <v:imagedata r:id="rId111" o:title=""/>
          </v:shape>
          <o:OLEObject Type="Embed" ProgID="Mscgen.Chart" ShapeID="_x0000_i1074" DrawAspect="Content" ObjectID="_1759645694" r:id="rId112"/>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4"/>
      </w:pPr>
      <w:bookmarkStart w:id="795" w:name="_Toc60777013"/>
      <w:bookmarkStart w:id="796" w:name="_Toc139045293"/>
      <w:r w:rsidRPr="00C0503E">
        <w:t>5.8.5.2</w:t>
      </w:r>
      <w:r w:rsidRPr="00C0503E">
        <w:tab/>
        <w:t>Initiation</w:t>
      </w:r>
      <w:bookmarkEnd w:id="795"/>
      <w:bookmarkEnd w:id="796"/>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4"/>
      </w:pPr>
      <w:bookmarkStart w:id="797" w:name="_Toc60777014"/>
      <w:bookmarkStart w:id="798" w:name="_Toc139045294"/>
      <w:r w:rsidRPr="00C0503E">
        <w:t>5.8.5.3</w:t>
      </w:r>
      <w:r w:rsidRPr="00C0503E">
        <w:tab/>
        <w:t>Transmission of SLSS</w:t>
      </w:r>
      <w:bookmarkEnd w:id="797"/>
      <w:bookmarkEnd w:id="798"/>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799" w:name="_Toc60777015"/>
      <w:bookmarkStart w:id="800" w:name="_Toc139045295"/>
      <w:r w:rsidRPr="00C0503E">
        <w:t>5.8.5a</w:t>
      </w:r>
      <w:r w:rsidRPr="00C0503E">
        <w:tab/>
        <w:t>Sidelink synchronisation information transmission for V2X sidelink communication</w:t>
      </w:r>
      <w:bookmarkEnd w:id="799"/>
      <w:bookmarkEnd w:id="800"/>
    </w:p>
    <w:p w14:paraId="549BB199" w14:textId="77777777" w:rsidR="00394471" w:rsidRPr="00C0503E" w:rsidRDefault="00394471" w:rsidP="00394471">
      <w:pPr>
        <w:pStyle w:val="4"/>
      </w:pPr>
      <w:bookmarkStart w:id="801" w:name="_Toc60777016"/>
      <w:bookmarkStart w:id="802" w:name="_Toc139045296"/>
      <w:r w:rsidRPr="00C0503E">
        <w:t>5.8.5a.1</w:t>
      </w:r>
      <w:r w:rsidRPr="00C0503E">
        <w:tab/>
        <w:t>General</w:t>
      </w:r>
      <w:bookmarkEnd w:id="801"/>
      <w:bookmarkEnd w:id="802"/>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5.8pt;height:127pt" o:ole="">
            <v:imagedata r:id="rId113" o:title=""/>
          </v:shape>
          <o:OLEObject Type="Embed" ProgID="Mscgen.Chart" ShapeID="_x0000_i1075" DrawAspect="Content" ObjectID="_1759645695" r:id="rId114"/>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0.85pt;height:105.3pt" o:ole="">
            <v:imagedata r:id="rId111" o:title=""/>
          </v:shape>
          <o:OLEObject Type="Embed" ProgID="Mscgen.Chart" ShapeID="_x0000_i1076" DrawAspect="Content" ObjectID="_1759645696" r:id="rId115"/>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4"/>
      </w:pPr>
      <w:bookmarkStart w:id="803" w:name="_Toc60777017"/>
      <w:bookmarkStart w:id="804" w:name="_Toc139045297"/>
      <w:r w:rsidRPr="00C0503E">
        <w:t>5.8.5a.2</w:t>
      </w:r>
      <w:r w:rsidRPr="00C0503E">
        <w:tab/>
        <w:t>Initiation</w:t>
      </w:r>
      <w:bookmarkEnd w:id="803"/>
      <w:bookmarkEnd w:id="804"/>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805" w:name="_Toc60777018"/>
      <w:bookmarkStart w:id="806" w:name="_Toc139045298"/>
      <w:r w:rsidRPr="00C0503E">
        <w:t>5.8.6</w:t>
      </w:r>
      <w:r w:rsidRPr="00C0503E">
        <w:tab/>
        <w:t>Sidelink synchronisation reference</w:t>
      </w:r>
      <w:bookmarkEnd w:id="805"/>
      <w:bookmarkEnd w:id="806"/>
    </w:p>
    <w:p w14:paraId="3FE1FA26" w14:textId="77777777" w:rsidR="00394471" w:rsidRPr="00C0503E" w:rsidRDefault="00394471" w:rsidP="00394471">
      <w:pPr>
        <w:pStyle w:val="4"/>
      </w:pPr>
      <w:bookmarkStart w:id="807" w:name="_Toc60777019"/>
      <w:bookmarkStart w:id="808" w:name="_Toc139045299"/>
      <w:r w:rsidRPr="00C0503E">
        <w:t>5.8.6.1</w:t>
      </w:r>
      <w:r w:rsidRPr="00C0503E">
        <w:tab/>
        <w:t>General</w:t>
      </w:r>
      <w:bookmarkEnd w:id="807"/>
      <w:bookmarkEnd w:id="808"/>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4"/>
      </w:pPr>
      <w:bookmarkStart w:id="809" w:name="_Toc60777020"/>
      <w:bookmarkStart w:id="810" w:name="_Toc139045300"/>
      <w:r w:rsidRPr="00C0503E">
        <w:t>5.8.6.2</w:t>
      </w:r>
      <w:r w:rsidRPr="00C0503E">
        <w:tab/>
        <w:t>Selection and reselection of synchronisation reference</w:t>
      </w:r>
      <w:bookmarkEnd w:id="809"/>
      <w:bookmarkEnd w:id="810"/>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811" w:name="_Toc60777021"/>
      <w:bookmarkStart w:id="812" w:name="_Toc139045301"/>
      <w:r w:rsidRPr="00C0503E">
        <w:t>5.8.6.3</w:t>
      </w:r>
      <w:r w:rsidRPr="00C0503E">
        <w:tab/>
        <w:t>Sidelink communication transmission reference cell selection</w:t>
      </w:r>
      <w:bookmarkEnd w:id="811"/>
      <w:bookmarkEnd w:id="812"/>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3"/>
      </w:pPr>
      <w:bookmarkStart w:id="813" w:name="_Toc60777022"/>
      <w:bookmarkStart w:id="814" w:name="_Toc139045302"/>
      <w:r w:rsidRPr="00C0503E">
        <w:t>5.8.7</w:t>
      </w:r>
      <w:r w:rsidRPr="00C0503E">
        <w:tab/>
        <w:t>Sidelink communication reception</w:t>
      </w:r>
      <w:bookmarkEnd w:id="813"/>
      <w:bookmarkEnd w:id="814"/>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815" w:name="_Toc60777023"/>
      <w:bookmarkStart w:id="816" w:name="_Toc139045303"/>
      <w:r w:rsidRPr="00C0503E">
        <w:t>5.8.8</w:t>
      </w:r>
      <w:r w:rsidRPr="00C0503E">
        <w:tab/>
        <w:t>Sidelink communication transmission</w:t>
      </w:r>
      <w:bookmarkEnd w:id="815"/>
      <w:bookmarkEnd w:id="816"/>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If configured to perform sidelink resource allocation mode 2, t</w:t>
      </w:r>
      <w:r w:rsidR="00394471" w:rsidRPr="00C0503E">
        <w:rPr>
          <w:rFonts w:eastAsia="宋体"/>
        </w:rPr>
        <w:t xml:space="preserve">he UE capable of </w:t>
      </w:r>
      <w:r w:rsidR="00394471" w:rsidRPr="00C0503E">
        <w:rPr>
          <w:rFonts w:eastAsia="宋体"/>
          <w:lang w:eastAsia="zh-CN"/>
        </w:rPr>
        <w:t xml:space="preserve">NR </w:t>
      </w:r>
      <w:r w:rsidR="00394471" w:rsidRPr="00C0503E">
        <w:rPr>
          <w:rFonts w:eastAsia="宋体"/>
        </w:rPr>
        <w:t>sidelink communication that is configured by upper layers to transmit</w:t>
      </w:r>
      <w:r w:rsidR="00394471" w:rsidRPr="00C0503E">
        <w:rPr>
          <w:rFonts w:eastAsia="宋体"/>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宋体"/>
          <w:i/>
        </w:rPr>
        <w:t>SidelinkPreconfigNR</w:t>
      </w:r>
      <w:r w:rsidR="00394471" w:rsidRPr="00C0503E">
        <w:rPr>
          <w:rFonts w:eastAsia="宋体"/>
        </w:rPr>
        <w:t>,</w:t>
      </w:r>
      <w:r w:rsidR="00394471" w:rsidRPr="00C0503E">
        <w:rPr>
          <w:rFonts w:eastAsia="宋体"/>
          <w:lang w:eastAsia="zh-CN"/>
        </w:rPr>
        <w:t xml:space="preserve"> </w:t>
      </w:r>
      <w:r w:rsidR="00394471" w:rsidRPr="00C0503E">
        <w:rPr>
          <w:rFonts w:eastAsia="宋体"/>
          <w:i/>
          <w:lang w:eastAsia="zh-CN"/>
        </w:rPr>
        <w:t>sl-TxPoolSelectedNormal</w:t>
      </w:r>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r w:rsidR="00394471" w:rsidRPr="00C0503E">
        <w:rPr>
          <w:rFonts w:eastAsia="宋体"/>
          <w:i/>
        </w:rPr>
        <w:t>sl-ConfigDedicatedNR</w:t>
      </w:r>
      <w:r w:rsidR="00394471" w:rsidRPr="00C0503E">
        <w:rPr>
          <w:rFonts w:eastAsia="宋体"/>
        </w:rPr>
        <w:t xml:space="preserve">, </w:t>
      </w:r>
      <w:r w:rsidR="00394471" w:rsidRPr="00C0503E">
        <w:rPr>
          <w:rFonts w:eastAsia="宋体"/>
          <w:lang w:eastAsia="ko-KR"/>
        </w:rPr>
        <w:t xml:space="preserve">or </w:t>
      </w:r>
      <w:r w:rsidR="00394471" w:rsidRPr="00C0503E">
        <w:rPr>
          <w:rFonts w:eastAsia="宋体"/>
          <w:i/>
          <w:lang w:eastAsia="zh-CN"/>
        </w:rPr>
        <w:t>sl-TxPoolSelectedNormal</w:t>
      </w:r>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817" w:name="_Toc60777024"/>
      <w:bookmarkStart w:id="818" w:name="_Toc139045304"/>
      <w:r w:rsidRPr="00C0503E">
        <w:lastRenderedPageBreak/>
        <w:t>5.8.9</w:t>
      </w:r>
      <w:r w:rsidRPr="00C0503E">
        <w:tab/>
        <w:t>Sidelink</w:t>
      </w:r>
      <w:r w:rsidRPr="00C0503E">
        <w:rPr>
          <w:rFonts w:ascii="等线" w:eastAsia="等线" w:hAnsi="等线"/>
          <w:lang w:eastAsia="zh-CN"/>
        </w:rPr>
        <w:t xml:space="preserve"> </w:t>
      </w:r>
      <w:r w:rsidRPr="00C0503E">
        <w:t>RRC procedure</w:t>
      </w:r>
      <w:bookmarkEnd w:id="817"/>
      <w:bookmarkEnd w:id="818"/>
    </w:p>
    <w:p w14:paraId="578882C7" w14:textId="77777777" w:rsidR="00394471" w:rsidRPr="00C0503E" w:rsidRDefault="00394471" w:rsidP="00394471">
      <w:pPr>
        <w:pStyle w:val="4"/>
      </w:pPr>
      <w:bookmarkStart w:id="819" w:name="_Toc60777025"/>
      <w:bookmarkStart w:id="820" w:name="_Toc139045305"/>
      <w:r w:rsidRPr="00C0503E">
        <w:t>5.8.9.1</w:t>
      </w:r>
      <w:r w:rsidRPr="00C0503E">
        <w:tab/>
        <w:t>Sidelink RRC reconfiguration</w:t>
      </w:r>
      <w:bookmarkEnd w:id="819"/>
      <w:bookmarkEnd w:id="820"/>
    </w:p>
    <w:p w14:paraId="2B0DFE43" w14:textId="77777777" w:rsidR="00394471" w:rsidRPr="00C0503E" w:rsidRDefault="00394471" w:rsidP="00394471">
      <w:pPr>
        <w:pStyle w:val="5"/>
      </w:pPr>
      <w:bookmarkStart w:id="821" w:name="_Toc60777026"/>
      <w:bookmarkStart w:id="822" w:name="_Toc139045306"/>
      <w:r w:rsidRPr="00C0503E">
        <w:rPr>
          <w:rFonts w:eastAsia="MS Mincho"/>
        </w:rPr>
        <w:t>5.8.9.1.1</w:t>
      </w:r>
      <w:r w:rsidRPr="00C0503E">
        <w:rPr>
          <w:rFonts w:eastAsia="MS Mincho"/>
        </w:rPr>
        <w:tab/>
      </w:r>
      <w:r w:rsidRPr="00C0503E">
        <w:t>General</w:t>
      </w:r>
      <w:bookmarkEnd w:id="821"/>
      <w:bookmarkEnd w:id="822"/>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8pt;height:105.3pt" o:ole="">
            <v:imagedata r:id="rId116" o:title=""/>
          </v:shape>
          <o:OLEObject Type="Embed" ProgID="Mscgen.Chart" ShapeID="_x0000_i1077" DrawAspect="Content" ObjectID="_1759645697" r:id="rId117"/>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7.05pt;height:105.3pt" o:ole="">
            <v:imagedata r:id="rId118" o:title=""/>
          </v:shape>
          <o:OLEObject Type="Embed" ProgID="Mscgen.Chart" ShapeID="_x0000_i1078" DrawAspect="Content" ObjectID="_1759645698" r:id="rId119"/>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宋体"/>
        </w:rPr>
        <w:t xml:space="preserve">reporting, to </w:t>
      </w:r>
      <w:r w:rsidR="005A6755" w:rsidRPr="00C0503E">
        <w:t>(re-)</w:t>
      </w:r>
      <w:r w:rsidRPr="00C0503E">
        <w:rPr>
          <w:rFonts w:eastAsia="宋体"/>
        </w:rPr>
        <w:t>configure sidelink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configuration of the sidelink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the (re-)configuration of the peer UE to perform sidelink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823" w:name="_Toc60777027"/>
      <w:bookmarkStart w:id="824"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23"/>
      <w:bookmarkEnd w:id="824"/>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5"/>
        <w:rPr>
          <w:rFonts w:eastAsia="MS Mincho"/>
        </w:rPr>
      </w:pPr>
      <w:bookmarkStart w:id="825" w:name="_Toc60777028"/>
      <w:bookmarkStart w:id="826"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25"/>
      <w:bookmarkEnd w:id="826"/>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宋体"/>
        </w:rPr>
        <w:t xml:space="preserve">includes the </w:t>
      </w:r>
      <w:r w:rsidRPr="00C0503E">
        <w:rPr>
          <w:rFonts w:eastAsia="宋体"/>
          <w:i/>
        </w:rPr>
        <w:t>sl-ResetConfig</w:t>
      </w:r>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宋体"/>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5"/>
        <w:rPr>
          <w:rFonts w:eastAsia="MS Mincho"/>
        </w:rPr>
      </w:pPr>
      <w:bookmarkStart w:id="827" w:name="_Toc60777029"/>
      <w:bookmarkStart w:id="828" w:name="_Toc139045309"/>
      <w:r w:rsidRPr="00C0503E">
        <w:rPr>
          <w:rFonts w:eastAsia="MS Mincho"/>
        </w:rPr>
        <w:t>5.8.9.1.4</w:t>
      </w:r>
      <w:r w:rsidRPr="00C0503E">
        <w:rPr>
          <w:rFonts w:eastAsia="MS Mincho"/>
        </w:rPr>
        <w:tab/>
        <w:t>Void</w:t>
      </w:r>
      <w:bookmarkEnd w:id="827"/>
      <w:bookmarkEnd w:id="828"/>
    </w:p>
    <w:p w14:paraId="5946FF37" w14:textId="77777777" w:rsidR="00394471" w:rsidRPr="00C0503E" w:rsidRDefault="00394471" w:rsidP="00394471">
      <w:pPr>
        <w:pStyle w:val="5"/>
        <w:rPr>
          <w:rFonts w:eastAsia="MS Mincho"/>
        </w:rPr>
      </w:pPr>
      <w:bookmarkStart w:id="829" w:name="_Toc60777030"/>
      <w:bookmarkStart w:id="830" w:name="_Toc139045310"/>
      <w:r w:rsidRPr="00C0503E">
        <w:rPr>
          <w:rFonts w:eastAsia="MS Mincho"/>
        </w:rPr>
        <w:t>5.8.9.1.5</w:t>
      </w:r>
      <w:r w:rsidRPr="00C0503E">
        <w:rPr>
          <w:rFonts w:eastAsia="MS Mincho"/>
        </w:rPr>
        <w:tab/>
        <w:t>Void</w:t>
      </w:r>
      <w:bookmarkEnd w:id="829"/>
      <w:bookmarkEnd w:id="830"/>
    </w:p>
    <w:p w14:paraId="13B9B700" w14:textId="77777777" w:rsidR="00394471" w:rsidRPr="00C0503E" w:rsidRDefault="00394471" w:rsidP="00394471">
      <w:pPr>
        <w:pStyle w:val="5"/>
        <w:rPr>
          <w:rFonts w:eastAsia="MS Mincho"/>
        </w:rPr>
      </w:pPr>
      <w:bookmarkStart w:id="831" w:name="_Toc60777031"/>
      <w:bookmarkStart w:id="832" w:name="_Toc139045311"/>
      <w:r w:rsidRPr="00C0503E">
        <w:rPr>
          <w:rFonts w:eastAsia="MS Mincho"/>
        </w:rPr>
        <w:t>5.8.9.1.6</w:t>
      </w:r>
      <w:r w:rsidRPr="00C0503E">
        <w:rPr>
          <w:rFonts w:eastAsia="MS Mincho"/>
        </w:rPr>
        <w:tab/>
        <w:t>Void</w:t>
      </w:r>
      <w:bookmarkEnd w:id="831"/>
      <w:bookmarkEnd w:id="832"/>
    </w:p>
    <w:p w14:paraId="56AE428E" w14:textId="77777777" w:rsidR="00394471" w:rsidRPr="00C0503E" w:rsidRDefault="00394471" w:rsidP="00394471">
      <w:pPr>
        <w:pStyle w:val="5"/>
        <w:rPr>
          <w:rFonts w:eastAsia="MS Mincho"/>
        </w:rPr>
      </w:pPr>
      <w:bookmarkStart w:id="833" w:name="_Toc60777032"/>
      <w:bookmarkStart w:id="834" w:name="_Toc139045312"/>
      <w:r w:rsidRPr="00C0503E">
        <w:rPr>
          <w:rFonts w:eastAsia="MS Mincho"/>
        </w:rPr>
        <w:t>5.8.9.1.7</w:t>
      </w:r>
      <w:r w:rsidRPr="00C0503E">
        <w:rPr>
          <w:rFonts w:eastAsia="MS Mincho"/>
        </w:rPr>
        <w:tab/>
        <w:t>Void</w:t>
      </w:r>
      <w:bookmarkEnd w:id="833"/>
      <w:bookmarkEnd w:id="834"/>
    </w:p>
    <w:p w14:paraId="763C2D54" w14:textId="77777777" w:rsidR="00394471" w:rsidRPr="00C0503E" w:rsidRDefault="00394471" w:rsidP="00394471">
      <w:pPr>
        <w:pStyle w:val="5"/>
        <w:rPr>
          <w:rFonts w:eastAsia="MS Mincho"/>
        </w:rPr>
      </w:pPr>
      <w:bookmarkStart w:id="835" w:name="_Toc60777033"/>
      <w:bookmarkStart w:id="836"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35"/>
      <w:bookmarkEnd w:id="836"/>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837" w:name="_Toc60777034"/>
      <w:bookmarkStart w:id="838"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37"/>
      <w:bookmarkEnd w:id="838"/>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sidelink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reset the sidelink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839" w:name="_Toc60777035"/>
      <w:bookmarkStart w:id="840" w:name="_Toc139045315"/>
      <w:r w:rsidRPr="00C0503E">
        <w:t>5.8.9.1a</w:t>
      </w:r>
      <w:r w:rsidRPr="00C0503E">
        <w:tab/>
        <w:t>Sidelink radio bearer management</w:t>
      </w:r>
      <w:bookmarkEnd w:id="839"/>
      <w:bookmarkEnd w:id="840"/>
    </w:p>
    <w:p w14:paraId="0A409E4C" w14:textId="77777777" w:rsidR="00394471" w:rsidRPr="00C0503E" w:rsidRDefault="00394471" w:rsidP="00394471">
      <w:pPr>
        <w:pStyle w:val="5"/>
        <w:rPr>
          <w:rFonts w:eastAsia="MS Mincho"/>
        </w:rPr>
      </w:pPr>
      <w:bookmarkStart w:id="841" w:name="_Toc60777036"/>
      <w:bookmarkStart w:id="842" w:name="_Toc139045316"/>
      <w:r w:rsidRPr="00C0503E">
        <w:rPr>
          <w:rFonts w:eastAsia="MS Mincho"/>
        </w:rPr>
        <w:t>5.8.9.1a.1</w:t>
      </w:r>
      <w:r w:rsidRPr="00C0503E">
        <w:rPr>
          <w:rFonts w:eastAsia="MS Mincho"/>
        </w:rPr>
        <w:tab/>
        <w:t>Sidelink DRB release</w:t>
      </w:r>
      <w:bookmarkEnd w:id="841"/>
      <w:bookmarkEnd w:id="842"/>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5"/>
        <w:rPr>
          <w:rFonts w:eastAsia="MS Mincho"/>
        </w:rPr>
      </w:pPr>
      <w:bookmarkStart w:id="843" w:name="_Toc60777037"/>
      <w:bookmarkStart w:id="844" w:name="_Toc139045317"/>
      <w:r w:rsidRPr="00C0503E">
        <w:rPr>
          <w:rFonts w:eastAsia="MS Mincho"/>
        </w:rPr>
        <w:t>5.8.9.1a.2</w:t>
      </w:r>
      <w:r w:rsidRPr="00C0503E">
        <w:rPr>
          <w:rFonts w:eastAsia="MS Mincho"/>
        </w:rPr>
        <w:tab/>
        <w:t>Sidelink DRB addition/modification</w:t>
      </w:r>
      <w:bookmarkEnd w:id="843"/>
      <w:bookmarkEnd w:id="844"/>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845" w:name="_Toc60777038"/>
      <w:bookmarkStart w:id="846" w:name="_Toc139045318"/>
      <w:r w:rsidRPr="00C0503E">
        <w:rPr>
          <w:rFonts w:eastAsia="MS Mincho"/>
        </w:rPr>
        <w:t>5.8.9.1a.3</w:t>
      </w:r>
      <w:r w:rsidRPr="00C0503E">
        <w:rPr>
          <w:rFonts w:eastAsia="MS Mincho"/>
        </w:rPr>
        <w:tab/>
        <w:t>Sidelink SRB release</w:t>
      </w:r>
      <w:bookmarkEnd w:id="845"/>
      <w:bookmarkEnd w:id="846"/>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5"/>
        <w:rPr>
          <w:rFonts w:eastAsia="MS Mincho"/>
        </w:rPr>
      </w:pPr>
      <w:bookmarkStart w:id="847" w:name="_Toc60777039"/>
      <w:bookmarkStart w:id="848" w:name="_Toc139045319"/>
      <w:r w:rsidRPr="00C0503E">
        <w:rPr>
          <w:rFonts w:eastAsia="MS Mincho"/>
        </w:rPr>
        <w:t>5.8.9.1a.4</w:t>
      </w:r>
      <w:r w:rsidRPr="00C0503E">
        <w:rPr>
          <w:rFonts w:eastAsia="MS Mincho"/>
        </w:rPr>
        <w:tab/>
        <w:t>Sidelink SRB addition</w:t>
      </w:r>
      <w:bookmarkEnd w:id="847"/>
      <w:bookmarkEnd w:id="848"/>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849" w:name="_Toc60777040"/>
      <w:bookmarkStart w:id="850" w:name="_Toc139045320"/>
      <w:r w:rsidRPr="00C0503E">
        <w:t>5.8.9.2</w:t>
      </w:r>
      <w:r w:rsidRPr="00C0503E">
        <w:tab/>
        <w:t>Sidelink UE capability transfer</w:t>
      </w:r>
      <w:bookmarkEnd w:id="849"/>
      <w:bookmarkEnd w:id="850"/>
    </w:p>
    <w:p w14:paraId="2DAD8997" w14:textId="77777777" w:rsidR="00394471" w:rsidRPr="00C0503E" w:rsidRDefault="00394471" w:rsidP="00394471">
      <w:pPr>
        <w:pStyle w:val="4"/>
      </w:pPr>
      <w:bookmarkStart w:id="851" w:name="_Toc60777041"/>
      <w:bookmarkStart w:id="852" w:name="_Toc139045321"/>
      <w:r w:rsidRPr="00C0503E">
        <w:t>5.8.9.2.1</w:t>
      </w:r>
      <w:r w:rsidRPr="00C0503E">
        <w:tab/>
        <w:t>General</w:t>
      </w:r>
      <w:bookmarkEnd w:id="851"/>
      <w:bookmarkEnd w:id="852"/>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45pt;height:101.9pt" o:ole="">
            <v:imagedata r:id="rId120" o:title=""/>
          </v:shape>
          <o:OLEObject Type="Embed" ProgID="Mscgen.Chart" ShapeID="_x0000_i1079" DrawAspect="Content" ObjectID="_1759645699" r:id="rId121"/>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4"/>
      </w:pPr>
      <w:bookmarkStart w:id="853" w:name="_Toc60777042"/>
      <w:bookmarkStart w:id="854" w:name="_Toc139045322"/>
      <w:r w:rsidRPr="00C0503E">
        <w:t>5.8.9.2.2</w:t>
      </w:r>
      <w:r w:rsidRPr="00C0503E">
        <w:tab/>
        <w:t>Initiation</w:t>
      </w:r>
      <w:bookmarkEnd w:id="853"/>
      <w:bookmarkEnd w:id="854"/>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855" w:name="_Toc60777043"/>
      <w:bookmarkStart w:id="856"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55"/>
      <w:bookmarkEnd w:id="856"/>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4"/>
      </w:pPr>
      <w:bookmarkStart w:id="857" w:name="_Toc60777044"/>
      <w:bookmarkStart w:id="858" w:name="_Toc139045324"/>
      <w:r w:rsidRPr="00C0503E">
        <w:t>5.8.9.2.4</w:t>
      </w:r>
      <w:r w:rsidRPr="00C0503E">
        <w:tab/>
        <w:t xml:space="preserve">Actions related to reception of the </w:t>
      </w:r>
      <w:r w:rsidRPr="00C0503E">
        <w:rPr>
          <w:i/>
        </w:rPr>
        <w:t>UECapabilityEnquirySidelink</w:t>
      </w:r>
      <w:r w:rsidRPr="00C0503E">
        <w:t xml:space="preserve"> by the UE</w:t>
      </w:r>
      <w:bookmarkEnd w:id="857"/>
      <w:bookmarkEnd w:id="858"/>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859" w:name="_Toc60777045"/>
      <w:bookmarkStart w:id="860" w:name="_Toc139045325"/>
      <w:r w:rsidRPr="00C0503E">
        <w:t>5.8.9.3</w:t>
      </w:r>
      <w:r w:rsidRPr="00C0503E">
        <w:tab/>
        <w:t>Sidelink radio link failure related actions</w:t>
      </w:r>
      <w:bookmarkEnd w:id="859"/>
      <w:bookmarkEnd w:id="860"/>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sidelink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861" w:name="_Toc60777046"/>
      <w:bookmarkStart w:id="862" w:name="_Toc139045326"/>
      <w:r w:rsidRPr="00C0503E">
        <w:t>5.8.9.4</w:t>
      </w:r>
      <w:r w:rsidRPr="00C0503E">
        <w:tab/>
        <w:t>Sidelink common control information</w:t>
      </w:r>
      <w:bookmarkEnd w:id="861"/>
      <w:bookmarkEnd w:id="862"/>
    </w:p>
    <w:p w14:paraId="130BEC59" w14:textId="77777777" w:rsidR="00394471" w:rsidRPr="00C0503E" w:rsidRDefault="00394471" w:rsidP="00394471">
      <w:pPr>
        <w:pStyle w:val="5"/>
        <w:rPr>
          <w:rFonts w:eastAsia="MS Mincho"/>
        </w:rPr>
      </w:pPr>
      <w:bookmarkStart w:id="863" w:name="_Toc60777047"/>
      <w:bookmarkStart w:id="864" w:name="_Toc139045327"/>
      <w:r w:rsidRPr="00C0503E">
        <w:rPr>
          <w:rFonts w:eastAsia="MS Mincho"/>
        </w:rPr>
        <w:t>5.8.9.4.1</w:t>
      </w:r>
      <w:r w:rsidRPr="00C0503E">
        <w:rPr>
          <w:rFonts w:eastAsia="MS Mincho"/>
        </w:rPr>
        <w:tab/>
        <w:t>General</w:t>
      </w:r>
      <w:bookmarkEnd w:id="863"/>
      <w:bookmarkEnd w:id="864"/>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5"/>
        <w:rPr>
          <w:rFonts w:eastAsia="MS Mincho"/>
        </w:rPr>
      </w:pPr>
      <w:bookmarkStart w:id="865" w:name="_Toc60777048"/>
      <w:bookmarkStart w:id="866"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865"/>
      <w:bookmarkEnd w:id="866"/>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5"/>
        <w:rPr>
          <w:rFonts w:eastAsia="MS Mincho"/>
        </w:rPr>
      </w:pPr>
      <w:bookmarkStart w:id="867" w:name="_Toc60777049"/>
      <w:bookmarkStart w:id="868"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867"/>
      <w:bookmarkEnd w:id="868"/>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4"/>
      </w:pPr>
      <w:bookmarkStart w:id="869" w:name="_Toc46439423"/>
      <w:bookmarkStart w:id="870" w:name="_Toc46444260"/>
      <w:bookmarkStart w:id="871" w:name="_Toc46487021"/>
      <w:bookmarkStart w:id="872" w:name="_Toc52836899"/>
      <w:bookmarkStart w:id="873" w:name="_Toc52837907"/>
      <w:bookmarkStart w:id="874" w:name="_Toc53006547"/>
      <w:bookmarkStart w:id="875" w:name="_Toc60777050"/>
      <w:bookmarkStart w:id="876" w:name="_Toc139045330"/>
      <w:r w:rsidRPr="00C0503E">
        <w:t>5.8.9.5</w:t>
      </w:r>
      <w:r w:rsidRPr="00C0503E">
        <w:tab/>
      </w:r>
      <w:bookmarkEnd w:id="869"/>
      <w:bookmarkEnd w:id="870"/>
      <w:bookmarkEnd w:id="871"/>
      <w:bookmarkEnd w:id="872"/>
      <w:bookmarkEnd w:id="873"/>
      <w:bookmarkEnd w:id="874"/>
      <w:r w:rsidRPr="00C0503E">
        <w:t>Actions related to PC5-RRC connection release requested by upper layers</w:t>
      </w:r>
      <w:bookmarkEnd w:id="875"/>
      <w:bookmarkEnd w:id="876"/>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877" w:name="_Toc139045331"/>
      <w:bookmarkStart w:id="878" w:name="_Toc60777051"/>
      <w:r w:rsidRPr="00C0503E">
        <w:t>5.8.9.6</w:t>
      </w:r>
      <w:r w:rsidRPr="00C0503E">
        <w:tab/>
      </w:r>
      <w:r w:rsidR="00FA75F4" w:rsidRPr="00C0503E">
        <w:t xml:space="preserve">Sidelink </w:t>
      </w:r>
      <w:r w:rsidRPr="00C0503E">
        <w:t>UE assistance information</w:t>
      </w:r>
      <w:bookmarkEnd w:id="877"/>
    </w:p>
    <w:p w14:paraId="0390B527" w14:textId="64D59BB9" w:rsidR="00C26E98" w:rsidRPr="00C0503E" w:rsidRDefault="00C26E98" w:rsidP="00C26E98">
      <w:pPr>
        <w:pStyle w:val="5"/>
      </w:pPr>
      <w:bookmarkStart w:id="879" w:name="_Toc139045332"/>
      <w:r w:rsidRPr="00C0503E">
        <w:rPr>
          <w:rFonts w:eastAsia="MS Mincho"/>
        </w:rPr>
        <w:t>5.8.9.6.1</w:t>
      </w:r>
      <w:r w:rsidRPr="00C0503E">
        <w:rPr>
          <w:rFonts w:eastAsia="MS Mincho"/>
        </w:rPr>
        <w:tab/>
      </w:r>
      <w:r w:rsidRPr="00C0503E">
        <w:t>General</w:t>
      </w:r>
      <w:bookmarkEnd w:id="879"/>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3pt;height:92.4pt" o:ole="">
            <v:imagedata r:id="rId122" o:title="" croptop="288f" cropbottom="7010f" cropright="251f"/>
          </v:shape>
          <o:OLEObject Type="Embed" ProgID="Mscgen.Chart" ShapeID="_x0000_i1080" DrawAspect="Content" ObjectID="_1759645700" r:id="rId123"/>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宋体"/>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880" w:name="_Toc139045333"/>
      <w:r w:rsidRPr="00C0503E">
        <w:rPr>
          <w:rFonts w:eastAsia="MS Mincho"/>
        </w:rPr>
        <w:t>5.8.9.6.2</w:t>
      </w:r>
      <w:r w:rsidRPr="00C0503E">
        <w:rPr>
          <w:rFonts w:eastAsia="MS Mincho"/>
        </w:rPr>
        <w:tab/>
      </w:r>
      <w:r w:rsidRPr="00C0503E">
        <w:t>Initiation</w:t>
      </w:r>
      <w:bookmarkEnd w:id="880"/>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5"/>
      </w:pPr>
      <w:bookmarkStart w:id="881"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881"/>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宋体"/>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ChannelID</w:t>
      </w:r>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sidelink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r w:rsidRPr="00C0503E">
        <w:rPr>
          <w:rFonts w:eastAsia="宋体"/>
          <w:i/>
        </w:rPr>
        <w:t>sl-RLC-ChannelID</w:t>
      </w:r>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lastRenderedPageBreak/>
        <w:t>2</w:t>
      </w:r>
      <w:r w:rsidR="000F2113" w:rsidRPr="00C0503E">
        <w:rPr>
          <w:rFonts w:eastAsia="宋体"/>
          <w:lang w:eastAsia="en-US"/>
        </w:rPr>
        <w:t>&gt;</w:t>
      </w:r>
      <w:r w:rsidR="000F2113" w:rsidRPr="00C0503E">
        <w:rPr>
          <w:rFonts w:eastAsia="宋体"/>
          <w:lang w:eastAsia="en-US"/>
        </w:rPr>
        <w:tab/>
        <w:t xml:space="preserve">else (a PC5 Relay RLC channel with the received </w:t>
      </w:r>
      <w:r w:rsidRPr="00C0503E">
        <w:rPr>
          <w:rFonts w:eastAsia="宋体"/>
          <w:i/>
        </w:rPr>
        <w:t>sl-RLC-ChannelID</w:t>
      </w:r>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sidelink RLC entity in accordance with the received </w:t>
      </w:r>
      <w:r w:rsidR="00F15292" w:rsidRPr="00C0503E">
        <w:rPr>
          <w:rFonts w:eastAsia="宋体"/>
          <w:i/>
          <w:iCs/>
          <w:lang w:eastAsia="en-US"/>
        </w:rPr>
        <w:t>sl-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882" w:name="_Toc139045335"/>
      <w:r w:rsidRPr="00C0503E">
        <w:t>5.8.9.8</w:t>
      </w:r>
      <w:r w:rsidR="000F2113" w:rsidRPr="00C0503E">
        <w:tab/>
        <w:t>Remote UE information</w:t>
      </w:r>
      <w:bookmarkEnd w:id="882"/>
    </w:p>
    <w:p w14:paraId="4D0D1647" w14:textId="3ADC7EAF" w:rsidR="000F2113" w:rsidRPr="00C0503E" w:rsidRDefault="003050BB" w:rsidP="000F2113">
      <w:pPr>
        <w:pStyle w:val="5"/>
        <w:rPr>
          <w:rFonts w:eastAsia="MS Mincho"/>
        </w:rPr>
      </w:pPr>
      <w:bookmarkStart w:id="883" w:name="_Toc139045336"/>
      <w:r w:rsidRPr="00C0503E">
        <w:rPr>
          <w:rFonts w:eastAsia="MS Mincho"/>
        </w:rPr>
        <w:t>5.8.9.8</w:t>
      </w:r>
      <w:r w:rsidR="000F2113" w:rsidRPr="00C0503E">
        <w:rPr>
          <w:rFonts w:eastAsia="MS Mincho"/>
        </w:rPr>
        <w:t>.1</w:t>
      </w:r>
      <w:r w:rsidR="000F2113" w:rsidRPr="00C0503E">
        <w:rPr>
          <w:rFonts w:eastAsia="MS Mincho"/>
        </w:rPr>
        <w:tab/>
        <w:t>General</w:t>
      </w:r>
      <w:bookmarkEnd w:id="883"/>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15pt;height:78.8pt" o:ole="">
            <v:imagedata r:id="rId124" o:title=""/>
          </v:shape>
          <o:OLEObject Type="Embed" ProgID="Mscgen.Chart" ShapeID="_x0000_i1081" DrawAspect="Content" ObjectID="_1759645701" r:id="rId125"/>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884"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884"/>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5"/>
        <w:rPr>
          <w:rFonts w:eastAsia="MS Mincho"/>
        </w:rPr>
      </w:pPr>
      <w:bookmarkStart w:id="885"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885"/>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4"/>
      </w:pPr>
      <w:bookmarkStart w:id="886" w:name="_Toc139045339"/>
      <w:r w:rsidRPr="00C0503E">
        <w:lastRenderedPageBreak/>
        <w:t>5.8.9.9</w:t>
      </w:r>
      <w:r w:rsidR="000F2113" w:rsidRPr="00C0503E">
        <w:tab/>
        <w:t>Uu message transfer in sidelink</w:t>
      </w:r>
      <w:bookmarkEnd w:id="886"/>
    </w:p>
    <w:p w14:paraId="69397B3C" w14:textId="59C06007" w:rsidR="000F2113" w:rsidRPr="00C0503E" w:rsidRDefault="003050BB" w:rsidP="000F2113">
      <w:pPr>
        <w:pStyle w:val="5"/>
        <w:rPr>
          <w:rFonts w:eastAsia="MS Mincho"/>
        </w:rPr>
      </w:pPr>
      <w:bookmarkStart w:id="887" w:name="_Toc139045340"/>
      <w:r w:rsidRPr="00C0503E">
        <w:rPr>
          <w:rFonts w:eastAsia="MS Mincho"/>
        </w:rPr>
        <w:t>5.8.9.9</w:t>
      </w:r>
      <w:r w:rsidR="000F2113" w:rsidRPr="00C0503E">
        <w:rPr>
          <w:rFonts w:eastAsia="MS Mincho"/>
        </w:rPr>
        <w:t>.1</w:t>
      </w:r>
      <w:r w:rsidR="000F2113" w:rsidRPr="00C0503E">
        <w:rPr>
          <w:rFonts w:eastAsia="MS Mincho"/>
        </w:rPr>
        <w:tab/>
        <w:t>General</w:t>
      </w:r>
      <w:bookmarkEnd w:id="887"/>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25pt;height:78.8pt" o:ole="">
            <v:imagedata r:id="rId126" o:title=""/>
          </v:shape>
          <o:OLEObject Type="Embed" ProgID="Mscgen.Chart" ShapeID="_x0000_i1082" DrawAspect="Content" ObjectID="_1759645702" r:id="rId127"/>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888"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888"/>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889"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889"/>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890" w:name="_Toc139045343"/>
      <w:r w:rsidRPr="00C0503E">
        <w:lastRenderedPageBreak/>
        <w:t>5.8.9.10</w:t>
      </w:r>
      <w:r w:rsidR="000F2113" w:rsidRPr="00C0503E">
        <w:tab/>
        <w:t>Notification Message</w:t>
      </w:r>
      <w:bookmarkEnd w:id="890"/>
    </w:p>
    <w:p w14:paraId="62E20C7A" w14:textId="605C54BE" w:rsidR="000F2113" w:rsidRPr="00C0503E" w:rsidRDefault="003050BB" w:rsidP="000F2113">
      <w:pPr>
        <w:pStyle w:val="5"/>
        <w:rPr>
          <w:rFonts w:eastAsia="MS Mincho"/>
        </w:rPr>
      </w:pPr>
      <w:bookmarkStart w:id="891" w:name="_Toc139045344"/>
      <w:r w:rsidRPr="00C0503E">
        <w:rPr>
          <w:rFonts w:eastAsia="MS Mincho"/>
        </w:rPr>
        <w:t>5.8.9.10</w:t>
      </w:r>
      <w:r w:rsidR="000F2113" w:rsidRPr="00C0503E">
        <w:rPr>
          <w:rFonts w:eastAsia="MS Mincho"/>
        </w:rPr>
        <w:t>.1</w:t>
      </w:r>
      <w:r w:rsidR="000F2113" w:rsidRPr="00C0503E">
        <w:rPr>
          <w:rFonts w:eastAsia="MS Mincho"/>
        </w:rPr>
        <w:tab/>
        <w:t>General</w:t>
      </w:r>
      <w:bookmarkEnd w:id="891"/>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4pt;height:78.8pt" o:ole="">
            <v:imagedata r:id="rId128" o:title=""/>
          </v:shape>
          <o:OLEObject Type="Embed" ProgID="Mscgen.Chart" ShapeID="_x0000_i1083" DrawAspect="Content" ObjectID="_1759645703" r:id="rId129"/>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892" w:name="_Toc83739906"/>
    </w:p>
    <w:p w14:paraId="43775790" w14:textId="4582677D" w:rsidR="000F2113" w:rsidRPr="00C0503E" w:rsidRDefault="003050BB" w:rsidP="000F2113">
      <w:pPr>
        <w:pStyle w:val="5"/>
        <w:rPr>
          <w:rFonts w:eastAsia="MS Mincho"/>
        </w:rPr>
      </w:pPr>
      <w:bookmarkStart w:id="893"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892"/>
      <w:bookmarkEnd w:id="893"/>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894"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894"/>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895"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895"/>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896"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896"/>
    </w:p>
    <w:p w14:paraId="69EAF960" w14:textId="77777777" w:rsidR="00394471" w:rsidRPr="00C0503E" w:rsidRDefault="00394471" w:rsidP="00394471">
      <w:pPr>
        <w:pStyle w:val="3"/>
      </w:pPr>
      <w:bookmarkStart w:id="897" w:name="_Toc139045348"/>
      <w:r w:rsidRPr="00C0503E">
        <w:t>5.8.10</w:t>
      </w:r>
      <w:r w:rsidRPr="00C0503E">
        <w:tab/>
        <w:t>Sidelink measurement</w:t>
      </w:r>
      <w:bookmarkEnd w:id="878"/>
      <w:bookmarkEnd w:id="897"/>
    </w:p>
    <w:p w14:paraId="766DB72E" w14:textId="77777777" w:rsidR="00394471" w:rsidRPr="00C0503E" w:rsidRDefault="00394471" w:rsidP="00394471">
      <w:pPr>
        <w:pStyle w:val="4"/>
        <w:rPr>
          <w:lang w:eastAsia="x-none"/>
        </w:rPr>
      </w:pPr>
      <w:bookmarkStart w:id="898" w:name="_Toc60777052"/>
      <w:bookmarkStart w:id="899" w:name="_Toc139045349"/>
      <w:r w:rsidRPr="00C0503E">
        <w:rPr>
          <w:lang w:eastAsia="x-none"/>
        </w:rPr>
        <w:t>5.8.10.1</w:t>
      </w:r>
      <w:r w:rsidRPr="00C0503E">
        <w:rPr>
          <w:lang w:eastAsia="x-none"/>
        </w:rPr>
        <w:tab/>
        <w:t>Introduction</w:t>
      </w:r>
      <w:bookmarkEnd w:id="898"/>
      <w:bookmarkEnd w:id="899"/>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4"/>
        <w:rPr>
          <w:lang w:eastAsia="x-none"/>
        </w:rPr>
      </w:pPr>
      <w:bookmarkStart w:id="900" w:name="_Toc60777053"/>
      <w:bookmarkStart w:id="901" w:name="_Toc139045350"/>
      <w:r w:rsidRPr="00C0503E">
        <w:rPr>
          <w:lang w:eastAsia="x-none"/>
        </w:rPr>
        <w:t>5.8.10.2</w:t>
      </w:r>
      <w:r w:rsidRPr="00C0503E">
        <w:rPr>
          <w:lang w:eastAsia="x-none"/>
        </w:rPr>
        <w:tab/>
        <w:t>Sidelink measurement configuration</w:t>
      </w:r>
      <w:bookmarkEnd w:id="900"/>
      <w:bookmarkEnd w:id="901"/>
    </w:p>
    <w:p w14:paraId="626AB047" w14:textId="77777777" w:rsidR="00394471" w:rsidRPr="00C0503E" w:rsidRDefault="00394471" w:rsidP="00394471">
      <w:pPr>
        <w:pStyle w:val="5"/>
        <w:rPr>
          <w:lang w:eastAsia="zh-CN"/>
        </w:rPr>
      </w:pPr>
      <w:bookmarkStart w:id="902" w:name="_Toc60777054"/>
      <w:bookmarkStart w:id="903" w:name="_Toc139045351"/>
      <w:r w:rsidRPr="00C0503E">
        <w:rPr>
          <w:lang w:eastAsia="zh-CN"/>
        </w:rPr>
        <w:t>5.8.10.2.1</w:t>
      </w:r>
      <w:r w:rsidRPr="00C0503E">
        <w:rPr>
          <w:lang w:eastAsia="zh-CN"/>
        </w:rPr>
        <w:tab/>
        <w:t>General</w:t>
      </w:r>
      <w:bookmarkEnd w:id="902"/>
      <w:bookmarkEnd w:id="903"/>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5"/>
        <w:rPr>
          <w:lang w:eastAsia="zh-CN"/>
        </w:rPr>
      </w:pPr>
      <w:bookmarkStart w:id="904" w:name="_Toc60777055"/>
      <w:bookmarkStart w:id="905" w:name="_Toc139045352"/>
      <w:r w:rsidRPr="00C0503E">
        <w:rPr>
          <w:lang w:eastAsia="zh-CN"/>
        </w:rPr>
        <w:t>5.8.10.2.2</w:t>
      </w:r>
      <w:r w:rsidRPr="00C0503E">
        <w:rPr>
          <w:lang w:eastAsia="zh-CN"/>
        </w:rPr>
        <w:tab/>
        <w:t>Sidelink measurement identity removal</w:t>
      </w:r>
      <w:bookmarkEnd w:id="904"/>
      <w:bookmarkEnd w:id="905"/>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906" w:name="_Toc60777056"/>
      <w:bookmarkStart w:id="907" w:name="_Toc139045353"/>
      <w:r w:rsidRPr="00C0503E">
        <w:rPr>
          <w:lang w:eastAsia="zh-CN"/>
        </w:rPr>
        <w:t>5.8.10.2.3</w:t>
      </w:r>
      <w:r w:rsidRPr="00C0503E">
        <w:rPr>
          <w:lang w:eastAsia="zh-CN"/>
        </w:rPr>
        <w:tab/>
        <w:t>Sidelink measurement identity addition/modification</w:t>
      </w:r>
      <w:bookmarkEnd w:id="906"/>
      <w:bookmarkEnd w:id="907"/>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5"/>
        <w:rPr>
          <w:lang w:eastAsia="zh-CN"/>
        </w:rPr>
      </w:pPr>
      <w:bookmarkStart w:id="908" w:name="_Toc60777057"/>
      <w:bookmarkStart w:id="909" w:name="_Toc139045354"/>
      <w:r w:rsidRPr="00C0503E">
        <w:rPr>
          <w:lang w:eastAsia="zh-CN"/>
        </w:rPr>
        <w:t>5.8.10.2.4</w:t>
      </w:r>
      <w:r w:rsidRPr="00C0503E">
        <w:rPr>
          <w:lang w:eastAsia="zh-CN"/>
        </w:rPr>
        <w:tab/>
        <w:t>Sidelink measurement object removal</w:t>
      </w:r>
      <w:bookmarkEnd w:id="908"/>
      <w:bookmarkEnd w:id="909"/>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910" w:name="_Toc60777058"/>
      <w:bookmarkStart w:id="911" w:name="_Toc139045355"/>
      <w:r w:rsidRPr="00C0503E">
        <w:rPr>
          <w:lang w:eastAsia="zh-CN"/>
        </w:rPr>
        <w:t>5.8.10.2.5</w:t>
      </w:r>
      <w:r w:rsidRPr="00C0503E">
        <w:rPr>
          <w:lang w:eastAsia="zh-CN"/>
        </w:rPr>
        <w:tab/>
        <w:t>Sidelink measurement object addition/modification</w:t>
      </w:r>
      <w:bookmarkEnd w:id="910"/>
      <w:bookmarkEnd w:id="911"/>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5"/>
        <w:rPr>
          <w:lang w:eastAsia="zh-CN"/>
        </w:rPr>
      </w:pPr>
      <w:bookmarkStart w:id="912" w:name="_Toc60777059"/>
      <w:bookmarkStart w:id="913" w:name="_Toc139045356"/>
      <w:r w:rsidRPr="00C0503E">
        <w:rPr>
          <w:lang w:eastAsia="zh-CN"/>
        </w:rPr>
        <w:t>5.8.10.2.6</w:t>
      </w:r>
      <w:r w:rsidRPr="00C0503E">
        <w:rPr>
          <w:lang w:eastAsia="zh-CN"/>
        </w:rPr>
        <w:tab/>
        <w:t>Sidelink reporting configuration removal</w:t>
      </w:r>
      <w:bookmarkEnd w:id="912"/>
      <w:bookmarkEnd w:id="913"/>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914" w:name="_Toc60777060"/>
      <w:bookmarkStart w:id="915" w:name="_Toc139045357"/>
      <w:r w:rsidRPr="00C0503E">
        <w:rPr>
          <w:lang w:eastAsia="zh-CN"/>
        </w:rPr>
        <w:lastRenderedPageBreak/>
        <w:t>5.8.10.2.7</w:t>
      </w:r>
      <w:r w:rsidRPr="00C0503E">
        <w:rPr>
          <w:lang w:eastAsia="zh-CN"/>
        </w:rPr>
        <w:tab/>
        <w:t>Sidelink reporting configuration addition/modification</w:t>
      </w:r>
      <w:bookmarkEnd w:id="914"/>
      <w:bookmarkEnd w:id="915"/>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5"/>
        <w:rPr>
          <w:lang w:eastAsia="zh-CN"/>
        </w:rPr>
      </w:pPr>
      <w:bookmarkStart w:id="916" w:name="_Toc60777061"/>
      <w:bookmarkStart w:id="917" w:name="_Toc139045358"/>
      <w:r w:rsidRPr="00C0503E">
        <w:rPr>
          <w:lang w:eastAsia="zh-CN"/>
        </w:rPr>
        <w:t>5.8.10.2.8</w:t>
      </w:r>
      <w:r w:rsidRPr="00C0503E">
        <w:rPr>
          <w:lang w:eastAsia="zh-CN"/>
        </w:rPr>
        <w:tab/>
        <w:t>Sidelink quantity configuration</w:t>
      </w:r>
      <w:bookmarkEnd w:id="916"/>
      <w:bookmarkEnd w:id="917"/>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4"/>
        <w:rPr>
          <w:lang w:eastAsia="x-none"/>
        </w:rPr>
      </w:pPr>
      <w:bookmarkStart w:id="918" w:name="_Toc60777062"/>
      <w:bookmarkStart w:id="919" w:name="_Toc139045359"/>
      <w:r w:rsidRPr="00C0503E">
        <w:rPr>
          <w:lang w:eastAsia="x-none"/>
        </w:rPr>
        <w:t>5.8.10.3</w:t>
      </w:r>
      <w:r w:rsidRPr="00C0503E">
        <w:rPr>
          <w:lang w:eastAsia="x-none"/>
        </w:rPr>
        <w:tab/>
        <w:t>Performing NR sidelink measurements</w:t>
      </w:r>
      <w:bookmarkEnd w:id="918"/>
      <w:bookmarkEnd w:id="919"/>
    </w:p>
    <w:p w14:paraId="70F02E22" w14:textId="77777777" w:rsidR="00394471" w:rsidRPr="00C0503E" w:rsidRDefault="00394471" w:rsidP="00394471">
      <w:pPr>
        <w:pStyle w:val="5"/>
        <w:rPr>
          <w:lang w:eastAsia="zh-CN"/>
        </w:rPr>
      </w:pPr>
      <w:bookmarkStart w:id="920" w:name="_Toc60777063"/>
      <w:bookmarkStart w:id="921" w:name="_Toc139045360"/>
      <w:r w:rsidRPr="00C0503E">
        <w:rPr>
          <w:lang w:eastAsia="zh-CN"/>
        </w:rPr>
        <w:t>5.8.10.3.1</w:t>
      </w:r>
      <w:r w:rsidRPr="00C0503E">
        <w:rPr>
          <w:lang w:eastAsia="zh-CN"/>
        </w:rPr>
        <w:tab/>
        <w:t>General</w:t>
      </w:r>
      <w:bookmarkEnd w:id="920"/>
      <w:bookmarkEnd w:id="921"/>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922" w:name="_Toc60777064"/>
      <w:bookmarkStart w:id="923" w:name="_Toc139045361"/>
      <w:r w:rsidRPr="00C0503E">
        <w:rPr>
          <w:lang w:eastAsia="zh-CN"/>
        </w:rPr>
        <w:t>5.8.10.3.2</w:t>
      </w:r>
      <w:r w:rsidRPr="00C0503E">
        <w:rPr>
          <w:lang w:eastAsia="zh-CN"/>
        </w:rPr>
        <w:tab/>
        <w:t>Derivation of NR sidelink measurement results</w:t>
      </w:r>
      <w:bookmarkEnd w:id="922"/>
      <w:bookmarkEnd w:id="923"/>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924" w:name="_Toc60777065"/>
      <w:bookmarkStart w:id="925" w:name="_Toc139045362"/>
      <w:r w:rsidRPr="00C0503E">
        <w:rPr>
          <w:lang w:eastAsia="x-none"/>
        </w:rPr>
        <w:t>5.8.10.4</w:t>
      </w:r>
      <w:r w:rsidRPr="00C0503E">
        <w:rPr>
          <w:lang w:eastAsia="x-none"/>
        </w:rPr>
        <w:tab/>
        <w:t>Sidelink measurement report triggering</w:t>
      </w:r>
      <w:bookmarkEnd w:id="924"/>
      <w:bookmarkEnd w:id="925"/>
    </w:p>
    <w:p w14:paraId="2F4B9F46" w14:textId="77777777" w:rsidR="00394471" w:rsidRPr="00C0503E" w:rsidRDefault="00394471" w:rsidP="00394471">
      <w:pPr>
        <w:pStyle w:val="5"/>
        <w:rPr>
          <w:lang w:eastAsia="zh-CN"/>
        </w:rPr>
      </w:pPr>
      <w:bookmarkStart w:id="926" w:name="_Toc60777066"/>
      <w:bookmarkStart w:id="927" w:name="_Toc139045363"/>
      <w:r w:rsidRPr="00C0503E">
        <w:rPr>
          <w:lang w:eastAsia="zh-CN"/>
        </w:rPr>
        <w:t>5.8.10.4.1</w:t>
      </w:r>
      <w:r w:rsidRPr="00C0503E">
        <w:rPr>
          <w:lang w:eastAsia="zh-CN"/>
        </w:rPr>
        <w:tab/>
        <w:t>General</w:t>
      </w:r>
      <w:bookmarkEnd w:id="926"/>
      <w:bookmarkEnd w:id="927"/>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5"/>
        <w:rPr>
          <w:lang w:eastAsia="zh-CN"/>
        </w:rPr>
      </w:pPr>
      <w:bookmarkStart w:id="928" w:name="_Toc60777067"/>
      <w:bookmarkStart w:id="929" w:name="_Toc139045364"/>
      <w:r w:rsidRPr="00C0503E">
        <w:rPr>
          <w:lang w:eastAsia="zh-CN"/>
        </w:rPr>
        <w:t>5.8.10.4.2</w:t>
      </w:r>
      <w:r w:rsidRPr="00C0503E">
        <w:rPr>
          <w:lang w:eastAsia="zh-CN"/>
        </w:rPr>
        <w:tab/>
        <w:t>Event S1</w:t>
      </w:r>
      <w:r w:rsidRPr="00C0503E">
        <w:t xml:space="preserve"> (Serving becomes better than threshold)</w:t>
      </w:r>
      <w:bookmarkEnd w:id="928"/>
      <w:bookmarkEnd w:id="929"/>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930" w:name="_Toc60777068"/>
      <w:bookmarkStart w:id="931" w:name="_Toc139045365"/>
      <w:r w:rsidRPr="00C0503E">
        <w:rPr>
          <w:lang w:eastAsia="zh-CN"/>
        </w:rPr>
        <w:t>5.8.10.4.3</w:t>
      </w:r>
      <w:r w:rsidRPr="00C0503E">
        <w:rPr>
          <w:lang w:eastAsia="zh-CN"/>
        </w:rPr>
        <w:tab/>
        <w:t xml:space="preserve">Event S2 </w:t>
      </w:r>
      <w:r w:rsidRPr="00C0503E">
        <w:t>(Serving becomes worse than threshold)</w:t>
      </w:r>
      <w:bookmarkEnd w:id="930"/>
      <w:bookmarkEnd w:id="931"/>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932" w:name="_Toc60777069"/>
      <w:bookmarkStart w:id="933" w:name="_Toc139045366"/>
      <w:r w:rsidRPr="00C0503E">
        <w:rPr>
          <w:lang w:eastAsia="x-none"/>
        </w:rPr>
        <w:t>5.8.10.5</w:t>
      </w:r>
      <w:r w:rsidRPr="00C0503E">
        <w:rPr>
          <w:lang w:eastAsia="x-none"/>
        </w:rPr>
        <w:tab/>
        <w:t>Sidelink measurement reporting</w:t>
      </w:r>
      <w:bookmarkEnd w:id="932"/>
      <w:bookmarkEnd w:id="933"/>
    </w:p>
    <w:p w14:paraId="46A5F6B0" w14:textId="77777777" w:rsidR="00394471" w:rsidRPr="00C0503E" w:rsidRDefault="00394471" w:rsidP="00394471">
      <w:pPr>
        <w:pStyle w:val="5"/>
        <w:rPr>
          <w:lang w:eastAsia="zh-CN"/>
        </w:rPr>
      </w:pPr>
      <w:bookmarkStart w:id="934" w:name="_Toc60777070"/>
      <w:bookmarkStart w:id="935" w:name="_Toc139045367"/>
      <w:r w:rsidRPr="00C0503E">
        <w:rPr>
          <w:lang w:eastAsia="zh-CN"/>
        </w:rPr>
        <w:t>5.8.10.5.1</w:t>
      </w:r>
      <w:r w:rsidRPr="00C0503E">
        <w:rPr>
          <w:lang w:eastAsia="zh-CN"/>
        </w:rPr>
        <w:tab/>
        <w:t>General</w:t>
      </w:r>
      <w:bookmarkEnd w:id="934"/>
      <w:bookmarkEnd w:id="935"/>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3pt;height:81.5pt" o:ole="">
            <v:imagedata r:id="rId130" o:title=""/>
          </v:shape>
          <o:OLEObject Type="Embed" ProgID="Mscgen.Chart" ShapeID="_x0000_i1084" DrawAspect="Content" ObjectID="_1759645704" r:id="rId131"/>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936" w:name="_Toc60777071"/>
      <w:bookmarkStart w:id="937" w:name="_Toc139045368"/>
      <w:r w:rsidRPr="00C0503E">
        <w:t>5.8.11</w:t>
      </w:r>
      <w:r w:rsidRPr="00C0503E">
        <w:tab/>
      </w:r>
      <w:r w:rsidRPr="00C0503E">
        <w:rPr>
          <w:rFonts w:cs="Arial"/>
        </w:rPr>
        <w:t>Zone identity calculation</w:t>
      </w:r>
      <w:bookmarkEnd w:id="936"/>
      <w:bookmarkEnd w:id="937"/>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3"/>
        <w:rPr>
          <w:rFonts w:cs="Arial"/>
        </w:rPr>
      </w:pPr>
      <w:bookmarkStart w:id="938" w:name="_Toc60777072"/>
      <w:bookmarkStart w:id="939" w:name="_Toc139045369"/>
      <w:r w:rsidRPr="00C0503E">
        <w:t>5.8.12</w:t>
      </w:r>
      <w:r w:rsidRPr="00C0503E">
        <w:tab/>
      </w:r>
      <w:r w:rsidRPr="00C0503E">
        <w:rPr>
          <w:lang w:eastAsia="zh-CN"/>
        </w:rPr>
        <w:t>DFN derivation from GNSS</w:t>
      </w:r>
      <w:bookmarkEnd w:id="938"/>
      <w:bookmarkEnd w:id="939"/>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40" w:name="OLE_LINK1"/>
      <w:r w:rsidRPr="00C0503E">
        <w:t>if out of coverage on the concerned frequency for NR sidelink discovery:</w:t>
      </w:r>
    </w:p>
    <w:bookmarkEnd w:id="940"/>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41" w:name="_Toc36810272"/>
      <w:bookmarkStart w:id="942" w:name="_Toc36566841"/>
      <w:bookmarkStart w:id="943" w:name="_Toc46483369"/>
      <w:bookmarkStart w:id="944" w:name="_Toc36939289"/>
      <w:bookmarkStart w:id="945" w:name="_Toc29343581"/>
      <w:bookmarkStart w:id="946" w:name="_Toc46482135"/>
      <w:bookmarkStart w:id="947" w:name="_Toc29342442"/>
      <w:bookmarkStart w:id="948" w:name="_Toc37082269"/>
      <w:bookmarkStart w:id="949" w:name="_Toc36846636"/>
      <w:bookmarkStart w:id="950" w:name="_Toc46480901"/>
      <w:bookmarkStart w:id="951" w:name="_Toc20487147"/>
      <w:bookmarkStart w:id="952"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p w14:paraId="725F6ED0" w14:textId="3E6DCB4A" w:rsidR="00AF74F7" w:rsidRPr="00C0503E" w:rsidRDefault="00AF74F7" w:rsidP="00AF74F7">
      <w:pPr>
        <w:rPr>
          <w:rFonts w:eastAsia="宋体"/>
        </w:rPr>
      </w:pPr>
      <w:r w:rsidRPr="00C0503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threshHighRelay</w:t>
      </w:r>
      <w:r w:rsidRPr="00C0503E">
        <w:rPr>
          <w:rFonts w:eastAsia="宋体"/>
        </w:rPr>
        <w:t xml:space="preserve"> is not configured; or</w:t>
      </w:r>
      <w:r w:rsidRPr="00C0503E">
        <w:rPr>
          <w:rFonts w:eastAsia="宋体"/>
          <w:lang w:eastAsia="zh-CN"/>
        </w:rPr>
        <w:t xml:space="preserve"> </w:t>
      </w:r>
      <w:r w:rsidRPr="00C0503E">
        <w:rPr>
          <w:rFonts w:eastAsia="宋体"/>
        </w:rPr>
        <w:t>the RSRP measurement of the PCell, or the cell on which the UE camps, is below</w:t>
      </w:r>
      <w:r w:rsidRPr="00C0503E">
        <w:rPr>
          <w:rFonts w:eastAsia="宋体"/>
          <w:i/>
        </w:rPr>
        <w:t xml:space="preserve"> threshHighRelay </w:t>
      </w:r>
      <w:r w:rsidRPr="00C0503E">
        <w:rPr>
          <w:rFonts w:eastAsia="宋体"/>
        </w:rPr>
        <w:t xml:space="preserve">by </w:t>
      </w:r>
      <w:r w:rsidRPr="00C0503E">
        <w:rPr>
          <w:rFonts w:eastAsia="宋体"/>
          <w:i/>
        </w:rPr>
        <w:t>hystMaxRelay</w:t>
      </w:r>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 xml:space="preserve">threshLowRelay </w:t>
      </w:r>
      <w:r w:rsidRPr="00C0503E">
        <w:rPr>
          <w:rFonts w:eastAsia="宋体"/>
        </w:rPr>
        <w:t>is not configured; or</w:t>
      </w:r>
      <w:r w:rsidRPr="00C0503E">
        <w:rPr>
          <w:rFonts w:eastAsia="宋体"/>
          <w:lang w:eastAsia="zh-CN"/>
        </w:rPr>
        <w:t xml:space="preserve"> </w:t>
      </w:r>
      <w:r w:rsidRPr="00C0503E">
        <w:rPr>
          <w:rFonts w:eastAsia="宋体"/>
        </w:rPr>
        <w:t>the RSRP measurement of the PCell, or the cell on which the UE camps, is above</w:t>
      </w:r>
      <w:r w:rsidRPr="00C0503E">
        <w:rPr>
          <w:rFonts w:eastAsia="宋体"/>
          <w:i/>
        </w:rPr>
        <w:t xml:space="preserve"> threshLowRelay </w:t>
      </w:r>
      <w:r w:rsidRPr="00C0503E">
        <w:rPr>
          <w:rFonts w:eastAsia="宋体"/>
        </w:rPr>
        <w:t xml:space="preserve">by </w:t>
      </w:r>
      <w:r w:rsidRPr="00C0503E">
        <w:rPr>
          <w:rFonts w:eastAsia="宋体"/>
          <w:i/>
        </w:rPr>
        <w:t xml:space="preserve">hystMinRelay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above</w:t>
      </w:r>
      <w:r w:rsidRPr="00C0503E">
        <w:rPr>
          <w:rFonts w:eastAsia="宋体"/>
          <w:i/>
        </w:rPr>
        <w:t xml:space="preserve"> threshHighRelay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below</w:t>
      </w:r>
      <w:r w:rsidRPr="00C0503E">
        <w:rPr>
          <w:rFonts w:eastAsia="宋体"/>
          <w:i/>
        </w:rPr>
        <w:t xml:space="preserve"> threshLowRelay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This procedure is used by a UE supporting NR sidelink U2N Remote UE operation</w:t>
      </w:r>
      <w:r w:rsidR="00CD66A2" w:rsidRPr="00C0503E">
        <w:rPr>
          <w:rFonts w:eastAsia="宋体"/>
        </w:rPr>
        <w:t xml:space="preserve"> </w:t>
      </w:r>
      <w:r w:rsidRPr="00C0503E">
        <w:rPr>
          <w:rFonts w:eastAsia="宋体"/>
        </w:rPr>
        <w:t>configured by upper layers to transmit NR sidelink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NR sidelink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宋体"/>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2"/>
      </w:pPr>
      <w:bookmarkStart w:id="953" w:name="_Toc139045370"/>
      <w:r w:rsidRPr="00C0503E">
        <w:lastRenderedPageBreak/>
        <w:t>5.9</w:t>
      </w:r>
      <w:r w:rsidR="00214323" w:rsidRPr="00C0503E">
        <w:tab/>
        <w:t>MBS Broadcast</w:t>
      </w:r>
      <w:bookmarkEnd w:id="953"/>
    </w:p>
    <w:p w14:paraId="530D67B7" w14:textId="46155CA8" w:rsidR="00214323" w:rsidRPr="00C0503E" w:rsidRDefault="004D393F" w:rsidP="00214323">
      <w:pPr>
        <w:pStyle w:val="3"/>
      </w:pPr>
      <w:bookmarkStart w:id="954" w:name="_Toc139045371"/>
      <w:r w:rsidRPr="00C0503E">
        <w:t>5.9</w:t>
      </w:r>
      <w:r w:rsidR="00214323" w:rsidRPr="00C0503E">
        <w:t>.1</w:t>
      </w:r>
      <w:r w:rsidR="00214323" w:rsidRPr="00C0503E">
        <w:tab/>
        <w:t>Introd</w:t>
      </w:r>
      <w:r w:rsidR="00F66D12" w:rsidRPr="00C0503E">
        <w:t>u</w:t>
      </w:r>
      <w:r w:rsidR="00214323" w:rsidRPr="00C0503E">
        <w:t>ction</w:t>
      </w:r>
      <w:bookmarkEnd w:id="954"/>
    </w:p>
    <w:p w14:paraId="4450B0B8" w14:textId="373F213D" w:rsidR="00214323" w:rsidRPr="00C0503E" w:rsidRDefault="004D393F" w:rsidP="00214323">
      <w:pPr>
        <w:pStyle w:val="4"/>
        <w:rPr>
          <w:lang w:eastAsia="x-none"/>
        </w:rPr>
      </w:pPr>
      <w:bookmarkStart w:id="955" w:name="_Toc139045372"/>
      <w:r w:rsidRPr="00C0503E">
        <w:rPr>
          <w:lang w:eastAsia="x-none"/>
        </w:rPr>
        <w:t>5.9</w:t>
      </w:r>
      <w:r w:rsidR="00214323" w:rsidRPr="00C0503E">
        <w:rPr>
          <w:lang w:eastAsia="x-none"/>
        </w:rPr>
        <w:t>.1.1</w:t>
      </w:r>
      <w:r w:rsidR="00214323" w:rsidRPr="00C0503E">
        <w:rPr>
          <w:lang w:eastAsia="x-none"/>
        </w:rPr>
        <w:tab/>
        <w:t>General</w:t>
      </w:r>
      <w:bookmarkEnd w:id="955"/>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56" w:name="OLE_LINK4"/>
      <w:r w:rsidRPr="00C0503E">
        <w:rPr>
          <w:lang w:eastAsia="zh-CN"/>
        </w:rPr>
        <w:t>information related to service continuity of MBS broadcast</w:t>
      </w:r>
      <w:bookmarkEnd w:id="956"/>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957" w:name="_Toc139045373"/>
      <w:r w:rsidRPr="00C0503E">
        <w:rPr>
          <w:lang w:eastAsia="x-none"/>
        </w:rPr>
        <w:t>5.9</w:t>
      </w:r>
      <w:r w:rsidR="00214323" w:rsidRPr="00C0503E">
        <w:rPr>
          <w:lang w:eastAsia="x-none"/>
        </w:rPr>
        <w:t>.1.2</w:t>
      </w:r>
      <w:r w:rsidR="00214323" w:rsidRPr="00C0503E">
        <w:rPr>
          <w:lang w:eastAsia="x-none"/>
        </w:rPr>
        <w:tab/>
        <w:t>MCCH scheduling</w:t>
      </w:r>
      <w:bookmarkEnd w:id="957"/>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958"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58"/>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959" w:name="_Toc46482090"/>
      <w:bookmarkStart w:id="960" w:name="_Toc67997130"/>
      <w:bookmarkStart w:id="961" w:name="_Toc36939244"/>
      <w:bookmarkStart w:id="962" w:name="_Toc36566796"/>
      <w:bookmarkStart w:id="963" w:name="_Toc36846591"/>
      <w:bookmarkStart w:id="964" w:name="_Toc36810227"/>
      <w:bookmarkStart w:id="965" w:name="_Toc46480856"/>
      <w:bookmarkStart w:id="966" w:name="_Toc46483324"/>
      <w:bookmarkStart w:id="967" w:name="_Toc29342397"/>
      <w:bookmarkStart w:id="968" w:name="_Toc20487104"/>
      <w:bookmarkStart w:id="969" w:name="_Toc37082224"/>
      <w:bookmarkStart w:id="970" w:name="_Toc29343536"/>
      <w:bookmarkStart w:id="971"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972" w:name="_Toc36810228"/>
      <w:bookmarkStart w:id="973" w:name="_Toc46482091"/>
      <w:bookmarkStart w:id="974" w:name="_Toc46483325"/>
      <w:bookmarkStart w:id="975" w:name="_Toc37082225"/>
      <w:bookmarkStart w:id="976" w:name="_Toc36566797"/>
      <w:bookmarkStart w:id="977" w:name="_Toc29342398"/>
      <w:bookmarkStart w:id="978" w:name="_Toc36939245"/>
      <w:bookmarkStart w:id="979" w:name="_Toc20487105"/>
      <w:bookmarkStart w:id="980" w:name="_Toc36846592"/>
      <w:bookmarkStart w:id="981" w:name="_Toc29343537"/>
      <w:bookmarkStart w:id="982" w:name="_Toc67997131"/>
      <w:bookmarkStart w:id="983" w:name="_Toc46480857"/>
      <w:bookmarkEnd w:id="959"/>
      <w:bookmarkEnd w:id="960"/>
      <w:bookmarkEnd w:id="961"/>
      <w:bookmarkEnd w:id="962"/>
      <w:bookmarkEnd w:id="963"/>
      <w:bookmarkEnd w:id="964"/>
      <w:bookmarkEnd w:id="965"/>
      <w:bookmarkEnd w:id="966"/>
      <w:bookmarkEnd w:id="967"/>
      <w:bookmarkEnd w:id="968"/>
      <w:bookmarkEnd w:id="969"/>
      <w:bookmarkEnd w:id="970"/>
      <w:bookmarkEnd w:id="971"/>
    </w:p>
    <w:p w14:paraId="36DF9FAF" w14:textId="5774F48F" w:rsidR="00214323" w:rsidRPr="00C0503E" w:rsidRDefault="004D393F" w:rsidP="00214323">
      <w:pPr>
        <w:pStyle w:val="4"/>
        <w:rPr>
          <w:lang w:eastAsia="zh-CN"/>
        </w:rPr>
      </w:pPr>
      <w:bookmarkStart w:id="984" w:name="_Toc139045376"/>
      <w:r w:rsidRPr="00C0503E">
        <w:rPr>
          <w:lang w:eastAsia="zh-CN"/>
        </w:rPr>
        <w:t>5.9</w:t>
      </w:r>
      <w:r w:rsidR="00214323" w:rsidRPr="00C0503E">
        <w:rPr>
          <w:lang w:eastAsia="zh-CN"/>
        </w:rPr>
        <w:t>.2.1</w:t>
      </w:r>
      <w:r w:rsidR="00214323" w:rsidRPr="00C0503E">
        <w:rPr>
          <w:lang w:eastAsia="zh-CN"/>
        </w:rPr>
        <w:tab/>
        <w:t>General</w:t>
      </w:r>
      <w:bookmarkEnd w:id="972"/>
      <w:bookmarkEnd w:id="973"/>
      <w:bookmarkEnd w:id="974"/>
      <w:bookmarkEnd w:id="975"/>
      <w:bookmarkEnd w:id="976"/>
      <w:bookmarkEnd w:id="977"/>
      <w:bookmarkEnd w:id="978"/>
      <w:bookmarkEnd w:id="979"/>
      <w:bookmarkEnd w:id="980"/>
      <w:bookmarkEnd w:id="981"/>
      <w:bookmarkEnd w:id="982"/>
      <w:bookmarkEnd w:id="983"/>
      <w:bookmarkEnd w:id="984"/>
    </w:p>
    <w:bookmarkStart w:id="985" w:name="_MON_1686130211"/>
    <w:bookmarkEnd w:id="985"/>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4pt" o:ole="">
            <v:imagedata r:id="rId132" o:title=""/>
          </v:shape>
          <o:OLEObject Type="Embed" ProgID="Word.Picture.8" ShapeID="_x0000_i1085" DrawAspect="Content" ObjectID="_1759645705" r:id="rId133"/>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4"/>
        <w:rPr>
          <w:lang w:eastAsia="zh-CN"/>
        </w:rPr>
      </w:pPr>
      <w:bookmarkStart w:id="986" w:name="_Toc46482092"/>
      <w:bookmarkStart w:id="987" w:name="_Toc20487106"/>
      <w:bookmarkStart w:id="988" w:name="_Toc67997132"/>
      <w:bookmarkStart w:id="989" w:name="_Toc36810229"/>
      <w:bookmarkStart w:id="990" w:name="_Toc46480858"/>
      <w:bookmarkStart w:id="991" w:name="_Toc29343538"/>
      <w:bookmarkStart w:id="992" w:name="_Toc36846593"/>
      <w:bookmarkStart w:id="993" w:name="_Toc37082226"/>
      <w:bookmarkStart w:id="994" w:name="_Toc29342399"/>
      <w:bookmarkStart w:id="995" w:name="_Toc46483326"/>
      <w:bookmarkStart w:id="996" w:name="_Toc36566798"/>
      <w:bookmarkStart w:id="997" w:name="_Toc36939246"/>
      <w:bookmarkStart w:id="998" w:name="_Toc139045377"/>
      <w:r w:rsidRPr="00C0503E">
        <w:rPr>
          <w:lang w:eastAsia="zh-CN"/>
        </w:rPr>
        <w:t>5.9</w:t>
      </w:r>
      <w:r w:rsidR="00214323" w:rsidRPr="00C0503E">
        <w:rPr>
          <w:lang w:eastAsia="zh-CN"/>
        </w:rPr>
        <w:t>.2.2</w:t>
      </w:r>
      <w:r w:rsidR="00214323" w:rsidRPr="00C0503E">
        <w:rPr>
          <w:lang w:eastAsia="zh-CN"/>
        </w:rPr>
        <w:tab/>
        <w:t>Initiation</w:t>
      </w:r>
      <w:bookmarkEnd w:id="986"/>
      <w:bookmarkEnd w:id="987"/>
      <w:bookmarkEnd w:id="988"/>
      <w:bookmarkEnd w:id="989"/>
      <w:bookmarkEnd w:id="990"/>
      <w:bookmarkEnd w:id="991"/>
      <w:bookmarkEnd w:id="992"/>
      <w:bookmarkEnd w:id="993"/>
      <w:bookmarkEnd w:id="994"/>
      <w:bookmarkEnd w:id="995"/>
      <w:bookmarkEnd w:id="996"/>
      <w:bookmarkEnd w:id="997"/>
      <w:bookmarkEnd w:id="998"/>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999"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9"/>
      <w:r w:rsidRPr="00C0503E">
        <w:rPr>
          <w:lang w:eastAsia="zh-CN"/>
        </w:rPr>
        <w:t xml:space="preserve"> information.</w:t>
      </w:r>
    </w:p>
    <w:p w14:paraId="5D46FEA6" w14:textId="340B5C21" w:rsidR="00214323" w:rsidRPr="00C0503E" w:rsidRDefault="004D393F" w:rsidP="00214323">
      <w:pPr>
        <w:pStyle w:val="4"/>
        <w:rPr>
          <w:lang w:eastAsia="zh-CN"/>
        </w:rPr>
      </w:pPr>
      <w:bookmarkStart w:id="1000" w:name="_Toc67997133"/>
      <w:bookmarkStart w:id="1001" w:name="_Toc37082227"/>
      <w:bookmarkStart w:id="1002" w:name="_Toc29342400"/>
      <w:bookmarkStart w:id="1003" w:name="_Toc36566799"/>
      <w:bookmarkStart w:id="1004" w:name="_Toc46483327"/>
      <w:bookmarkStart w:id="1005" w:name="_Toc46480859"/>
      <w:bookmarkStart w:id="1006" w:name="_Toc36810230"/>
      <w:bookmarkStart w:id="1007" w:name="_Toc29343539"/>
      <w:bookmarkStart w:id="1008" w:name="_Toc20487107"/>
      <w:bookmarkStart w:id="1009" w:name="_Toc36846594"/>
      <w:bookmarkStart w:id="1010" w:name="_Toc36939247"/>
      <w:bookmarkStart w:id="1011" w:name="_Toc46482093"/>
      <w:bookmarkStart w:id="1012"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07A3FF19" w14:textId="638783F1" w:rsidR="00214323" w:rsidRPr="00C0503E" w:rsidRDefault="00214323" w:rsidP="00214323">
      <w:bookmarkStart w:id="1013" w:name="_Toc36939248"/>
      <w:bookmarkStart w:id="1014" w:name="_Toc46480860"/>
      <w:bookmarkStart w:id="1015" w:name="_Toc36846595"/>
      <w:bookmarkStart w:id="1016" w:name="_Toc46482094"/>
      <w:bookmarkStart w:id="1017" w:name="_Toc29342401"/>
      <w:bookmarkStart w:id="1018" w:name="_Toc46483328"/>
      <w:bookmarkStart w:id="1019" w:name="_Toc37082228"/>
      <w:bookmarkStart w:id="1020" w:name="_Toc36566800"/>
      <w:bookmarkStart w:id="1021" w:name="_Toc29343540"/>
      <w:bookmarkStart w:id="1022" w:name="_Toc36810231"/>
      <w:bookmarkStart w:id="1023" w:name="_Toc67997134"/>
      <w:bookmarkStart w:id="1024"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025"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3"/>
        <w:rPr>
          <w:lang w:eastAsia="zh-CN"/>
        </w:rPr>
      </w:pPr>
      <w:bookmarkStart w:id="1026" w:name="_Toc20487109"/>
      <w:bookmarkStart w:id="1027" w:name="_Toc29342402"/>
      <w:bookmarkStart w:id="1028" w:name="_Toc29343541"/>
      <w:bookmarkStart w:id="1029" w:name="_Toc46482095"/>
      <w:bookmarkStart w:id="1030" w:name="_Toc46483329"/>
      <w:bookmarkStart w:id="1031" w:name="_Toc36810232"/>
      <w:bookmarkStart w:id="1032" w:name="_Toc36939249"/>
      <w:bookmarkStart w:id="1033" w:name="_Toc46480861"/>
      <w:bookmarkStart w:id="1034" w:name="_Toc36566801"/>
      <w:bookmarkStart w:id="1035" w:name="_Toc36846596"/>
      <w:bookmarkStart w:id="1036" w:name="_Toc37082229"/>
      <w:bookmarkStart w:id="1037" w:name="_Toc67997135"/>
      <w:bookmarkStart w:id="1038" w:name="_Toc139045380"/>
      <w:r w:rsidRPr="00C0503E">
        <w:rPr>
          <w:lang w:eastAsia="zh-CN"/>
        </w:rPr>
        <w:lastRenderedPageBreak/>
        <w:t>5.9</w:t>
      </w:r>
      <w:r w:rsidR="00214323" w:rsidRPr="00C0503E">
        <w:rPr>
          <w:lang w:eastAsia="zh-CN"/>
        </w:rPr>
        <w:t>.3</w:t>
      </w:r>
      <w:r w:rsidR="00214323" w:rsidRPr="00C0503E">
        <w:rPr>
          <w:lang w:eastAsia="zh-CN"/>
        </w:rPr>
        <w:tab/>
      </w:r>
      <w:bookmarkEnd w:id="1026"/>
      <w:bookmarkEnd w:id="1027"/>
      <w:bookmarkEnd w:id="1028"/>
      <w:bookmarkEnd w:id="1029"/>
      <w:bookmarkEnd w:id="1030"/>
      <w:bookmarkEnd w:id="1031"/>
      <w:bookmarkEnd w:id="1032"/>
      <w:bookmarkEnd w:id="1033"/>
      <w:bookmarkEnd w:id="1034"/>
      <w:bookmarkEnd w:id="1035"/>
      <w:bookmarkEnd w:id="1036"/>
      <w:bookmarkEnd w:id="1037"/>
      <w:r w:rsidR="00214323" w:rsidRPr="00C0503E">
        <w:rPr>
          <w:lang w:eastAsia="zh-CN"/>
        </w:rPr>
        <w:t>Broadcast MRB configuration</w:t>
      </w:r>
      <w:bookmarkEnd w:id="1038"/>
    </w:p>
    <w:p w14:paraId="4F1682AC" w14:textId="06CCF13F" w:rsidR="00214323" w:rsidRPr="00C0503E" w:rsidRDefault="004D393F" w:rsidP="00214323">
      <w:pPr>
        <w:pStyle w:val="4"/>
        <w:rPr>
          <w:lang w:eastAsia="zh-CN"/>
        </w:rPr>
      </w:pPr>
      <w:bookmarkStart w:id="1039" w:name="_Toc20487110"/>
      <w:bookmarkStart w:id="1040" w:name="_Toc36939250"/>
      <w:bookmarkStart w:id="1041" w:name="_Toc36810233"/>
      <w:bookmarkStart w:id="1042" w:name="_Toc46480862"/>
      <w:bookmarkStart w:id="1043" w:name="_Toc37082230"/>
      <w:bookmarkStart w:id="1044" w:name="_Toc29342403"/>
      <w:bookmarkStart w:id="1045" w:name="_Toc36846597"/>
      <w:bookmarkStart w:id="1046" w:name="_Toc36566802"/>
      <w:bookmarkStart w:id="1047" w:name="_Toc29343542"/>
      <w:bookmarkStart w:id="1048" w:name="_Toc46483330"/>
      <w:bookmarkStart w:id="1049" w:name="_Toc67997136"/>
      <w:bookmarkStart w:id="1050" w:name="_Toc46482096"/>
      <w:bookmarkStart w:id="1051" w:name="_Toc139045381"/>
      <w:r w:rsidRPr="00C0503E">
        <w:rPr>
          <w:lang w:eastAsia="zh-CN"/>
        </w:rPr>
        <w:t>5.9</w:t>
      </w:r>
      <w:r w:rsidR="00214323" w:rsidRPr="00C0503E">
        <w:rPr>
          <w:lang w:eastAsia="zh-CN"/>
        </w:rPr>
        <w:t>.3.1</w:t>
      </w:r>
      <w:r w:rsidR="00214323" w:rsidRPr="00C0503E">
        <w:rPr>
          <w:lang w:eastAsia="zh-CN"/>
        </w:rPr>
        <w:tab/>
        <w:t>Genera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474170A0" w14:textId="4DF03608" w:rsidR="00B536F1" w:rsidRPr="00C0503E" w:rsidRDefault="00214323" w:rsidP="00B536F1">
      <w:pPr>
        <w:rPr>
          <w:lang w:eastAsia="zh-CN"/>
        </w:rPr>
      </w:pPr>
      <w:bookmarkStart w:id="1052" w:name="OLE_LINK13"/>
      <w:bookmarkStart w:id="1053" w:name="_Toc36846598"/>
      <w:bookmarkStart w:id="1054" w:name="_Toc37082231"/>
      <w:bookmarkStart w:id="1055" w:name="_Toc67997137"/>
      <w:bookmarkStart w:id="1056" w:name="_Toc29343543"/>
      <w:bookmarkStart w:id="1057" w:name="_Toc36566803"/>
      <w:bookmarkStart w:id="1058" w:name="_Toc46482097"/>
      <w:bookmarkStart w:id="1059" w:name="_Toc36810234"/>
      <w:bookmarkStart w:id="1060" w:name="_Toc46480863"/>
      <w:bookmarkStart w:id="1061" w:name="_Toc46483331"/>
      <w:bookmarkStart w:id="1062" w:name="_Toc29342404"/>
      <w:bookmarkStart w:id="1063" w:name="_Toc36939251"/>
      <w:bookmarkStart w:id="1064"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52"/>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065" w:name="_Toc139045382"/>
      <w:r w:rsidRPr="00C0503E">
        <w:rPr>
          <w:lang w:eastAsia="zh-CN"/>
        </w:rPr>
        <w:t>5.9</w:t>
      </w:r>
      <w:r w:rsidR="00214323" w:rsidRPr="00C0503E">
        <w:rPr>
          <w:lang w:eastAsia="zh-CN"/>
        </w:rPr>
        <w:t>.3.2</w:t>
      </w:r>
      <w:r w:rsidR="00214323" w:rsidRPr="00C0503E">
        <w:rPr>
          <w:lang w:eastAsia="zh-CN"/>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3EAA5F8E" w14:textId="2CE2A2CA" w:rsidR="00214323" w:rsidRPr="00C0503E" w:rsidRDefault="00214323" w:rsidP="00214323">
      <w:pPr>
        <w:rPr>
          <w:lang w:eastAsia="zh-CN"/>
        </w:rPr>
      </w:pPr>
      <w:bookmarkStart w:id="1066" w:name="_Toc46480864"/>
      <w:bookmarkStart w:id="1067" w:name="_Toc46483332"/>
      <w:bookmarkStart w:id="1068" w:name="_Toc37082232"/>
      <w:bookmarkStart w:id="1069" w:name="_Toc29342405"/>
      <w:bookmarkStart w:id="1070" w:name="_Toc29343544"/>
      <w:bookmarkStart w:id="1071" w:name="_Toc67997138"/>
      <w:bookmarkStart w:id="1072" w:name="_Toc36810235"/>
      <w:bookmarkStart w:id="1073" w:name="_Toc36846599"/>
      <w:bookmarkStart w:id="1074" w:name="_Toc20487112"/>
      <w:bookmarkStart w:id="1075" w:name="_Toc36939252"/>
      <w:bookmarkStart w:id="1076" w:name="_Toc36566804"/>
      <w:bookmarkStart w:id="1077"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078" w:name="_Toc139045383"/>
      <w:r w:rsidRPr="00C0503E">
        <w:rPr>
          <w:lang w:eastAsia="zh-CN"/>
        </w:rPr>
        <w:t>5.9</w:t>
      </w:r>
      <w:r w:rsidR="00214323" w:rsidRPr="00C0503E">
        <w:rPr>
          <w:lang w:eastAsia="zh-CN"/>
        </w:rPr>
        <w:t>.3.3</w:t>
      </w:r>
      <w:r w:rsidR="00214323" w:rsidRPr="00C0503E">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C0503E">
        <w:rPr>
          <w:lang w:eastAsia="zh-CN"/>
        </w:rPr>
        <w:t>Broadcast MRB establishment</w:t>
      </w:r>
      <w:bookmarkEnd w:id="1078"/>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079" w:name="_Toc46483333"/>
      <w:bookmarkStart w:id="1080" w:name="_Toc20487113"/>
      <w:bookmarkStart w:id="1081" w:name="_Toc37082233"/>
      <w:bookmarkStart w:id="1082" w:name="_Toc36810236"/>
      <w:bookmarkStart w:id="1083" w:name="_Toc36939253"/>
      <w:bookmarkStart w:id="1084" w:name="_Toc29343545"/>
      <w:bookmarkStart w:id="1085" w:name="_Toc36846600"/>
      <w:bookmarkStart w:id="1086" w:name="_Toc46482099"/>
      <w:bookmarkStart w:id="1087" w:name="_Toc67997139"/>
      <w:bookmarkStart w:id="1088" w:name="_Toc36566805"/>
      <w:bookmarkStart w:id="1089" w:name="_Toc29342406"/>
      <w:bookmarkStart w:id="1090" w:name="_Toc46480865"/>
      <w:bookmarkStart w:id="1091" w:name="_Toc139045384"/>
      <w:r w:rsidRPr="00C0503E">
        <w:rPr>
          <w:lang w:eastAsia="zh-CN"/>
        </w:rPr>
        <w:t>5.9</w:t>
      </w:r>
      <w:r w:rsidR="00214323" w:rsidRPr="00C0503E">
        <w:rPr>
          <w:lang w:eastAsia="zh-CN"/>
        </w:rPr>
        <w:t>.3.4</w:t>
      </w:r>
      <w:r w:rsidR="00214323" w:rsidRPr="00C0503E">
        <w:rPr>
          <w:lang w:eastAsia="zh-CN"/>
        </w:rPr>
        <w:tab/>
        <w:t>Broadcast MRB release</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3"/>
        <w:rPr>
          <w:lang w:eastAsia="zh-CN"/>
        </w:rPr>
      </w:pPr>
      <w:bookmarkStart w:id="1092"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092"/>
    </w:p>
    <w:p w14:paraId="7673FFF4" w14:textId="0874F3E2" w:rsidR="00214323" w:rsidRPr="00C0503E" w:rsidRDefault="004D393F" w:rsidP="00214323">
      <w:pPr>
        <w:pStyle w:val="4"/>
        <w:rPr>
          <w:lang w:eastAsia="zh-CN"/>
        </w:rPr>
      </w:pPr>
      <w:bookmarkStart w:id="1093" w:name="_Toc139045386"/>
      <w:r w:rsidRPr="00C0503E">
        <w:rPr>
          <w:lang w:eastAsia="zh-CN"/>
        </w:rPr>
        <w:t>5.9</w:t>
      </w:r>
      <w:r w:rsidR="00214323" w:rsidRPr="00C0503E">
        <w:rPr>
          <w:lang w:eastAsia="zh-CN"/>
        </w:rPr>
        <w:t>.4.1</w:t>
      </w:r>
      <w:r w:rsidR="00214323" w:rsidRPr="00C0503E">
        <w:rPr>
          <w:lang w:eastAsia="zh-CN"/>
        </w:rPr>
        <w:tab/>
        <w:t>General</w:t>
      </w:r>
      <w:bookmarkEnd w:id="1093"/>
    </w:p>
    <w:p w14:paraId="5B2F3BEF" w14:textId="06866C4F" w:rsidR="00214323" w:rsidRPr="00C0503E" w:rsidRDefault="00FD05B6" w:rsidP="00214323">
      <w:pPr>
        <w:pStyle w:val="TH"/>
      </w:pPr>
      <w:r w:rsidRPr="00C0503E">
        <w:object w:dxaOrig="3735" w:dyaOrig="2055" w14:anchorId="1BB19EF7">
          <v:shape id="_x0000_i1086" type="#_x0000_t75" style="width:186.1pt;height:101.2pt" o:ole="">
            <v:imagedata r:id="rId134" o:title=""/>
          </v:shape>
          <o:OLEObject Type="Embed" ProgID="Mscgen.Chart" ShapeID="_x0000_i1086" DrawAspect="Content" ObjectID="_1759645706" r:id="rId135"/>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094" w:name="_Toc46480846"/>
      <w:bookmarkStart w:id="1095" w:name="_Toc46483314"/>
      <w:bookmarkStart w:id="1096" w:name="_Toc37082214"/>
      <w:bookmarkStart w:id="1097" w:name="_Toc67997120"/>
      <w:bookmarkStart w:id="1098" w:name="_Toc36566786"/>
      <w:bookmarkStart w:id="1099" w:name="_Toc36939234"/>
      <w:bookmarkStart w:id="1100" w:name="_Toc46482080"/>
      <w:bookmarkStart w:id="1101" w:name="_Toc36810217"/>
      <w:bookmarkStart w:id="1102" w:name="_Toc29343526"/>
      <w:bookmarkStart w:id="1103" w:name="_Toc36846581"/>
      <w:bookmarkStart w:id="1104" w:name="_Toc29342387"/>
      <w:bookmarkStart w:id="1105" w:name="_Toc20487095"/>
      <w:bookmarkStart w:id="1106" w:name="_Toc139045387"/>
      <w:r w:rsidRPr="00C0503E">
        <w:t>5.9</w:t>
      </w:r>
      <w:r w:rsidR="00214323" w:rsidRPr="00C0503E">
        <w:t>.4.2</w:t>
      </w:r>
      <w:r w:rsidR="00214323" w:rsidRPr="00C0503E">
        <w:tab/>
        <w:t>Initi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4"/>
      </w:pPr>
      <w:bookmarkStart w:id="1107" w:name="_Toc139045388"/>
      <w:r w:rsidRPr="00C0503E">
        <w:t>5.9</w:t>
      </w:r>
      <w:r w:rsidR="00214323" w:rsidRPr="00C0503E">
        <w:t>.4.3</w:t>
      </w:r>
      <w:r w:rsidR="00214323" w:rsidRPr="00C0503E">
        <w:tab/>
        <w:t>MBS frequencies of interest determination</w:t>
      </w:r>
      <w:bookmarkEnd w:id="1107"/>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108" w:name="_Toc139045389"/>
      <w:r w:rsidRPr="00C0503E">
        <w:t>5.9</w:t>
      </w:r>
      <w:r w:rsidR="00214323" w:rsidRPr="00C0503E">
        <w:t>.4.4</w:t>
      </w:r>
      <w:r w:rsidR="00214323" w:rsidRPr="00C0503E">
        <w:tab/>
        <w:t>MBS services of interest determination</w:t>
      </w:r>
      <w:bookmarkEnd w:id="1108"/>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PCell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109" w:name="_MON_1400506224"/>
      <w:bookmarkStart w:id="1110" w:name="_MON_1400506229"/>
      <w:bookmarkStart w:id="1111" w:name="_MON_1398090240"/>
      <w:bookmarkStart w:id="1112" w:name="_MON_1400506198"/>
      <w:bookmarkStart w:id="1113" w:name="_MON_1401530775"/>
      <w:bookmarkStart w:id="1114" w:name="_Toc139045390"/>
      <w:bookmarkEnd w:id="1109"/>
      <w:bookmarkEnd w:id="1110"/>
      <w:bookmarkEnd w:id="1111"/>
      <w:bookmarkEnd w:id="1112"/>
      <w:bookmarkEnd w:id="1113"/>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14"/>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115" w:name="_Toc60777073"/>
      <w:bookmarkStart w:id="1116" w:name="_Toc139045391"/>
      <w:r w:rsidRPr="00C0503E">
        <w:lastRenderedPageBreak/>
        <w:t>6</w:t>
      </w:r>
      <w:r w:rsidRPr="00C0503E">
        <w:tab/>
        <w:t>Protocol data units, formats and parameters (ASN.1)</w:t>
      </w:r>
      <w:bookmarkEnd w:id="1115"/>
      <w:bookmarkEnd w:id="1116"/>
    </w:p>
    <w:p w14:paraId="3D67480F" w14:textId="77777777" w:rsidR="00394471" w:rsidRPr="00C0503E" w:rsidRDefault="00394471" w:rsidP="00394471">
      <w:pPr>
        <w:pStyle w:val="2"/>
      </w:pPr>
      <w:bookmarkStart w:id="1117" w:name="_Toc60777074"/>
      <w:bookmarkStart w:id="1118" w:name="_Toc139045392"/>
      <w:r w:rsidRPr="00C0503E">
        <w:t>6.1</w:t>
      </w:r>
      <w:r w:rsidRPr="00C0503E">
        <w:tab/>
        <w:t>General</w:t>
      </w:r>
      <w:bookmarkEnd w:id="1117"/>
      <w:bookmarkEnd w:id="1118"/>
    </w:p>
    <w:p w14:paraId="3E443992" w14:textId="77777777" w:rsidR="00394471" w:rsidRPr="00C0503E" w:rsidRDefault="00394471" w:rsidP="00394471">
      <w:pPr>
        <w:pStyle w:val="3"/>
      </w:pPr>
      <w:bookmarkStart w:id="1119" w:name="_Toc60777075"/>
      <w:bookmarkStart w:id="1120" w:name="_Toc139045393"/>
      <w:r w:rsidRPr="00C0503E">
        <w:t>6.1.1</w:t>
      </w:r>
      <w:r w:rsidRPr="00C0503E">
        <w:tab/>
        <w:t>Introduction</w:t>
      </w:r>
      <w:bookmarkEnd w:id="1119"/>
      <w:bookmarkEnd w:id="1120"/>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121" w:name="_Toc60777076"/>
      <w:bookmarkStart w:id="1122" w:name="_Toc139045394"/>
      <w:r w:rsidRPr="00C0503E">
        <w:t>6.1.2</w:t>
      </w:r>
      <w:r w:rsidRPr="00C0503E">
        <w:tab/>
        <w:t>Need codes and conditions for optional fields</w:t>
      </w:r>
      <w:bookmarkEnd w:id="1121"/>
      <w:bookmarkEnd w:id="1122"/>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lastRenderedPageBreak/>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123" w:name="_Toc60777077"/>
      <w:bookmarkStart w:id="1124" w:name="_Toc139045395"/>
      <w:r w:rsidRPr="00C0503E">
        <w:t>6.1.3</w:t>
      </w:r>
      <w:r w:rsidRPr="00C0503E">
        <w:tab/>
        <w:t>General rules</w:t>
      </w:r>
      <w:bookmarkEnd w:id="1123"/>
      <w:bookmarkEnd w:id="1124"/>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125" w:name="_Toc60777078"/>
      <w:bookmarkStart w:id="1126" w:name="_Toc139045396"/>
      <w:r w:rsidRPr="00C0503E">
        <w:t>6.2</w:t>
      </w:r>
      <w:r w:rsidRPr="00C0503E">
        <w:tab/>
        <w:t>RRC messages</w:t>
      </w:r>
      <w:bookmarkEnd w:id="1125"/>
      <w:bookmarkEnd w:id="1126"/>
    </w:p>
    <w:p w14:paraId="4BEF3DEF" w14:textId="77777777" w:rsidR="00394471" w:rsidRPr="00C0503E" w:rsidRDefault="00394471" w:rsidP="00394471">
      <w:pPr>
        <w:pStyle w:val="3"/>
      </w:pPr>
      <w:bookmarkStart w:id="1127" w:name="_Toc60777079"/>
      <w:bookmarkStart w:id="1128" w:name="_Toc139045397"/>
      <w:r w:rsidRPr="00C0503E">
        <w:t>6.2.1</w:t>
      </w:r>
      <w:r w:rsidRPr="00C0503E">
        <w:tab/>
        <w:t>General message structure</w:t>
      </w:r>
      <w:bookmarkEnd w:id="1127"/>
      <w:bookmarkEnd w:id="1128"/>
    </w:p>
    <w:p w14:paraId="3427D59D" w14:textId="77777777" w:rsidR="00394471" w:rsidRPr="00C0503E" w:rsidRDefault="00394471" w:rsidP="00394471">
      <w:pPr>
        <w:pStyle w:val="4"/>
        <w:rPr>
          <w:i/>
          <w:iCs/>
          <w:noProof/>
          <w:lang w:eastAsia="zh-CN"/>
        </w:rPr>
      </w:pPr>
      <w:bookmarkStart w:id="1129" w:name="_Toc60777080"/>
      <w:bookmarkStart w:id="1130" w:name="_Toc139045398"/>
      <w:r w:rsidRPr="00C0503E">
        <w:rPr>
          <w:i/>
          <w:iCs/>
          <w:lang w:eastAsia="zh-CN"/>
        </w:rPr>
        <w:t>–</w:t>
      </w:r>
      <w:r w:rsidRPr="00C0503E">
        <w:rPr>
          <w:i/>
          <w:iCs/>
          <w:lang w:eastAsia="zh-CN"/>
        </w:rPr>
        <w:tab/>
      </w:r>
      <w:r w:rsidRPr="00C0503E">
        <w:rPr>
          <w:i/>
          <w:iCs/>
          <w:noProof/>
          <w:lang w:eastAsia="zh-CN"/>
        </w:rPr>
        <w:t>NR-RRC-Definitions</w:t>
      </w:r>
      <w:bookmarkEnd w:id="1129"/>
      <w:bookmarkEnd w:id="1130"/>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31" w:name="_Hlk99920787"/>
    </w:p>
    <w:bookmarkEnd w:id="1131"/>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132" w:name="_Toc60777081"/>
      <w:bookmarkStart w:id="1133" w:name="_Toc139045399"/>
      <w:r w:rsidRPr="00C0503E">
        <w:rPr>
          <w:i/>
          <w:iCs/>
        </w:rPr>
        <w:t>–</w:t>
      </w:r>
      <w:r w:rsidRPr="00C0503E">
        <w:rPr>
          <w:i/>
          <w:iCs/>
        </w:rPr>
        <w:tab/>
        <w:t>BCCH-BCH-Message</w:t>
      </w:r>
      <w:bookmarkEnd w:id="1132"/>
      <w:bookmarkEnd w:id="1133"/>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134" w:name="_Toc60777082"/>
      <w:bookmarkStart w:id="1135" w:name="_Toc139045400"/>
      <w:r w:rsidRPr="00C0503E">
        <w:rPr>
          <w:i/>
          <w:iCs/>
        </w:rPr>
        <w:t>–</w:t>
      </w:r>
      <w:r w:rsidRPr="00C0503E">
        <w:rPr>
          <w:i/>
          <w:iCs/>
        </w:rPr>
        <w:tab/>
        <w:t>BCCH-DL-SCH-Message</w:t>
      </w:r>
      <w:bookmarkEnd w:id="1134"/>
      <w:bookmarkEnd w:id="1135"/>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136" w:name="_Toc60777083"/>
      <w:bookmarkStart w:id="1137" w:name="_Toc139045401"/>
      <w:r w:rsidRPr="00C0503E">
        <w:t>–</w:t>
      </w:r>
      <w:r w:rsidRPr="00C0503E">
        <w:tab/>
      </w:r>
      <w:r w:rsidRPr="00C0503E">
        <w:rPr>
          <w:i/>
          <w:noProof/>
        </w:rPr>
        <w:t>DL-CCCH-Message</w:t>
      </w:r>
      <w:bookmarkEnd w:id="1136"/>
      <w:bookmarkEnd w:id="1137"/>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138" w:name="_Toc60777084"/>
      <w:bookmarkStart w:id="1139" w:name="_Toc139045402"/>
      <w:r w:rsidRPr="00C0503E">
        <w:rPr>
          <w:i/>
          <w:iCs/>
        </w:rPr>
        <w:t>–</w:t>
      </w:r>
      <w:r w:rsidRPr="00C0503E">
        <w:rPr>
          <w:i/>
          <w:iCs/>
        </w:rPr>
        <w:tab/>
      </w:r>
      <w:r w:rsidRPr="00C0503E">
        <w:rPr>
          <w:i/>
          <w:iCs/>
          <w:noProof/>
        </w:rPr>
        <w:t>DL-DCCH-Message</w:t>
      </w:r>
      <w:bookmarkEnd w:id="1138"/>
      <w:bookmarkEnd w:id="1139"/>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140" w:name="_Toc139045403"/>
      <w:r w:rsidRPr="00C0503E">
        <w:rPr>
          <w:i/>
          <w:iCs/>
        </w:rPr>
        <w:t>–</w:t>
      </w:r>
      <w:r w:rsidRPr="00C0503E">
        <w:rPr>
          <w:i/>
          <w:iCs/>
        </w:rPr>
        <w:tab/>
        <w:t>MCCH-Message</w:t>
      </w:r>
      <w:bookmarkEnd w:id="1140"/>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141" w:name="_Toc60777085"/>
      <w:bookmarkStart w:id="1142" w:name="_Toc139045404"/>
      <w:r w:rsidRPr="00C0503E">
        <w:rPr>
          <w:i/>
          <w:iCs/>
        </w:rPr>
        <w:t>–</w:t>
      </w:r>
      <w:r w:rsidRPr="00C0503E">
        <w:rPr>
          <w:i/>
          <w:iCs/>
        </w:rPr>
        <w:tab/>
        <w:t>PCCH-Message</w:t>
      </w:r>
      <w:bookmarkEnd w:id="1141"/>
      <w:bookmarkEnd w:id="1142"/>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143" w:name="_Toc60777086"/>
      <w:bookmarkStart w:id="1144" w:name="_Toc139045405"/>
      <w:r w:rsidRPr="00C0503E">
        <w:t>–</w:t>
      </w:r>
      <w:r w:rsidRPr="00C0503E">
        <w:tab/>
      </w:r>
      <w:r w:rsidRPr="00C0503E">
        <w:rPr>
          <w:i/>
          <w:noProof/>
        </w:rPr>
        <w:t>UL-CCCH-Message</w:t>
      </w:r>
      <w:bookmarkEnd w:id="1143"/>
      <w:bookmarkEnd w:id="1144"/>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145" w:name="_Toc60777087"/>
      <w:bookmarkStart w:id="1146" w:name="_Toc139045406"/>
      <w:r w:rsidRPr="00C0503E">
        <w:rPr>
          <w:i/>
          <w:iCs/>
        </w:rPr>
        <w:t>–</w:t>
      </w:r>
      <w:r w:rsidRPr="00C0503E">
        <w:rPr>
          <w:i/>
          <w:iCs/>
        </w:rPr>
        <w:tab/>
        <w:t>UL-CCCH1-Message</w:t>
      </w:r>
      <w:bookmarkEnd w:id="1145"/>
      <w:bookmarkEnd w:id="1146"/>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147" w:name="_Toc60777088"/>
      <w:bookmarkStart w:id="1148" w:name="_Toc139045407"/>
      <w:r w:rsidRPr="00C0503E">
        <w:rPr>
          <w:i/>
          <w:iCs/>
        </w:rPr>
        <w:t>–</w:t>
      </w:r>
      <w:r w:rsidRPr="00C0503E">
        <w:rPr>
          <w:i/>
          <w:iCs/>
        </w:rPr>
        <w:tab/>
      </w:r>
      <w:r w:rsidRPr="00C0503E">
        <w:rPr>
          <w:i/>
          <w:iCs/>
          <w:noProof/>
        </w:rPr>
        <w:t>UL-DCCH-Message</w:t>
      </w:r>
      <w:bookmarkEnd w:id="1147"/>
      <w:bookmarkEnd w:id="1148"/>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149" w:name="_Toc60777089"/>
      <w:bookmarkStart w:id="1150" w:name="_Toc139045408"/>
      <w:bookmarkStart w:id="1151" w:name="_Hlk54206646"/>
      <w:r w:rsidRPr="00C0503E">
        <w:lastRenderedPageBreak/>
        <w:t>6.2.2</w:t>
      </w:r>
      <w:r w:rsidRPr="00C0503E">
        <w:tab/>
        <w:t>Message definitions</w:t>
      </w:r>
      <w:bookmarkEnd w:id="1149"/>
      <w:bookmarkEnd w:id="1150"/>
    </w:p>
    <w:p w14:paraId="67F253FE" w14:textId="77777777" w:rsidR="00394471" w:rsidRPr="00C0503E" w:rsidRDefault="00394471" w:rsidP="00394471">
      <w:pPr>
        <w:pStyle w:val="4"/>
        <w:rPr>
          <w:rFonts w:eastAsia="宋体"/>
          <w:lang w:eastAsia="zh-CN"/>
        </w:rPr>
      </w:pPr>
      <w:bookmarkStart w:id="1152" w:name="_Toc60777090"/>
      <w:bookmarkStart w:id="1153" w:name="_Toc139045409"/>
      <w:bookmarkEnd w:id="1151"/>
      <w:r w:rsidRPr="00C0503E">
        <w:t>–</w:t>
      </w:r>
      <w:r w:rsidRPr="00C0503E">
        <w:tab/>
      </w:r>
      <w:r w:rsidRPr="00C0503E">
        <w:rPr>
          <w:rFonts w:eastAsia="宋体"/>
          <w:i/>
          <w:noProof/>
          <w:lang w:eastAsia="zh-CN"/>
        </w:rPr>
        <w:t>CounterCheck</w:t>
      </w:r>
      <w:bookmarkEnd w:id="1152"/>
      <w:bookmarkEnd w:id="1153"/>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154" w:name="_Toc60777091"/>
      <w:bookmarkStart w:id="1155" w:name="_Toc139045410"/>
      <w:r w:rsidRPr="00C0503E">
        <w:t>–</w:t>
      </w:r>
      <w:r w:rsidRPr="00C0503E">
        <w:tab/>
      </w:r>
      <w:r w:rsidRPr="00C0503E">
        <w:rPr>
          <w:rFonts w:eastAsia="宋体"/>
          <w:i/>
          <w:noProof/>
          <w:lang w:eastAsia="zh-CN"/>
        </w:rPr>
        <w:t>CounterCheckResponse</w:t>
      </w:r>
      <w:bookmarkEnd w:id="1154"/>
      <w:bookmarkEnd w:id="1155"/>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r w:rsidRPr="00C0503E">
        <w:rPr>
          <w:rFonts w:eastAsia="宋体"/>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156" w:name="_Toc60777092"/>
      <w:bookmarkStart w:id="1157" w:name="_Toc139045411"/>
      <w:r w:rsidRPr="00C0503E">
        <w:t>–</w:t>
      </w:r>
      <w:r w:rsidRPr="00C0503E">
        <w:tab/>
      </w:r>
      <w:r w:rsidRPr="00C0503E">
        <w:rPr>
          <w:bCs/>
          <w:i/>
          <w:iCs/>
          <w:noProof/>
        </w:rPr>
        <w:t>DedicatedSIBRequest</w:t>
      </w:r>
      <w:bookmarkEnd w:id="1156"/>
      <w:bookmarkEnd w:id="1157"/>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158" w:name="_Toc60777093"/>
      <w:bookmarkStart w:id="1159" w:name="_Toc139045412"/>
      <w:r w:rsidRPr="00C0503E">
        <w:t>–</w:t>
      </w:r>
      <w:r w:rsidRPr="00C0503E">
        <w:tab/>
      </w:r>
      <w:r w:rsidRPr="00C0503E">
        <w:rPr>
          <w:i/>
          <w:iCs/>
        </w:rPr>
        <w:t>DLDedicatedMessageSegment</w:t>
      </w:r>
      <w:bookmarkEnd w:id="1158"/>
      <w:bookmarkEnd w:id="1159"/>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160" w:name="_Toc60777094"/>
      <w:bookmarkStart w:id="1161" w:name="_Toc139045413"/>
      <w:r w:rsidRPr="00C0503E">
        <w:t>–</w:t>
      </w:r>
      <w:r w:rsidRPr="00C0503E">
        <w:tab/>
      </w:r>
      <w:r w:rsidRPr="00C0503E">
        <w:rPr>
          <w:i/>
        </w:rPr>
        <w:t>DLInformationTransfer</w:t>
      </w:r>
      <w:bookmarkEnd w:id="1160"/>
      <w:bookmarkEnd w:id="1161"/>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1"/>
        <w:tblW w:w="14173"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162" w:name="_Toc60777095"/>
      <w:bookmarkStart w:id="1163" w:name="_Toc139045414"/>
      <w:r w:rsidRPr="00C0503E">
        <w:rPr>
          <w:i/>
          <w:iCs/>
        </w:rPr>
        <w:t>–</w:t>
      </w:r>
      <w:r w:rsidRPr="00C0503E">
        <w:rPr>
          <w:i/>
          <w:iCs/>
        </w:rPr>
        <w:tab/>
        <w:t>DL</w:t>
      </w:r>
      <w:r w:rsidRPr="00C0503E">
        <w:rPr>
          <w:i/>
          <w:iCs/>
          <w:noProof/>
        </w:rPr>
        <w:t>InformationTransferMRDC</w:t>
      </w:r>
      <w:bookmarkEnd w:id="1162"/>
      <w:bookmarkEnd w:id="1163"/>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164" w:name="_Toc60777096"/>
      <w:bookmarkStart w:id="1165" w:name="_Toc139045415"/>
      <w:r w:rsidRPr="00C0503E">
        <w:t>–</w:t>
      </w:r>
      <w:r w:rsidRPr="00C0503E">
        <w:tab/>
      </w:r>
      <w:r w:rsidRPr="00C0503E">
        <w:rPr>
          <w:i/>
          <w:noProof/>
        </w:rPr>
        <w:t>FailureInformation</w:t>
      </w:r>
      <w:bookmarkEnd w:id="1164"/>
      <w:bookmarkEnd w:id="1165"/>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166" w:name="_Toc60777097"/>
      <w:bookmarkStart w:id="1167" w:name="_Toc139045416"/>
      <w:r w:rsidRPr="00C0503E">
        <w:t>–</w:t>
      </w:r>
      <w:r w:rsidRPr="00C0503E">
        <w:tab/>
      </w:r>
      <w:r w:rsidRPr="00C0503E">
        <w:rPr>
          <w:rFonts w:eastAsia="宋体"/>
          <w:i/>
          <w:iCs/>
          <w:lang w:eastAsia="zh-CN"/>
        </w:rPr>
        <w:t>IABOtherInformation</w:t>
      </w:r>
      <w:bookmarkEnd w:id="1166"/>
      <w:bookmarkEnd w:id="1167"/>
    </w:p>
    <w:p w14:paraId="14F9D8C0" w14:textId="77777777" w:rsidR="00394471" w:rsidRPr="00C0503E" w:rsidRDefault="00394471" w:rsidP="00394471">
      <w:r w:rsidRPr="00C0503E">
        <w:t xml:space="preserve">The </w:t>
      </w:r>
      <w:r w:rsidRPr="00C0503E">
        <w:rPr>
          <w:rFonts w:eastAsia="宋体"/>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宋体"/>
          <w:i/>
          <w:iCs/>
          <w:lang w:eastAsia="zh-CN"/>
        </w:rPr>
        <w:t>IABOtherInformation</w:t>
      </w:r>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168" w:name="_Toc60777098"/>
      <w:bookmarkStart w:id="1169" w:name="_Toc139045417"/>
      <w:r w:rsidRPr="00C0503E">
        <w:rPr>
          <w:rFonts w:eastAsia="MS Mincho"/>
        </w:rPr>
        <w:t>–</w:t>
      </w:r>
      <w:r w:rsidRPr="00C0503E">
        <w:rPr>
          <w:rFonts w:eastAsia="MS Mincho"/>
        </w:rPr>
        <w:tab/>
      </w:r>
      <w:r w:rsidRPr="00C0503E">
        <w:rPr>
          <w:rFonts w:eastAsia="MS Mincho"/>
          <w:i/>
        </w:rPr>
        <w:t>LocationMeasurementIndication</w:t>
      </w:r>
      <w:bookmarkEnd w:id="1168"/>
      <w:bookmarkEnd w:id="1169"/>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170" w:name="_Toc60777099"/>
      <w:bookmarkStart w:id="1171"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170"/>
      <w:bookmarkEnd w:id="1171"/>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r w:rsidRPr="00C0503E">
              <w:rPr>
                <w:rFonts w:eastAsia="宋体"/>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areaConfiguration</w:t>
            </w:r>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r w:rsidRPr="00C0503E">
              <w:rPr>
                <w:rFonts w:eastAsia="宋体"/>
                <w:b/>
                <w:bCs/>
                <w:i/>
                <w:kern w:val="2"/>
                <w:lang w:eastAsia="en-GB"/>
              </w:rPr>
              <w:t>earlyMeasIndication</w:t>
            </w:r>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172" w:name="_Toc139045419"/>
      <w:r w:rsidRPr="00C0503E">
        <w:rPr>
          <w:i/>
          <w:iCs/>
        </w:rPr>
        <w:t>–</w:t>
      </w:r>
      <w:r w:rsidRPr="00C0503E">
        <w:rPr>
          <w:i/>
          <w:iCs/>
        </w:rPr>
        <w:tab/>
        <w:t>MBSBroadcastConfiguration</w:t>
      </w:r>
      <w:bookmarkEnd w:id="1172"/>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173" w:name="_Toc139045420"/>
      <w:r w:rsidRPr="00C0503E">
        <w:rPr>
          <w:i/>
          <w:iCs/>
        </w:rPr>
        <w:t>–</w:t>
      </w:r>
      <w:r w:rsidRPr="00C0503E">
        <w:rPr>
          <w:i/>
          <w:iCs/>
        </w:rPr>
        <w:tab/>
        <w:t>MBSInterestIndication</w:t>
      </w:r>
      <w:bookmarkEnd w:id="1173"/>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174" w:name="_Toc60777100"/>
      <w:bookmarkStart w:id="1175" w:name="_Toc139045421"/>
      <w:r w:rsidRPr="00C0503E">
        <w:rPr>
          <w:i/>
          <w:iCs/>
        </w:rPr>
        <w:t>–</w:t>
      </w:r>
      <w:r w:rsidRPr="00C0503E">
        <w:rPr>
          <w:i/>
          <w:iCs/>
        </w:rPr>
        <w:tab/>
        <w:t>MCGFailureInformation</w:t>
      </w:r>
      <w:bookmarkEnd w:id="1174"/>
      <w:bookmarkEnd w:id="1175"/>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176" w:name="_Toc60777101"/>
      <w:bookmarkStart w:id="1177" w:name="_Toc139045422"/>
      <w:r w:rsidRPr="00C0503E">
        <w:rPr>
          <w:rFonts w:eastAsia="MS Mincho"/>
        </w:rPr>
        <w:t>–</w:t>
      </w:r>
      <w:r w:rsidRPr="00C0503E">
        <w:rPr>
          <w:rFonts w:eastAsia="MS Mincho"/>
        </w:rPr>
        <w:tab/>
      </w:r>
      <w:r w:rsidRPr="00C0503E">
        <w:rPr>
          <w:rFonts w:eastAsia="MS Mincho"/>
          <w:i/>
        </w:rPr>
        <w:t>MeasurementReport</w:t>
      </w:r>
      <w:bookmarkEnd w:id="1176"/>
      <w:bookmarkEnd w:id="1177"/>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178" w:name="_Toc139045423"/>
      <w:r w:rsidRPr="00C0503E">
        <w:rPr>
          <w:rFonts w:eastAsia="MS Mincho"/>
        </w:rPr>
        <w:t>–</w:t>
      </w:r>
      <w:r w:rsidRPr="00C0503E">
        <w:rPr>
          <w:rFonts w:eastAsia="MS Mincho"/>
        </w:rPr>
        <w:tab/>
      </w:r>
      <w:r w:rsidRPr="00C0503E">
        <w:rPr>
          <w:rFonts w:eastAsia="MS Mincho"/>
          <w:i/>
        </w:rPr>
        <w:t>MeasurementReportAppLayer</w:t>
      </w:r>
      <w:bookmarkEnd w:id="1178"/>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179"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180"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180"/>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179"/>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181"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181"/>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182" w:name="_Toc60777102"/>
      <w:bookmarkStart w:id="1183" w:name="_Toc139045424"/>
      <w:r w:rsidRPr="00C0503E">
        <w:t>–</w:t>
      </w:r>
      <w:r w:rsidRPr="00C0503E">
        <w:tab/>
      </w:r>
      <w:r w:rsidRPr="00C0503E">
        <w:rPr>
          <w:i/>
        </w:rPr>
        <w:t>MIB</w:t>
      </w:r>
      <w:bookmarkEnd w:id="1182"/>
      <w:bookmarkEnd w:id="118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184" w:name="_Toc60777103"/>
      <w:bookmarkStart w:id="1185" w:name="_Toc139045425"/>
      <w:r w:rsidRPr="00C0503E">
        <w:t>–</w:t>
      </w:r>
      <w:r w:rsidRPr="00C0503E">
        <w:tab/>
      </w:r>
      <w:r w:rsidRPr="00C0503E">
        <w:rPr>
          <w:i/>
        </w:rPr>
        <w:t>MobilityFromNRCommand</w:t>
      </w:r>
      <w:bookmarkEnd w:id="1184"/>
      <w:bookmarkEnd w:id="1185"/>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lastRenderedPageBreak/>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r w:rsidRPr="00C0503E">
        <w:rPr>
          <w:rFonts w:eastAsia="宋体"/>
          <w:i/>
        </w:rPr>
        <w:t>targetRAT-Type</w:t>
      </w:r>
      <w:r w:rsidRPr="00C0503E">
        <w:rPr>
          <w:rFonts w:eastAsia="宋体"/>
        </w:rPr>
        <w:t xml:space="preserve">, the standard to apply, and the message contained within the </w:t>
      </w:r>
      <w:r w:rsidRPr="00C0503E">
        <w:rPr>
          <w:rFonts w:eastAsia="等线"/>
          <w:i/>
          <w:iCs/>
        </w:rPr>
        <w:t>targetRAT-MessageContainer</w:t>
      </w:r>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186" w:name="_Toc60777104"/>
      <w:bookmarkStart w:id="1187" w:name="_Toc139045426"/>
      <w:r w:rsidRPr="00C0503E">
        <w:t>–</w:t>
      </w:r>
      <w:r w:rsidRPr="00C0503E">
        <w:tab/>
      </w:r>
      <w:r w:rsidRPr="00C0503E">
        <w:rPr>
          <w:i/>
        </w:rPr>
        <w:t>Paging</w:t>
      </w:r>
      <w:bookmarkEnd w:id="1186"/>
      <w:bookmarkEnd w:id="118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188" w:name="_Toc60777105"/>
      <w:bookmarkStart w:id="1189" w:name="_Toc139045427"/>
      <w:r w:rsidRPr="00C0503E">
        <w:lastRenderedPageBreak/>
        <w:t>–</w:t>
      </w:r>
      <w:r w:rsidRPr="00C0503E">
        <w:tab/>
      </w:r>
      <w:r w:rsidRPr="00C0503E">
        <w:rPr>
          <w:i/>
          <w:noProof/>
        </w:rPr>
        <w:t>RRCReestablishment</w:t>
      </w:r>
      <w:bookmarkEnd w:id="1188"/>
      <w:bookmarkEnd w:id="118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190" w:name="_Toc60777106"/>
      <w:bookmarkStart w:id="1191" w:name="_Toc139045428"/>
      <w:r w:rsidRPr="00C0503E">
        <w:lastRenderedPageBreak/>
        <w:t>–</w:t>
      </w:r>
      <w:r w:rsidRPr="00C0503E">
        <w:tab/>
      </w:r>
      <w:r w:rsidRPr="00C0503E">
        <w:rPr>
          <w:i/>
          <w:noProof/>
        </w:rPr>
        <w:t>RRCReestablishmentComplete</w:t>
      </w:r>
      <w:bookmarkEnd w:id="1190"/>
      <w:bookmarkEnd w:id="119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192" w:name="_Toc60777107"/>
      <w:bookmarkStart w:id="1193" w:name="_Toc139045429"/>
      <w:r w:rsidRPr="00C0503E">
        <w:t>–</w:t>
      </w:r>
      <w:r w:rsidRPr="00C0503E">
        <w:tab/>
      </w:r>
      <w:r w:rsidRPr="00C0503E">
        <w:rPr>
          <w:i/>
          <w:noProof/>
        </w:rPr>
        <w:t>RRCReestablishmentRequest</w:t>
      </w:r>
      <w:bookmarkEnd w:id="1192"/>
      <w:bookmarkEnd w:id="119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194" w:name="_Toc60777108"/>
      <w:bookmarkStart w:id="1195" w:name="_Toc139045430"/>
      <w:r w:rsidRPr="00C0503E">
        <w:t>–</w:t>
      </w:r>
      <w:r w:rsidRPr="00C0503E">
        <w:tab/>
      </w:r>
      <w:r w:rsidRPr="00C0503E">
        <w:rPr>
          <w:i/>
          <w:noProof/>
        </w:rPr>
        <w:t>RRCReconfiguration</w:t>
      </w:r>
      <w:bookmarkEnd w:id="1194"/>
      <w:bookmarkEnd w:id="119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PSCell change, the field is absent if the </w:t>
            </w:r>
            <w:r w:rsidRPr="00C0503E">
              <w:rPr>
                <w:rFonts w:eastAsia="宋体"/>
                <w:i/>
                <w:iCs/>
              </w:rPr>
              <w:t xml:space="preserve">secondaryCellGroup </w:t>
            </w:r>
            <w:r w:rsidRPr="00C0503E">
              <w:rPr>
                <w:rFonts w:eastAsia="宋体"/>
              </w:rPr>
              <w:t xml:space="preserve">includes </w:t>
            </w:r>
            <w:r w:rsidRPr="00C0503E">
              <w:rPr>
                <w:rFonts w:eastAsia="宋体"/>
                <w:i/>
                <w:iCs/>
              </w:rPr>
              <w:t>ReconfigurationWithSync</w:t>
            </w:r>
            <w:r w:rsidRPr="00C0503E">
              <w:rPr>
                <w:rFonts w:eastAsia="宋体"/>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t>onDemandSIB-RequestProhibitTimer</w:t>
            </w:r>
          </w:p>
          <w:p w14:paraId="49A64585" w14:textId="77777777" w:rsidR="00394471" w:rsidRPr="00C0503E" w:rsidRDefault="00394471" w:rsidP="00964CC4">
            <w:pPr>
              <w:pStyle w:val="TAL"/>
              <w:rPr>
                <w:b/>
                <w:i/>
                <w:lang w:eastAsia="en-GB"/>
              </w:rPr>
            </w:pPr>
            <w:r w:rsidRPr="00C0503E">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lastRenderedPageBreak/>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r w:rsidR="00741C84" w:rsidRPr="00C0503E">
              <w:rPr>
                <w:rFonts w:eastAsia="宋体"/>
                <w:bCs/>
                <w:i/>
              </w:rPr>
              <w:t xml:space="preserve">rlm-RelaxationReportingConfig, bfd-RelaxationReportingConfig, </w:t>
            </w:r>
            <w:r w:rsidR="006E301A" w:rsidRPr="00C0503E">
              <w:rPr>
                <w:rFonts w:eastAsia="宋体"/>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宋体"/>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w:t>
            </w:r>
            <w:r w:rsidRPr="00C0503E">
              <w:rPr>
                <w:lang w:eastAsia="sv-SE"/>
              </w:rPr>
              <w:lastRenderedPageBreak/>
              <w:t xml:space="preserve">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lastRenderedPageBreak/>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196" w:name="_Toc60777109"/>
      <w:bookmarkStart w:id="1197" w:name="_Toc139045431"/>
      <w:r w:rsidRPr="00C0503E">
        <w:rPr>
          <w:i/>
          <w:iCs/>
        </w:rPr>
        <w:t>–</w:t>
      </w:r>
      <w:r w:rsidRPr="00C0503E">
        <w:rPr>
          <w:i/>
          <w:iCs/>
        </w:rPr>
        <w:tab/>
      </w:r>
      <w:r w:rsidRPr="00C0503E">
        <w:rPr>
          <w:i/>
          <w:iCs/>
          <w:noProof/>
        </w:rPr>
        <w:t>RRCReconfigurationComplete</w:t>
      </w:r>
      <w:bookmarkEnd w:id="1196"/>
      <w:bookmarkEnd w:id="119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lastRenderedPageBreak/>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lastRenderedPageBreak/>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198" w:name="_Toc60777110"/>
      <w:bookmarkStart w:id="1199" w:name="_Toc139045432"/>
      <w:r w:rsidRPr="00C0503E">
        <w:t>–</w:t>
      </w:r>
      <w:r w:rsidRPr="00C0503E">
        <w:tab/>
      </w:r>
      <w:r w:rsidRPr="00C0503E">
        <w:rPr>
          <w:i/>
          <w:noProof/>
        </w:rPr>
        <w:t>RRCReject</w:t>
      </w:r>
      <w:bookmarkEnd w:id="1198"/>
      <w:bookmarkEnd w:id="119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lastRenderedPageBreak/>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200" w:name="_Toc60777111"/>
      <w:bookmarkStart w:id="1201" w:name="_Toc139045433"/>
      <w:r w:rsidRPr="00C0503E">
        <w:t>–</w:t>
      </w:r>
      <w:r w:rsidRPr="00C0503E">
        <w:tab/>
      </w:r>
      <w:r w:rsidRPr="00C0503E">
        <w:rPr>
          <w:i/>
          <w:noProof/>
        </w:rPr>
        <w:t>RRCRelease</w:t>
      </w:r>
      <w:bookmarkEnd w:id="1200"/>
      <w:bookmarkEnd w:id="120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lastRenderedPageBreak/>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lastRenderedPageBreak/>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02" w:name="_Hlk95905177"/>
      <w:r w:rsidRPr="00C0503E">
        <w:t>cg-SDT-TA-Valid</w:t>
      </w:r>
      <w:bookmarkEnd w:id="120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lastRenderedPageBreak/>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03" w:name="OLE_LINK39"/>
            <w:r w:rsidRPr="00C0503E">
              <w:rPr>
                <w:b/>
                <w:bCs/>
                <w:i/>
                <w:iCs/>
              </w:rPr>
              <w:t>allowedCG-List</w:t>
            </w:r>
          </w:p>
          <w:bookmarkEnd w:id="1203"/>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204" w:name="_Toc60777112"/>
      <w:bookmarkStart w:id="1205" w:name="_Toc139045434"/>
      <w:r w:rsidRPr="00C0503E">
        <w:t>–</w:t>
      </w:r>
      <w:r w:rsidRPr="00C0503E">
        <w:tab/>
      </w:r>
      <w:r w:rsidRPr="00C0503E">
        <w:rPr>
          <w:i/>
          <w:noProof/>
        </w:rPr>
        <w:t>RRCResume</w:t>
      </w:r>
      <w:bookmarkEnd w:id="1204"/>
      <w:bookmarkEnd w:id="120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206" w:name="_Toc60777113"/>
      <w:bookmarkStart w:id="1207" w:name="_Toc139045435"/>
      <w:r w:rsidRPr="00C0503E">
        <w:lastRenderedPageBreak/>
        <w:t>–</w:t>
      </w:r>
      <w:r w:rsidRPr="00C0503E">
        <w:tab/>
      </w:r>
      <w:r w:rsidRPr="00C0503E">
        <w:rPr>
          <w:i/>
          <w:noProof/>
        </w:rPr>
        <w:t>RRCResumeComplete</w:t>
      </w:r>
      <w:bookmarkEnd w:id="1206"/>
      <w:bookmarkEnd w:id="120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208" w:name="_Toc60777114"/>
      <w:bookmarkStart w:id="1209" w:name="_Toc139045436"/>
      <w:r w:rsidRPr="00C0503E">
        <w:t>–</w:t>
      </w:r>
      <w:r w:rsidRPr="00C0503E">
        <w:tab/>
      </w:r>
      <w:r w:rsidRPr="00C0503E">
        <w:rPr>
          <w:i/>
          <w:noProof/>
        </w:rPr>
        <w:t>RRCResumeRequest</w:t>
      </w:r>
      <w:bookmarkEnd w:id="1208"/>
      <w:bookmarkEnd w:id="120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210" w:name="_Toc60777115"/>
      <w:bookmarkStart w:id="1211" w:name="_Toc139045437"/>
      <w:r w:rsidRPr="00C0503E">
        <w:t>–</w:t>
      </w:r>
      <w:r w:rsidRPr="00C0503E">
        <w:tab/>
      </w:r>
      <w:r w:rsidRPr="00C0503E">
        <w:rPr>
          <w:i/>
          <w:noProof/>
        </w:rPr>
        <w:t>RRCResumeRequest1</w:t>
      </w:r>
      <w:bookmarkEnd w:id="1210"/>
      <w:bookmarkEnd w:id="121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212" w:name="_Toc60777116"/>
      <w:bookmarkStart w:id="1213" w:name="_Toc139045438"/>
      <w:r w:rsidRPr="00C0503E">
        <w:t>–</w:t>
      </w:r>
      <w:r w:rsidRPr="00C0503E">
        <w:tab/>
      </w:r>
      <w:r w:rsidRPr="00C0503E">
        <w:rPr>
          <w:i/>
          <w:noProof/>
        </w:rPr>
        <w:t>RRCSetup</w:t>
      </w:r>
      <w:bookmarkEnd w:id="1212"/>
      <w:bookmarkEnd w:id="121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214" w:name="_Toc60777117"/>
      <w:bookmarkStart w:id="1215" w:name="_Toc139045439"/>
      <w:r w:rsidRPr="00C0503E">
        <w:t>–</w:t>
      </w:r>
      <w:r w:rsidRPr="00C0503E">
        <w:tab/>
      </w:r>
      <w:r w:rsidRPr="00C0503E">
        <w:rPr>
          <w:i/>
          <w:noProof/>
        </w:rPr>
        <w:t>RRCSetupComplete</w:t>
      </w:r>
      <w:bookmarkEnd w:id="1214"/>
      <w:bookmarkEnd w:id="121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216" w:name="_Toc60777118"/>
      <w:bookmarkStart w:id="1217" w:name="_Toc139045440"/>
      <w:r w:rsidRPr="00C0503E">
        <w:rPr>
          <w:i/>
          <w:iCs/>
        </w:rPr>
        <w:t>–</w:t>
      </w:r>
      <w:r w:rsidRPr="00C0503E">
        <w:rPr>
          <w:i/>
          <w:iCs/>
        </w:rPr>
        <w:tab/>
      </w:r>
      <w:r w:rsidRPr="00C0503E">
        <w:rPr>
          <w:i/>
          <w:iCs/>
          <w:noProof/>
        </w:rPr>
        <w:t>RRCSetupRequest</w:t>
      </w:r>
      <w:bookmarkEnd w:id="1216"/>
      <w:bookmarkEnd w:id="121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218" w:name="_Toc60777119"/>
      <w:bookmarkStart w:id="1219" w:name="_Toc139045441"/>
      <w:r w:rsidRPr="00C0503E">
        <w:t>–</w:t>
      </w:r>
      <w:r w:rsidRPr="00C0503E">
        <w:tab/>
      </w:r>
      <w:r w:rsidRPr="00C0503E">
        <w:rPr>
          <w:bCs/>
          <w:i/>
          <w:iCs/>
          <w:noProof/>
        </w:rPr>
        <w:t>RRCSystemInfoRequest</w:t>
      </w:r>
      <w:bookmarkEnd w:id="1218"/>
      <w:bookmarkEnd w:id="121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220" w:name="_Toc60777120"/>
      <w:bookmarkStart w:id="1221" w:name="_Toc139045442"/>
      <w:r w:rsidRPr="00C0503E">
        <w:rPr>
          <w:i/>
          <w:iCs/>
        </w:rPr>
        <w:t>–</w:t>
      </w:r>
      <w:r w:rsidRPr="00C0503E">
        <w:rPr>
          <w:i/>
          <w:iCs/>
        </w:rPr>
        <w:tab/>
        <w:t>SCGFailureInformation</w:t>
      </w:r>
      <w:bookmarkEnd w:id="1220"/>
      <w:bookmarkEnd w:id="122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222" w:name="_Toc60777121"/>
      <w:bookmarkStart w:id="1223" w:name="_Toc139045443"/>
      <w:r w:rsidRPr="00C0503E">
        <w:rPr>
          <w:i/>
          <w:iCs/>
        </w:rPr>
        <w:t>–</w:t>
      </w:r>
      <w:r w:rsidRPr="00C0503E">
        <w:rPr>
          <w:i/>
          <w:iCs/>
        </w:rPr>
        <w:tab/>
        <w:t>SCGFailureInformationEUTRA</w:t>
      </w:r>
      <w:bookmarkEnd w:id="1222"/>
      <w:bookmarkEnd w:id="122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224" w:name="_Toc60777122"/>
      <w:bookmarkStart w:id="1225" w:name="_Toc139045444"/>
      <w:r w:rsidRPr="00C0503E">
        <w:t>–</w:t>
      </w:r>
      <w:r w:rsidRPr="00C0503E">
        <w:tab/>
      </w:r>
      <w:r w:rsidRPr="00C0503E">
        <w:rPr>
          <w:i/>
          <w:noProof/>
        </w:rPr>
        <w:t>SecurityModeCommand</w:t>
      </w:r>
      <w:bookmarkEnd w:id="1224"/>
      <w:bookmarkEnd w:id="122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226" w:name="_Toc60777123"/>
      <w:bookmarkStart w:id="1227" w:name="_Toc139045445"/>
      <w:r w:rsidRPr="00C0503E">
        <w:t>–</w:t>
      </w:r>
      <w:r w:rsidRPr="00C0503E">
        <w:tab/>
      </w:r>
      <w:r w:rsidRPr="00C0503E">
        <w:rPr>
          <w:i/>
          <w:noProof/>
        </w:rPr>
        <w:t>SecurityModeComplete</w:t>
      </w:r>
      <w:bookmarkEnd w:id="1226"/>
      <w:bookmarkEnd w:id="122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228" w:name="_Toc60777124"/>
      <w:bookmarkStart w:id="1229" w:name="_Toc139045446"/>
      <w:r w:rsidRPr="00C0503E">
        <w:t>–</w:t>
      </w:r>
      <w:r w:rsidRPr="00C0503E">
        <w:tab/>
      </w:r>
      <w:r w:rsidRPr="00C0503E">
        <w:rPr>
          <w:i/>
          <w:noProof/>
        </w:rPr>
        <w:t>SecurityModeFailure</w:t>
      </w:r>
      <w:bookmarkEnd w:id="1228"/>
      <w:bookmarkEnd w:id="122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230" w:name="_Toc60777125"/>
      <w:bookmarkStart w:id="1231" w:name="_Toc139045447"/>
      <w:r w:rsidRPr="00C0503E">
        <w:t>–</w:t>
      </w:r>
      <w:r w:rsidRPr="00C0503E">
        <w:tab/>
      </w:r>
      <w:r w:rsidRPr="00C0503E">
        <w:rPr>
          <w:i/>
          <w:noProof/>
        </w:rPr>
        <w:t>SIB1</w:t>
      </w:r>
      <w:bookmarkEnd w:id="1230"/>
      <w:bookmarkEnd w:id="123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t>q-QualMinOffset</w:t>
            </w:r>
          </w:p>
          <w:p w14:paraId="0C0F8834" w14:textId="77777777" w:rsidR="00394471" w:rsidRPr="00C0503E" w:rsidRDefault="00394471" w:rsidP="00964CC4">
            <w:pPr>
              <w:pStyle w:val="TAL"/>
              <w:rPr>
                <w:lang w:eastAsia="sv-SE"/>
              </w:rPr>
            </w:pPr>
            <w:r w:rsidRPr="00C0503E">
              <w:rPr>
                <w:lang w:eastAsia="en-GB"/>
              </w:rPr>
              <w:lastRenderedPageBreak/>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lastRenderedPageBreak/>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232" w:name="_Toc60777126"/>
      <w:bookmarkStart w:id="1233" w:name="_Toc139045448"/>
      <w:r w:rsidRPr="00C0503E">
        <w:t>–</w:t>
      </w:r>
      <w:r w:rsidRPr="00C0503E">
        <w:tab/>
      </w:r>
      <w:r w:rsidRPr="00C0503E">
        <w:rPr>
          <w:i/>
          <w:iCs/>
        </w:rPr>
        <w:t>SidelinkUEInformation</w:t>
      </w:r>
      <w:r w:rsidRPr="00C0503E">
        <w:rPr>
          <w:i/>
          <w:iCs/>
          <w:noProof/>
        </w:rPr>
        <w:t>NR</w:t>
      </w:r>
      <w:bookmarkEnd w:id="1232"/>
      <w:bookmarkEnd w:id="123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3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r w:rsidRPr="00C0503E">
              <w:rPr>
                <w:rFonts w:eastAsia="宋体"/>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34"/>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r w:rsidRPr="00C0503E">
              <w:rPr>
                <w:rFonts w:eastAsia="宋体"/>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r w:rsidRPr="00C0503E">
              <w:rPr>
                <w:rFonts w:eastAsia="宋体"/>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bookmarkStart w:id="1235" w:name="_Hlk142562339"/>
    </w:p>
    <w:p w14:paraId="386729AD" w14:textId="77777777" w:rsidR="00394471" w:rsidRPr="00C0503E" w:rsidRDefault="00394471" w:rsidP="00394471">
      <w:pPr>
        <w:pStyle w:val="4"/>
      </w:pPr>
      <w:bookmarkStart w:id="1236" w:name="_Toc60777127"/>
      <w:bookmarkStart w:id="1237" w:name="_Toc139045449"/>
      <w:r w:rsidRPr="00C0503E">
        <w:t>–</w:t>
      </w:r>
      <w:r w:rsidRPr="00C0503E">
        <w:tab/>
      </w:r>
      <w:r w:rsidRPr="00C0503E">
        <w:rPr>
          <w:i/>
        </w:rPr>
        <w:t>SystemInformation</w:t>
      </w:r>
      <w:bookmarkEnd w:id="1236"/>
      <w:bookmarkEnd w:id="1237"/>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238" w:name="_Toc60777128"/>
      <w:bookmarkStart w:id="1239" w:name="_Toc139045450"/>
      <w:bookmarkEnd w:id="1235"/>
      <w:r w:rsidRPr="00C0503E">
        <w:lastRenderedPageBreak/>
        <w:t>–</w:t>
      </w:r>
      <w:r w:rsidRPr="00C0503E">
        <w:tab/>
      </w:r>
      <w:r w:rsidRPr="00C0503E">
        <w:rPr>
          <w:i/>
          <w:noProof/>
        </w:rPr>
        <w:t>UEAssistanceInformation</w:t>
      </w:r>
      <w:bookmarkEnd w:id="1238"/>
      <w:bookmarkEnd w:id="1239"/>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40"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40"/>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r w:rsidRPr="00C0503E">
        <w:rPr>
          <w:rFonts w:eastAsia="宋体"/>
          <w:i/>
        </w:rPr>
        <w:t>nrofSRS-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1"/>
        <w:tblW w:w="14173"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4"/>
      </w:pPr>
      <w:bookmarkStart w:id="1241" w:name="_Toc60777129"/>
      <w:bookmarkStart w:id="1242" w:name="_Toc139045451"/>
      <w:r w:rsidRPr="00C0503E">
        <w:t>–</w:t>
      </w:r>
      <w:r w:rsidRPr="00C0503E">
        <w:tab/>
      </w:r>
      <w:r w:rsidRPr="00C0503E">
        <w:rPr>
          <w:i/>
        </w:rPr>
        <w:t>UECapabilityEnquiry</w:t>
      </w:r>
      <w:bookmarkEnd w:id="1241"/>
      <w:bookmarkEnd w:id="124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243" w:name="_Toc60777130"/>
      <w:bookmarkStart w:id="1244" w:name="_Toc139045452"/>
      <w:r w:rsidRPr="00C0503E">
        <w:t>–</w:t>
      </w:r>
      <w:r w:rsidRPr="00C0503E">
        <w:tab/>
      </w:r>
      <w:r w:rsidRPr="00C0503E">
        <w:rPr>
          <w:i/>
        </w:rPr>
        <w:t>UECapabilityInformation</w:t>
      </w:r>
      <w:bookmarkEnd w:id="1243"/>
      <w:bookmarkEnd w:id="124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245" w:name="_Toc60777131"/>
      <w:bookmarkStart w:id="1246" w:name="_Toc139045453"/>
      <w:r w:rsidRPr="00C0503E">
        <w:t>–</w:t>
      </w:r>
      <w:r w:rsidRPr="00C0503E">
        <w:tab/>
      </w:r>
      <w:r w:rsidRPr="00C0503E">
        <w:rPr>
          <w:i/>
        </w:rPr>
        <w:t>UEInformationRequest</w:t>
      </w:r>
      <w:bookmarkEnd w:id="1245"/>
      <w:bookmarkEnd w:id="124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247" w:name="_Toc60777132"/>
      <w:bookmarkStart w:id="1248" w:name="_Toc139045454"/>
      <w:r w:rsidRPr="00C0503E">
        <w:t>–</w:t>
      </w:r>
      <w:r w:rsidRPr="00C0503E">
        <w:tab/>
      </w:r>
      <w:r w:rsidRPr="00C0503E">
        <w:rPr>
          <w:i/>
        </w:rPr>
        <w:t>UEInformationResponse</w:t>
      </w:r>
      <w:bookmarkEnd w:id="1247"/>
      <w:bookmarkEnd w:id="124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249" w:name="OLE_LINK19"/>
      <w:r w:rsidRPr="00C0503E">
        <w:rPr>
          <w:rFonts w:eastAsia="等线"/>
        </w:rPr>
        <w:t>maxCEFReport-r17</w:t>
      </w:r>
      <w:bookmarkEnd w:id="1249"/>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lastRenderedPageBreak/>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lastRenderedPageBreak/>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af3"/>
                <w:i w:val="0"/>
                <w:iCs w:val="0"/>
              </w:rPr>
              <w:t xml:space="preserve"> </w:t>
            </w:r>
            <w:r w:rsidRPr="00C0503E">
              <w:rPr>
                <w:rStyle w:val="af3"/>
              </w:rPr>
              <w:t>perRAInfoList-v1660</w:t>
            </w:r>
            <w:r w:rsidRPr="00C0503E">
              <w:t xml:space="preserve"> is present, it shall contain the same number of entries, listed in the same order as in </w:t>
            </w:r>
            <w:r w:rsidRPr="00C0503E">
              <w:rPr>
                <w:rStyle w:val="af3"/>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w:t>
            </w:r>
            <w:r w:rsidRPr="00C0503E">
              <w:rPr>
                <w:bCs/>
                <w:iCs/>
                <w:lang w:eastAsia="en-GB"/>
              </w:rPr>
              <w:lastRenderedPageBreak/>
              <w:t xml:space="preserve">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lastRenderedPageBreak/>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250" w:name="_Toc139045455"/>
      <w:r w:rsidRPr="00C0503E">
        <w:t>–</w:t>
      </w:r>
      <w:r w:rsidRPr="00C0503E">
        <w:tab/>
      </w:r>
      <w:r w:rsidRPr="00C0503E">
        <w:rPr>
          <w:i/>
        </w:rPr>
        <w:t>UEPositioningAssistanceInfo</w:t>
      </w:r>
      <w:bookmarkEnd w:id="125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51" w:name="_Hlk95214035"/>
      <w:r w:rsidR="00893D04" w:rsidRPr="00C0503E">
        <w:t>maxNrOfTxTEGReport</w:t>
      </w:r>
      <w:r w:rsidRPr="00C0503E">
        <w:t>-r17</w:t>
      </w:r>
      <w:bookmarkEnd w:id="125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252" w:name="_Toc60777133"/>
      <w:bookmarkStart w:id="1253" w:name="_Toc139045456"/>
      <w:r w:rsidRPr="00C0503E">
        <w:t>–</w:t>
      </w:r>
      <w:r w:rsidRPr="00C0503E">
        <w:tab/>
      </w:r>
      <w:r w:rsidRPr="00C0503E">
        <w:rPr>
          <w:i/>
        </w:rPr>
        <w:t>ULDedicatedMessageSegment</w:t>
      </w:r>
      <w:bookmarkEnd w:id="1252"/>
      <w:bookmarkEnd w:id="125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254" w:name="_Toc60777134"/>
      <w:bookmarkStart w:id="1255" w:name="_Toc139045457"/>
      <w:r w:rsidRPr="00C0503E">
        <w:t>–</w:t>
      </w:r>
      <w:r w:rsidRPr="00C0503E">
        <w:tab/>
      </w:r>
      <w:r w:rsidRPr="00C0503E">
        <w:rPr>
          <w:i/>
        </w:rPr>
        <w:t>ULInformationTransfer</w:t>
      </w:r>
      <w:bookmarkEnd w:id="1254"/>
      <w:bookmarkEnd w:id="125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256" w:name="_Toc60777135"/>
      <w:bookmarkStart w:id="1257" w:name="_Toc139045458"/>
      <w:r w:rsidRPr="00C0503E">
        <w:rPr>
          <w:rFonts w:eastAsia="宋体"/>
        </w:rPr>
        <w:t>–</w:t>
      </w:r>
      <w:r w:rsidRPr="00C0503E">
        <w:rPr>
          <w:rFonts w:eastAsia="宋体"/>
        </w:rPr>
        <w:tab/>
      </w:r>
      <w:r w:rsidRPr="00C0503E">
        <w:rPr>
          <w:rFonts w:eastAsia="宋体"/>
          <w:i/>
          <w:iCs/>
          <w:noProof/>
        </w:rPr>
        <w:t>ULInformationTransferIRAT</w:t>
      </w:r>
      <w:bookmarkEnd w:id="1256"/>
      <w:bookmarkEnd w:id="1257"/>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r w:rsidRPr="00C0503E">
              <w:rPr>
                <w:rFonts w:eastAsia="宋体"/>
                <w:i/>
                <w:lang w:eastAsia="zh-CN"/>
              </w:rPr>
              <w:t>MeasurementReport</w:t>
            </w:r>
            <w:r w:rsidRPr="00C0503E">
              <w:rPr>
                <w:rFonts w:eastAsia="宋体"/>
                <w:lang w:eastAsia="zh-CN"/>
              </w:rPr>
              <w:t xml:space="preserve">, E-UTRA RRC </w:t>
            </w:r>
            <w:r w:rsidRPr="00C0503E">
              <w:rPr>
                <w:rFonts w:eastAsia="宋体"/>
                <w:i/>
                <w:lang w:eastAsia="zh-CN"/>
              </w:rPr>
              <w:t>SidelinkUEInformation</w:t>
            </w:r>
            <w:r w:rsidRPr="00C0503E">
              <w:rPr>
                <w:rFonts w:eastAsia="宋体"/>
                <w:lang w:eastAsia="zh-CN"/>
              </w:rPr>
              <w:t xml:space="preserve"> and the E-UTRA RRC </w:t>
            </w:r>
            <w:r w:rsidRPr="00C0503E">
              <w:rPr>
                <w:rFonts w:eastAsia="宋体"/>
                <w:i/>
                <w:lang w:eastAsia="zh-CN"/>
              </w:rPr>
              <w:t>UEAssistanceInformation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258" w:name="_Toc60777136"/>
      <w:bookmarkStart w:id="1259" w:name="_Toc139045459"/>
      <w:r w:rsidRPr="00C0503E">
        <w:rPr>
          <w:i/>
          <w:iCs/>
        </w:rPr>
        <w:lastRenderedPageBreak/>
        <w:t>–</w:t>
      </w:r>
      <w:r w:rsidRPr="00C0503E">
        <w:rPr>
          <w:i/>
          <w:iCs/>
        </w:rPr>
        <w:tab/>
      </w:r>
      <w:r w:rsidRPr="00C0503E">
        <w:rPr>
          <w:i/>
          <w:iCs/>
          <w:noProof/>
        </w:rPr>
        <w:t>ULInformationTransferMRDC</w:t>
      </w:r>
      <w:bookmarkEnd w:id="1258"/>
      <w:bookmarkEnd w:id="125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260" w:name="_Toc60777137"/>
      <w:bookmarkStart w:id="1261" w:name="_Toc139045460"/>
      <w:r w:rsidRPr="00C0503E">
        <w:t>6.3</w:t>
      </w:r>
      <w:r w:rsidRPr="00C0503E">
        <w:tab/>
        <w:t>RRC information elements</w:t>
      </w:r>
      <w:bookmarkEnd w:id="1260"/>
      <w:bookmarkEnd w:id="1261"/>
    </w:p>
    <w:p w14:paraId="13A836B1" w14:textId="77777777" w:rsidR="00394471" w:rsidRPr="00C0503E" w:rsidRDefault="00394471" w:rsidP="00394471">
      <w:pPr>
        <w:pStyle w:val="3"/>
      </w:pPr>
      <w:bookmarkStart w:id="1262" w:name="_Toc60777138"/>
      <w:bookmarkStart w:id="1263" w:name="_Toc139045461"/>
      <w:r w:rsidRPr="00C0503E">
        <w:t>6.3.0</w:t>
      </w:r>
      <w:r w:rsidRPr="00C0503E">
        <w:tab/>
        <w:t>Parameterized types</w:t>
      </w:r>
      <w:bookmarkEnd w:id="1262"/>
      <w:bookmarkEnd w:id="1263"/>
    </w:p>
    <w:p w14:paraId="3746D5D4" w14:textId="77777777" w:rsidR="00394471" w:rsidRPr="00C0503E" w:rsidRDefault="00394471" w:rsidP="00394471">
      <w:pPr>
        <w:pStyle w:val="4"/>
      </w:pPr>
      <w:bookmarkStart w:id="1264" w:name="_Toc60777139"/>
      <w:bookmarkStart w:id="1265" w:name="_Toc139045462"/>
      <w:r w:rsidRPr="00C0503E">
        <w:t>–</w:t>
      </w:r>
      <w:r w:rsidRPr="00C0503E">
        <w:tab/>
      </w:r>
      <w:r w:rsidRPr="00C0503E">
        <w:rPr>
          <w:i/>
        </w:rPr>
        <w:t>SetupRelease</w:t>
      </w:r>
      <w:bookmarkEnd w:id="1264"/>
      <w:bookmarkEnd w:id="126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266" w:name="_Toc60777140"/>
      <w:bookmarkStart w:id="1267" w:name="_Toc139045463"/>
      <w:r w:rsidRPr="00C0503E">
        <w:t>6.3.1</w:t>
      </w:r>
      <w:r w:rsidRPr="00C0503E">
        <w:tab/>
        <w:t>System information blocks</w:t>
      </w:r>
      <w:bookmarkEnd w:id="1266"/>
      <w:bookmarkEnd w:id="1267"/>
    </w:p>
    <w:p w14:paraId="6A1ED73F" w14:textId="77777777" w:rsidR="00394471" w:rsidRPr="00C0503E" w:rsidRDefault="00394471" w:rsidP="00394471">
      <w:pPr>
        <w:pStyle w:val="4"/>
        <w:rPr>
          <w:rFonts w:eastAsia="宋体"/>
          <w:i/>
        </w:rPr>
      </w:pPr>
      <w:bookmarkStart w:id="1268" w:name="_Toc60777141"/>
      <w:bookmarkStart w:id="1269" w:name="_Toc139045464"/>
      <w:r w:rsidRPr="00C0503E">
        <w:rPr>
          <w:rFonts w:eastAsia="宋体"/>
        </w:rPr>
        <w:t>–</w:t>
      </w:r>
      <w:r w:rsidRPr="00C0503E">
        <w:rPr>
          <w:rFonts w:eastAsia="宋体"/>
        </w:rPr>
        <w:tab/>
      </w:r>
      <w:r w:rsidRPr="00C0503E">
        <w:rPr>
          <w:rFonts w:eastAsia="宋体"/>
          <w:i/>
        </w:rPr>
        <w:t>SIB2</w:t>
      </w:r>
      <w:bookmarkEnd w:id="1268"/>
      <w:bookmarkEnd w:id="1269"/>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270" w:name="_Toc60777142"/>
      <w:bookmarkStart w:id="1271" w:name="_Toc139045465"/>
      <w:r w:rsidRPr="00C0503E">
        <w:rPr>
          <w:rFonts w:eastAsia="宋体"/>
        </w:rPr>
        <w:t>–</w:t>
      </w:r>
      <w:r w:rsidRPr="00C0503E">
        <w:rPr>
          <w:rFonts w:eastAsia="宋体"/>
        </w:rPr>
        <w:tab/>
      </w:r>
      <w:r w:rsidRPr="00C0503E">
        <w:rPr>
          <w:rFonts w:eastAsia="宋体"/>
          <w:i/>
        </w:rPr>
        <w:t>SIB3</w:t>
      </w:r>
      <w:bookmarkEnd w:id="1270"/>
      <w:bookmarkEnd w:id="1271"/>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272" w:name="_Toc60777143"/>
      <w:bookmarkStart w:id="1273" w:name="_Toc139045466"/>
      <w:r w:rsidRPr="00C0503E">
        <w:rPr>
          <w:rFonts w:eastAsia="宋体"/>
        </w:rPr>
        <w:t>–</w:t>
      </w:r>
      <w:r w:rsidRPr="00C0503E">
        <w:rPr>
          <w:rFonts w:eastAsia="宋体"/>
        </w:rPr>
        <w:tab/>
      </w:r>
      <w:r w:rsidRPr="00C0503E">
        <w:rPr>
          <w:rFonts w:eastAsia="宋体"/>
          <w:i/>
          <w:noProof/>
        </w:rPr>
        <w:t>SIB4</w:t>
      </w:r>
      <w:bookmarkEnd w:id="1272"/>
      <w:bookmarkEnd w:id="1273"/>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274" w:name="_Toc60777144"/>
      <w:bookmarkStart w:id="1275" w:name="_Toc139045467"/>
      <w:r w:rsidRPr="00C0503E">
        <w:rPr>
          <w:rFonts w:eastAsia="宋体"/>
        </w:rPr>
        <w:t>–</w:t>
      </w:r>
      <w:r w:rsidRPr="00C0503E">
        <w:rPr>
          <w:rFonts w:eastAsia="宋体"/>
        </w:rPr>
        <w:tab/>
      </w:r>
      <w:r w:rsidRPr="00C0503E">
        <w:rPr>
          <w:rFonts w:eastAsia="宋体"/>
          <w:i/>
          <w:noProof/>
        </w:rPr>
        <w:t>SIB5</w:t>
      </w:r>
      <w:bookmarkEnd w:id="1274"/>
      <w:bookmarkEnd w:id="1275"/>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276" w:name="_Toc60777145"/>
      <w:bookmarkStart w:id="1277" w:name="_Toc139045468"/>
      <w:r w:rsidRPr="00C0503E">
        <w:rPr>
          <w:rFonts w:eastAsia="宋体"/>
          <w:i/>
        </w:rPr>
        <w:t>–</w:t>
      </w:r>
      <w:r w:rsidRPr="00C0503E">
        <w:rPr>
          <w:rFonts w:eastAsia="宋体"/>
          <w:i/>
        </w:rPr>
        <w:tab/>
      </w:r>
      <w:r w:rsidRPr="00C0503E">
        <w:rPr>
          <w:rFonts w:eastAsia="宋体"/>
          <w:i/>
          <w:noProof/>
        </w:rPr>
        <w:t>SIB6</w:t>
      </w:r>
      <w:bookmarkEnd w:id="1276"/>
      <w:bookmarkEnd w:id="1277"/>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r w:rsidRPr="00C0503E">
              <w:rPr>
                <w:rFonts w:eastAsia="宋体"/>
                <w:b/>
                <w:i/>
                <w:szCs w:val="22"/>
                <w:lang w:eastAsia="sv-SE"/>
              </w:rPr>
              <w:t>messageIdentifier</w:t>
            </w:r>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r w:rsidRPr="00C0503E">
              <w:rPr>
                <w:rFonts w:eastAsia="宋体"/>
                <w:b/>
                <w:i/>
                <w:szCs w:val="22"/>
                <w:lang w:eastAsia="sv-SE"/>
              </w:rPr>
              <w:t>serialNumber</w:t>
            </w:r>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r w:rsidRPr="00C0503E">
              <w:rPr>
                <w:rFonts w:eastAsia="宋体"/>
                <w:b/>
                <w:i/>
                <w:szCs w:val="22"/>
                <w:lang w:eastAsia="sv-SE"/>
              </w:rPr>
              <w:t>warningType</w:t>
            </w:r>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278" w:name="_Toc60777146"/>
      <w:bookmarkStart w:id="1279" w:name="_Toc139045469"/>
      <w:r w:rsidRPr="00C0503E">
        <w:rPr>
          <w:rFonts w:eastAsia="宋体"/>
          <w:i/>
        </w:rPr>
        <w:t>–</w:t>
      </w:r>
      <w:r w:rsidRPr="00C0503E">
        <w:rPr>
          <w:rFonts w:eastAsia="宋体"/>
          <w:i/>
        </w:rPr>
        <w:tab/>
      </w:r>
      <w:r w:rsidRPr="00C0503E">
        <w:rPr>
          <w:rFonts w:eastAsia="宋体"/>
          <w:i/>
          <w:noProof/>
        </w:rPr>
        <w:t>SIB7</w:t>
      </w:r>
      <w:bookmarkEnd w:id="1278"/>
      <w:bookmarkEnd w:id="1279"/>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280" w:name="_Toc60777147"/>
      <w:bookmarkStart w:id="1281" w:name="_Toc139045470"/>
      <w:r w:rsidRPr="00C0503E">
        <w:rPr>
          <w:rFonts w:eastAsia="宋体"/>
          <w:i/>
        </w:rPr>
        <w:t>–</w:t>
      </w:r>
      <w:r w:rsidRPr="00C0503E">
        <w:rPr>
          <w:rFonts w:eastAsia="宋体"/>
          <w:i/>
        </w:rPr>
        <w:tab/>
      </w:r>
      <w:r w:rsidRPr="00C0503E">
        <w:rPr>
          <w:rFonts w:eastAsia="宋体"/>
          <w:i/>
          <w:noProof/>
        </w:rPr>
        <w:t>SIB8</w:t>
      </w:r>
      <w:bookmarkEnd w:id="1280"/>
      <w:bookmarkEnd w:id="1281"/>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282" w:name="_Toc60777148"/>
      <w:bookmarkStart w:id="1283" w:name="_Toc139045471"/>
      <w:r w:rsidRPr="00C0503E">
        <w:rPr>
          <w:rFonts w:eastAsia="宋体"/>
        </w:rPr>
        <w:t>–</w:t>
      </w:r>
      <w:r w:rsidRPr="00C0503E">
        <w:rPr>
          <w:rFonts w:eastAsia="宋体"/>
        </w:rPr>
        <w:tab/>
      </w:r>
      <w:r w:rsidRPr="00C0503E">
        <w:rPr>
          <w:rFonts w:eastAsia="宋体"/>
          <w:i/>
          <w:noProof/>
        </w:rPr>
        <w:t>SIB9</w:t>
      </w:r>
      <w:bookmarkEnd w:id="1282"/>
      <w:bookmarkEnd w:id="1283"/>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284" w:name="_Toc60777149"/>
      <w:bookmarkStart w:id="1285" w:name="_Toc139045472"/>
      <w:r w:rsidRPr="00C0503E">
        <w:t>–</w:t>
      </w:r>
      <w:r w:rsidRPr="00C0503E">
        <w:tab/>
      </w:r>
      <w:r w:rsidRPr="00C0503E">
        <w:rPr>
          <w:i/>
          <w:iCs/>
          <w:lang w:eastAsia="x-none"/>
        </w:rPr>
        <w:t>SIB10</w:t>
      </w:r>
      <w:bookmarkEnd w:id="1284"/>
      <w:bookmarkEnd w:id="128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286" w:name="_Toc60777150"/>
      <w:bookmarkStart w:id="1287" w:name="_Toc139045473"/>
      <w:r w:rsidRPr="00C0503E">
        <w:rPr>
          <w:rFonts w:eastAsia="宋体"/>
        </w:rPr>
        <w:t>–</w:t>
      </w:r>
      <w:r w:rsidRPr="00C0503E">
        <w:rPr>
          <w:rFonts w:eastAsia="宋体"/>
        </w:rPr>
        <w:tab/>
      </w:r>
      <w:r w:rsidRPr="00C0503E">
        <w:rPr>
          <w:rFonts w:eastAsia="宋体"/>
          <w:i/>
          <w:iCs/>
          <w:noProof/>
          <w:lang w:eastAsia="x-none"/>
        </w:rPr>
        <w:t>SIB11</w:t>
      </w:r>
      <w:bookmarkEnd w:id="1286"/>
      <w:bookmarkEnd w:id="1287"/>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288" w:name="_Toc60777151"/>
      <w:bookmarkStart w:id="1289" w:name="_Toc139045474"/>
      <w:r w:rsidRPr="00C0503E">
        <w:lastRenderedPageBreak/>
        <w:t>–</w:t>
      </w:r>
      <w:r w:rsidRPr="00C0503E">
        <w:tab/>
      </w:r>
      <w:r w:rsidRPr="00C0503E">
        <w:rPr>
          <w:i/>
          <w:iCs/>
          <w:noProof/>
        </w:rPr>
        <w:t>SIB</w:t>
      </w:r>
      <w:r w:rsidRPr="00C0503E">
        <w:rPr>
          <w:i/>
          <w:iCs/>
          <w:noProof/>
          <w:lang w:eastAsia="zh-CN"/>
        </w:rPr>
        <w:t>12</w:t>
      </w:r>
      <w:bookmarkEnd w:id="1288"/>
      <w:bookmarkEnd w:id="128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290" w:name="_Toc60777152"/>
      <w:bookmarkStart w:id="1291" w:name="_Toc139045475"/>
      <w:r w:rsidRPr="00C0503E">
        <w:lastRenderedPageBreak/>
        <w:t>–</w:t>
      </w:r>
      <w:r w:rsidRPr="00C0503E">
        <w:tab/>
      </w:r>
      <w:r w:rsidRPr="00C0503E">
        <w:rPr>
          <w:i/>
          <w:iCs/>
          <w:noProof/>
        </w:rPr>
        <w:t>SIB</w:t>
      </w:r>
      <w:r w:rsidRPr="00C0503E">
        <w:rPr>
          <w:i/>
          <w:iCs/>
          <w:noProof/>
          <w:lang w:eastAsia="zh-CN"/>
        </w:rPr>
        <w:t>13</w:t>
      </w:r>
      <w:bookmarkEnd w:id="1290"/>
      <w:bookmarkEnd w:id="129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292" w:name="_Toc60777153"/>
      <w:bookmarkStart w:id="1293" w:name="_Toc139045476"/>
      <w:r w:rsidRPr="00C0503E">
        <w:t>–</w:t>
      </w:r>
      <w:r w:rsidRPr="00C0503E">
        <w:tab/>
      </w:r>
      <w:r w:rsidRPr="00C0503E">
        <w:rPr>
          <w:i/>
          <w:iCs/>
          <w:noProof/>
        </w:rPr>
        <w:t>SIB</w:t>
      </w:r>
      <w:r w:rsidRPr="00C0503E">
        <w:rPr>
          <w:i/>
          <w:iCs/>
          <w:noProof/>
          <w:lang w:eastAsia="zh-CN"/>
        </w:rPr>
        <w:t>14</w:t>
      </w:r>
      <w:bookmarkEnd w:id="1292"/>
      <w:bookmarkEnd w:id="129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294" w:name="_Toc139045477"/>
      <w:r w:rsidRPr="00C0503E">
        <w:t>–</w:t>
      </w:r>
      <w:r w:rsidRPr="00C0503E">
        <w:tab/>
      </w:r>
      <w:r w:rsidRPr="00C0503E">
        <w:rPr>
          <w:i/>
          <w:iCs/>
          <w:noProof/>
        </w:rPr>
        <w:t>SIB</w:t>
      </w:r>
      <w:r w:rsidRPr="00C0503E">
        <w:rPr>
          <w:i/>
          <w:iCs/>
          <w:noProof/>
          <w:lang w:eastAsia="zh-CN"/>
        </w:rPr>
        <w:t>15</w:t>
      </w:r>
      <w:bookmarkEnd w:id="129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295" w:name="_Toc139045478"/>
      <w:r w:rsidRPr="00C0503E">
        <w:lastRenderedPageBreak/>
        <w:t>–</w:t>
      </w:r>
      <w:r w:rsidRPr="00C0503E">
        <w:tab/>
      </w:r>
      <w:r w:rsidRPr="00C0503E">
        <w:rPr>
          <w:i/>
          <w:iCs/>
        </w:rPr>
        <w:t>SIB16</w:t>
      </w:r>
      <w:bookmarkEnd w:id="129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296" w:name="_Toc139045479"/>
      <w:bookmarkStart w:id="1297" w:name="_Hlk92653127"/>
      <w:r w:rsidRPr="00C0503E">
        <w:t>–</w:t>
      </w:r>
      <w:r w:rsidRPr="00C0503E">
        <w:tab/>
      </w:r>
      <w:r w:rsidR="00B512AA" w:rsidRPr="00C0503E">
        <w:rPr>
          <w:i/>
          <w:iCs/>
          <w:noProof/>
        </w:rPr>
        <w:t>SIB17</w:t>
      </w:r>
      <w:bookmarkEnd w:id="1296"/>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297"/>
    </w:tbl>
    <w:p w14:paraId="329B9096" w14:textId="24AC5DE2" w:rsidR="00B623BD" w:rsidRPr="00C0503E" w:rsidRDefault="00B623BD" w:rsidP="00394471"/>
    <w:p w14:paraId="69FB3CAA" w14:textId="67BF13E9" w:rsidR="005F220E" w:rsidRPr="00C0503E" w:rsidRDefault="005F220E" w:rsidP="005F220E">
      <w:pPr>
        <w:pStyle w:val="4"/>
      </w:pPr>
      <w:bookmarkStart w:id="1298" w:name="_Toc139045480"/>
      <w:r w:rsidRPr="00C0503E">
        <w:t>–</w:t>
      </w:r>
      <w:r w:rsidRPr="00C0503E">
        <w:tab/>
      </w:r>
      <w:r w:rsidR="00963CB0" w:rsidRPr="00C0503E">
        <w:rPr>
          <w:i/>
          <w:iCs/>
          <w:lang w:eastAsia="x-none"/>
        </w:rPr>
        <w:t>SIB18</w:t>
      </w:r>
      <w:bookmarkEnd w:id="129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bookmarkStart w:id="1299" w:name="_Hlk142562411"/>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00" w:name="OLE_LINK144"/>
      <w:bookmarkStart w:id="1301" w:name="OLE_LINK143"/>
      <w:bookmarkStart w:id="1302" w:name="OLE_LINK145"/>
      <w:r w:rsidRPr="00C0503E">
        <w:t>ntn-Config</w:t>
      </w:r>
      <w:bookmarkEnd w:id="1300"/>
      <w:bookmarkEnd w:id="1301"/>
      <w:bookmarkEnd w:id="1302"/>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03" w:name="_Hlk94000021"/>
      <w:r w:rsidRPr="00C0503E">
        <w:t xml:space="preserve">ReferenceLocation-r17                           </w:t>
      </w:r>
      <w:bookmarkEnd w:id="1303"/>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39045481"/>
      <w:bookmarkEnd w:id="1299"/>
      <w:r w:rsidRPr="00C0503E">
        <w:rPr>
          <w:noProof/>
          <w:lang w:eastAsia="zh-CN"/>
        </w:rPr>
        <w:t>–</w:t>
      </w:r>
      <w:r w:rsidRPr="00C0503E">
        <w:rPr>
          <w:noProof/>
          <w:lang w:eastAsia="zh-CN"/>
        </w:rPr>
        <w:tab/>
      </w:r>
      <w:r w:rsidRPr="00C050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C0503E">
        <w:rPr>
          <w:i/>
          <w:noProof/>
          <w:lang w:eastAsia="zh-CN"/>
        </w:rPr>
        <w:t>20</w:t>
      </w:r>
      <w:bookmarkEnd w:id="1315"/>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316" w:name="_Toc139045482"/>
      <w:r w:rsidRPr="00C0503E">
        <w:lastRenderedPageBreak/>
        <w:t>–</w:t>
      </w:r>
      <w:r w:rsidRPr="00C0503E">
        <w:tab/>
      </w:r>
      <w:r w:rsidRPr="00C0503E">
        <w:rPr>
          <w:i/>
          <w:noProof/>
          <w:lang w:eastAsia="zh-CN"/>
        </w:rPr>
        <w:t>SIB21</w:t>
      </w:r>
      <w:bookmarkEnd w:id="1316"/>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317" w:name="_Toc60777154"/>
      <w:bookmarkStart w:id="1318" w:name="_Toc139045483"/>
      <w:r w:rsidRPr="00C0503E">
        <w:t>6.3.1a</w:t>
      </w:r>
      <w:r w:rsidRPr="00C0503E">
        <w:tab/>
        <w:t>Positioning System information blocks</w:t>
      </w:r>
      <w:bookmarkEnd w:id="1317"/>
      <w:bookmarkEnd w:id="1318"/>
    </w:p>
    <w:p w14:paraId="0A82122F" w14:textId="77777777" w:rsidR="00394471" w:rsidRPr="00C0503E" w:rsidRDefault="00394471" w:rsidP="00394471">
      <w:pPr>
        <w:pStyle w:val="4"/>
      </w:pPr>
      <w:bookmarkStart w:id="1319" w:name="_Toc60777155"/>
      <w:bookmarkStart w:id="1320" w:name="_Toc139045484"/>
      <w:r w:rsidRPr="00C0503E">
        <w:rPr>
          <w:rFonts w:eastAsia="宋体"/>
        </w:rPr>
        <w:t>–</w:t>
      </w:r>
      <w:r w:rsidRPr="00C0503E">
        <w:rPr>
          <w:rFonts w:eastAsia="宋体"/>
        </w:rPr>
        <w:tab/>
      </w:r>
      <w:r w:rsidRPr="00C0503E">
        <w:rPr>
          <w:i/>
        </w:rPr>
        <w:t>PosSystemInformation-r16-IEs</w:t>
      </w:r>
      <w:bookmarkEnd w:id="1319"/>
      <w:bookmarkEnd w:id="1320"/>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321" w:name="_Toc60777156"/>
      <w:bookmarkStart w:id="1322" w:name="_Toc139045485"/>
      <w:r w:rsidRPr="00C0503E">
        <w:rPr>
          <w:rFonts w:eastAsia="宋体"/>
        </w:rPr>
        <w:t>–</w:t>
      </w:r>
      <w:r w:rsidRPr="00C0503E">
        <w:rPr>
          <w:rFonts w:eastAsia="宋体"/>
        </w:rPr>
        <w:tab/>
      </w:r>
      <w:r w:rsidRPr="00C0503E">
        <w:rPr>
          <w:rFonts w:eastAsia="宋体"/>
          <w:i/>
          <w:noProof/>
        </w:rPr>
        <w:t>PosSI-SchedulingInfo</w:t>
      </w:r>
      <w:bookmarkEnd w:id="1321"/>
      <w:bookmarkEnd w:id="1322"/>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宋体"/>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323" w:name="_Toc60777157"/>
      <w:bookmarkStart w:id="1324" w:name="_Toc139045486"/>
      <w:r w:rsidRPr="00C0503E">
        <w:rPr>
          <w:rFonts w:eastAsia="宋体"/>
        </w:rPr>
        <w:t>–</w:t>
      </w:r>
      <w:r w:rsidRPr="00C0503E">
        <w:rPr>
          <w:rFonts w:eastAsia="宋体"/>
        </w:rPr>
        <w:tab/>
      </w:r>
      <w:r w:rsidRPr="00C0503E">
        <w:rPr>
          <w:rFonts w:eastAsia="宋体"/>
          <w:i/>
          <w:noProof/>
        </w:rPr>
        <w:t>SIBpos</w:t>
      </w:r>
      <w:bookmarkEnd w:id="1323"/>
      <w:bookmarkEnd w:id="1324"/>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325" w:name="_Toc60777158"/>
      <w:bookmarkStart w:id="1326" w:name="_Toc139045487"/>
      <w:bookmarkStart w:id="1327" w:name="_Hlk54206873"/>
      <w:r w:rsidRPr="00C0503E">
        <w:t>6.3.2</w:t>
      </w:r>
      <w:r w:rsidRPr="00C0503E">
        <w:tab/>
        <w:t>Radio resource control information elements</w:t>
      </w:r>
      <w:bookmarkEnd w:id="1325"/>
      <w:bookmarkEnd w:id="1326"/>
    </w:p>
    <w:p w14:paraId="4B3CA0A2" w14:textId="77777777" w:rsidR="00394471" w:rsidRPr="00C0503E" w:rsidRDefault="00394471" w:rsidP="00394471">
      <w:pPr>
        <w:pStyle w:val="4"/>
      </w:pPr>
      <w:bookmarkStart w:id="1328" w:name="_Toc60777159"/>
      <w:bookmarkStart w:id="1329" w:name="_Toc139045488"/>
      <w:bookmarkEnd w:id="1327"/>
      <w:r w:rsidRPr="00C0503E">
        <w:t>–</w:t>
      </w:r>
      <w:r w:rsidRPr="00C0503E">
        <w:tab/>
      </w:r>
      <w:r w:rsidRPr="00C0503E">
        <w:rPr>
          <w:i/>
        </w:rPr>
        <w:t>AdditionalSpectrumEmission</w:t>
      </w:r>
      <w:bookmarkEnd w:id="1328"/>
      <w:bookmarkEnd w:id="1329"/>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330" w:name="_Toc60777160"/>
      <w:bookmarkStart w:id="1331" w:name="_Toc139045489"/>
      <w:r w:rsidRPr="00C0503E">
        <w:t>–</w:t>
      </w:r>
      <w:r w:rsidRPr="00C0503E">
        <w:tab/>
      </w:r>
      <w:r w:rsidRPr="00C0503E">
        <w:rPr>
          <w:i/>
        </w:rPr>
        <w:t>Alpha</w:t>
      </w:r>
      <w:bookmarkEnd w:id="1330"/>
      <w:bookmarkEnd w:id="1331"/>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332" w:name="_Toc60777161"/>
      <w:bookmarkStart w:id="1333" w:name="_Toc139045490"/>
      <w:r w:rsidRPr="00C0503E">
        <w:t>–</w:t>
      </w:r>
      <w:r w:rsidRPr="00C0503E">
        <w:tab/>
      </w:r>
      <w:r w:rsidRPr="00C0503E">
        <w:rPr>
          <w:i/>
        </w:rPr>
        <w:t>AMF-Identifier</w:t>
      </w:r>
      <w:bookmarkEnd w:id="1332"/>
      <w:bookmarkEnd w:id="1333"/>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334" w:name="_Toc60777162"/>
      <w:bookmarkStart w:id="1335" w:name="_Toc139045491"/>
      <w:r w:rsidRPr="00C0503E">
        <w:t>–</w:t>
      </w:r>
      <w:r w:rsidRPr="00C0503E">
        <w:tab/>
      </w:r>
      <w:r w:rsidRPr="00C0503E">
        <w:rPr>
          <w:i/>
          <w:noProof/>
        </w:rPr>
        <w:t>ARFCN-ValueEUTRA</w:t>
      </w:r>
      <w:bookmarkEnd w:id="1334"/>
      <w:bookmarkEnd w:id="1335"/>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336" w:name="_Toc60777163"/>
      <w:bookmarkStart w:id="1337" w:name="_Toc139045492"/>
      <w:r w:rsidRPr="00C0503E">
        <w:t>–</w:t>
      </w:r>
      <w:r w:rsidRPr="00C0503E">
        <w:tab/>
      </w:r>
      <w:r w:rsidRPr="00C0503E">
        <w:rPr>
          <w:i/>
        </w:rPr>
        <w:t>ARFCN-ValueNR</w:t>
      </w:r>
      <w:bookmarkEnd w:id="1336"/>
      <w:bookmarkEnd w:id="1337"/>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338" w:name="_Toc60777164"/>
      <w:bookmarkStart w:id="1339" w:name="_Toc139045493"/>
      <w:r w:rsidRPr="00C0503E">
        <w:t>–</w:t>
      </w:r>
      <w:r w:rsidRPr="00C0503E">
        <w:tab/>
      </w:r>
      <w:r w:rsidRPr="00C0503E">
        <w:rPr>
          <w:i/>
          <w:noProof/>
        </w:rPr>
        <w:t>ARFCN-ValueUTRA-FDD</w:t>
      </w:r>
      <w:bookmarkEnd w:id="1338"/>
      <w:bookmarkEnd w:id="1339"/>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340" w:name="_Toc60777165"/>
      <w:bookmarkStart w:id="1341" w:name="_Toc139045494"/>
      <w:r w:rsidRPr="00C0503E">
        <w:t>–</w:t>
      </w:r>
      <w:r w:rsidRPr="00C0503E">
        <w:tab/>
      </w:r>
      <w:r w:rsidRPr="00C0503E">
        <w:rPr>
          <w:i/>
          <w:iCs/>
        </w:rPr>
        <w:t>AvailabilityCombinationsPerCell</w:t>
      </w:r>
      <w:bookmarkEnd w:id="1340"/>
      <w:bookmarkEnd w:id="1341"/>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342" w:name="_Toc60777166"/>
      <w:bookmarkStart w:id="1343" w:name="_Toc139045495"/>
      <w:r w:rsidRPr="00C0503E">
        <w:t>–</w:t>
      </w:r>
      <w:r w:rsidRPr="00C0503E">
        <w:tab/>
      </w:r>
      <w:r w:rsidRPr="00C0503E">
        <w:rPr>
          <w:i/>
        </w:rPr>
        <w:t>AvailabilityIndicator</w:t>
      </w:r>
      <w:bookmarkEnd w:id="1342"/>
      <w:bookmarkEnd w:id="1343"/>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344" w:name="_Toc60777167"/>
      <w:bookmarkStart w:id="1345" w:name="_Toc139045496"/>
      <w:r w:rsidRPr="00C0503E">
        <w:rPr>
          <w:rFonts w:eastAsia="宋体"/>
        </w:rPr>
        <w:t>–</w:t>
      </w:r>
      <w:r w:rsidRPr="00C0503E">
        <w:rPr>
          <w:rFonts w:eastAsia="宋体"/>
        </w:rPr>
        <w:tab/>
      </w:r>
      <w:r w:rsidRPr="00C0503E">
        <w:rPr>
          <w:rFonts w:eastAsia="宋体"/>
          <w:i/>
        </w:rPr>
        <w:t>BAP-RoutingID</w:t>
      </w:r>
      <w:bookmarkEnd w:id="1344"/>
      <w:bookmarkEnd w:id="1345"/>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RoutingID</w:t>
      </w:r>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RoutingID</w:t>
      </w:r>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346" w:name="_Toc60777168"/>
      <w:bookmarkStart w:id="1347" w:name="_Toc139045497"/>
      <w:r w:rsidRPr="00C0503E">
        <w:rPr>
          <w:i/>
        </w:rPr>
        <w:t>–</w:t>
      </w:r>
      <w:r w:rsidRPr="00C0503E">
        <w:rPr>
          <w:i/>
        </w:rPr>
        <w:tab/>
        <w:t>BeamFailureRecoveryConfig</w:t>
      </w:r>
      <w:bookmarkEnd w:id="1346"/>
      <w:bookmarkEnd w:id="1347"/>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348" w:name="_Toc60777169"/>
      <w:bookmarkStart w:id="1349" w:name="_Toc139045498"/>
      <w:r w:rsidRPr="00C0503E">
        <w:rPr>
          <w:i/>
        </w:rPr>
        <w:t>–</w:t>
      </w:r>
      <w:r w:rsidRPr="00C0503E">
        <w:rPr>
          <w:i/>
        </w:rPr>
        <w:tab/>
        <w:t>BeamFailureRecovery</w:t>
      </w:r>
      <w:r w:rsidR="00A45783" w:rsidRPr="00C0503E">
        <w:rPr>
          <w:i/>
        </w:rPr>
        <w:t>R</w:t>
      </w:r>
      <w:r w:rsidRPr="00C0503E">
        <w:rPr>
          <w:i/>
        </w:rPr>
        <w:t>SConfig</w:t>
      </w:r>
      <w:bookmarkEnd w:id="1348"/>
      <w:bookmarkEnd w:id="1349"/>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350" w:name="_Toc60777170"/>
      <w:bookmarkStart w:id="1351" w:name="_Toc139045499"/>
      <w:r w:rsidRPr="00C0503E">
        <w:t>–</w:t>
      </w:r>
      <w:r w:rsidRPr="00C0503E">
        <w:tab/>
      </w:r>
      <w:r w:rsidRPr="00C0503E">
        <w:rPr>
          <w:i/>
        </w:rPr>
        <w:t>BetaOffsets</w:t>
      </w:r>
      <w:bookmarkEnd w:id="1350"/>
      <w:bookmarkEnd w:id="1351"/>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352" w:name="_Toc139045500"/>
      <w:r w:rsidRPr="00C0503E">
        <w:t>–</w:t>
      </w:r>
      <w:r w:rsidRPr="00C0503E">
        <w:tab/>
      </w:r>
      <w:r w:rsidRPr="00C0503E">
        <w:rPr>
          <w:i/>
        </w:rPr>
        <w:t>BetaOffsetsCrossPri</w:t>
      </w:r>
      <w:bookmarkEnd w:id="1352"/>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353" w:name="_Toc60777171"/>
      <w:bookmarkStart w:id="1354" w:name="_Toc139045501"/>
      <w:r w:rsidRPr="00C0503E">
        <w:rPr>
          <w:rFonts w:eastAsia="宋体"/>
        </w:rPr>
        <w:t>–</w:t>
      </w:r>
      <w:r w:rsidRPr="00C0503E">
        <w:rPr>
          <w:rFonts w:eastAsia="宋体"/>
        </w:rPr>
        <w:tab/>
      </w:r>
      <w:r w:rsidRPr="00C0503E">
        <w:rPr>
          <w:rFonts w:eastAsia="宋体"/>
          <w:i/>
        </w:rPr>
        <w:t>BH-LogicalChannelIdentity</w:t>
      </w:r>
      <w:bookmarkEnd w:id="1353"/>
      <w:bookmarkEnd w:id="1354"/>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 xml:space="preserve">BH-LogicalChannelIdentity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LogicalChannelIdentity</w:t>
      </w:r>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LogicalChannelIdentity</w:t>
            </w:r>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355" w:name="_Toc60777172"/>
      <w:bookmarkStart w:id="1356" w:name="_Toc139045502"/>
      <w:r w:rsidRPr="00C0503E">
        <w:rPr>
          <w:rFonts w:eastAsia="宋体"/>
        </w:rPr>
        <w:t>–</w:t>
      </w:r>
      <w:r w:rsidRPr="00C0503E">
        <w:rPr>
          <w:rFonts w:eastAsia="宋体"/>
        </w:rPr>
        <w:tab/>
      </w:r>
      <w:r w:rsidRPr="00C0503E">
        <w:rPr>
          <w:rFonts w:eastAsia="宋体"/>
          <w:i/>
        </w:rPr>
        <w:t>BH-LogicalChannelIdentity-Ext</w:t>
      </w:r>
      <w:bookmarkEnd w:id="1355"/>
      <w:bookmarkEnd w:id="1356"/>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LogicalChannelIdentity-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LogicalChannelIdentity-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357" w:name="_Toc60777173"/>
      <w:bookmarkStart w:id="1358" w:name="_Toc139045503"/>
      <w:r w:rsidRPr="00C0503E">
        <w:rPr>
          <w:rFonts w:eastAsia="宋体"/>
        </w:rPr>
        <w:t>–</w:t>
      </w:r>
      <w:r w:rsidRPr="00C0503E">
        <w:rPr>
          <w:rFonts w:eastAsia="宋体"/>
        </w:rPr>
        <w:tab/>
      </w:r>
      <w:r w:rsidRPr="00C0503E">
        <w:rPr>
          <w:rFonts w:eastAsia="宋体"/>
          <w:i/>
        </w:rPr>
        <w:t>BH-RLC-ChannelConfig</w:t>
      </w:r>
      <w:bookmarkEnd w:id="1357"/>
      <w:bookmarkEnd w:id="1358"/>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ChannelConfig</w:t>
      </w:r>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ChannelConfig</w:t>
      </w:r>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r w:rsidRPr="00C0503E">
              <w:rPr>
                <w:rFonts w:eastAsia="宋体"/>
                <w:i/>
                <w:lang w:eastAsia="sv-SE"/>
              </w:rPr>
              <w:t>ChannelConfig</w:t>
            </w:r>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359" w:name="_Toc60777174"/>
      <w:bookmarkStart w:id="1360" w:name="_Toc139045504"/>
      <w:r w:rsidRPr="00C0503E">
        <w:rPr>
          <w:rFonts w:eastAsia="宋体"/>
        </w:rPr>
        <w:t>–</w:t>
      </w:r>
      <w:r w:rsidRPr="00C0503E">
        <w:rPr>
          <w:rFonts w:eastAsia="宋体"/>
        </w:rPr>
        <w:tab/>
      </w:r>
      <w:r w:rsidRPr="00C0503E">
        <w:rPr>
          <w:rFonts w:eastAsia="宋体"/>
          <w:i/>
          <w:iCs/>
        </w:rPr>
        <w:t>BH-RLC-ChannelID</w:t>
      </w:r>
      <w:bookmarkEnd w:id="1359"/>
      <w:bookmarkEnd w:id="1360"/>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BH-RLC-ChannelID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ChannelID</w:t>
      </w:r>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361" w:name="_Toc60777175"/>
      <w:bookmarkStart w:id="1362" w:name="_Toc139045505"/>
      <w:r w:rsidRPr="00C0503E">
        <w:t>–</w:t>
      </w:r>
      <w:r w:rsidRPr="00C0503E">
        <w:tab/>
      </w:r>
      <w:r w:rsidRPr="00C0503E">
        <w:rPr>
          <w:i/>
        </w:rPr>
        <w:t>BSR-Config</w:t>
      </w:r>
      <w:bookmarkEnd w:id="1361"/>
      <w:bookmarkEnd w:id="1362"/>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363" w:name="_Toc60777176"/>
      <w:bookmarkStart w:id="1364" w:name="_Toc139045506"/>
      <w:r w:rsidRPr="00C0503E">
        <w:t>–</w:t>
      </w:r>
      <w:r w:rsidRPr="00C0503E">
        <w:tab/>
      </w:r>
      <w:r w:rsidRPr="00C0503E">
        <w:rPr>
          <w:i/>
        </w:rPr>
        <w:t>BWP</w:t>
      </w:r>
      <w:bookmarkEnd w:id="1363"/>
      <w:bookmarkEnd w:id="1364"/>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2pt;height:21.75pt" o:ole="">
                  <v:imagedata r:id="rId138" o:title=""/>
                </v:shape>
                <o:OLEObject Type="Embed" ProgID="Equation.3" ShapeID="_x0000_i1087" DrawAspect="Content" ObjectID="_1759645707" r:id="rId139"/>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365" w:name="_Toc60777177"/>
      <w:bookmarkStart w:id="1366" w:name="_Toc139045507"/>
      <w:r w:rsidRPr="00C0503E">
        <w:t>–</w:t>
      </w:r>
      <w:r w:rsidRPr="00C0503E">
        <w:tab/>
      </w:r>
      <w:r w:rsidRPr="00C0503E">
        <w:rPr>
          <w:i/>
        </w:rPr>
        <w:t>BWP-Downlink</w:t>
      </w:r>
      <w:bookmarkEnd w:id="1365"/>
      <w:bookmarkEnd w:id="1366"/>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367" w:name="_Toc60777178"/>
      <w:bookmarkStart w:id="1368" w:name="_Toc139045508"/>
      <w:r w:rsidRPr="00C0503E">
        <w:t>–</w:t>
      </w:r>
      <w:r w:rsidRPr="00C0503E">
        <w:tab/>
      </w:r>
      <w:r w:rsidRPr="00C0503E">
        <w:rPr>
          <w:i/>
        </w:rPr>
        <w:t>BWP-DownlinkCommon</w:t>
      </w:r>
      <w:bookmarkEnd w:id="1367"/>
      <w:bookmarkEnd w:id="1368"/>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369" w:name="_Toc60777179"/>
      <w:bookmarkStart w:id="1370" w:name="_Toc139045509"/>
      <w:r w:rsidRPr="00C0503E">
        <w:t>–</w:t>
      </w:r>
      <w:r w:rsidRPr="00C0503E">
        <w:tab/>
      </w:r>
      <w:r w:rsidRPr="00C0503E">
        <w:rPr>
          <w:i/>
        </w:rPr>
        <w:t>BWP-DownlinkDedicated</w:t>
      </w:r>
      <w:bookmarkEnd w:id="1369"/>
      <w:bookmarkEnd w:id="1370"/>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278ED26C" w:rsidR="00394471" w:rsidRDefault="00E616AE" w:rsidP="00C0503E">
      <w:pPr>
        <w:pStyle w:val="PL"/>
        <w:rPr>
          <w:ins w:id="1371" w:author="L1param R1-230671 preRAN2#123" w:date="2023-07-25T13:35:00Z"/>
        </w:rPr>
      </w:pPr>
      <w:r w:rsidRPr="00C0503E">
        <w:t xml:space="preserve">    ]]</w:t>
      </w:r>
      <w:ins w:id="1372" w:author="L1param R1-230671 preRAN2#123" w:date="2023-07-25T13:35:00Z">
        <w:r w:rsidR="004E7D7F">
          <w:t>,</w:t>
        </w:r>
      </w:ins>
    </w:p>
    <w:p w14:paraId="2D2B3ED8" w14:textId="33268D51" w:rsidR="004E7D7F" w:rsidRDefault="004E7D7F" w:rsidP="00C0503E">
      <w:pPr>
        <w:pStyle w:val="PL"/>
        <w:rPr>
          <w:ins w:id="1373" w:author="L1param R1-230671 preRAN2#123" w:date="2023-07-25T13:35:00Z"/>
        </w:rPr>
      </w:pPr>
      <w:ins w:id="1374" w:author="L1param R1-230671 preRAN2#123" w:date="2023-07-25T13:35:00Z">
        <w:r>
          <w:t xml:space="preserve">    [[</w:t>
        </w:r>
      </w:ins>
    </w:p>
    <w:p w14:paraId="690827A7" w14:textId="0D440084" w:rsidR="004E7D7F" w:rsidRDefault="004E7D7F" w:rsidP="00C0503E">
      <w:pPr>
        <w:pStyle w:val="PL"/>
        <w:rPr>
          <w:ins w:id="1375" w:author="L1param R1-2308672 postRAN2#123" w:date="2023-09-15T20:58:00Z"/>
          <w:color w:val="808080"/>
        </w:rPr>
      </w:pPr>
      <w:ins w:id="1376" w:author="L1param R1-230671 preRAN2#123" w:date="2023-07-25T13:35:00Z">
        <w:r>
          <w:t xml:space="preserve">    </w:t>
        </w:r>
      </w:ins>
      <w:ins w:id="1377" w:author="L1param R1-230671 preRAN2#123" w:date="2023-07-25T13:36:00Z">
        <w:r>
          <w:t>t</w:t>
        </w:r>
        <w:r w:rsidRPr="004E7D7F">
          <w:t>ci</w:t>
        </w:r>
        <w:r>
          <w:t>-</w:t>
        </w:r>
        <w:r w:rsidRPr="004E7D7F">
          <w:t>SelectionPresentIn</w:t>
        </w:r>
        <w:r>
          <w:t>-</w:t>
        </w:r>
        <w:r w:rsidRPr="004E7D7F">
          <w:t>DCI-r18</w:t>
        </w:r>
      </w:ins>
      <w:ins w:id="1378" w:author="L1param R1-230671 preRAN2#123" w:date="2023-07-25T13:37:00Z">
        <w:r w:rsidRPr="004E7D7F">
          <w:rPr>
            <w:color w:val="993366"/>
          </w:rPr>
          <w:t xml:space="preserve"> </w:t>
        </w:r>
        <w:r>
          <w:rPr>
            <w:color w:val="993366"/>
          </w:rPr>
          <w:t xml:space="preserve">     </w:t>
        </w:r>
        <w:r w:rsidRPr="00C0503E">
          <w:rPr>
            <w:color w:val="993366"/>
          </w:rPr>
          <w:t>ENUMERATED</w:t>
        </w:r>
        <w:r w:rsidRPr="00C0503E">
          <w:t xml:space="preserve"> { e</w:t>
        </w:r>
        <w:r>
          <w:t>nabled</w:t>
        </w:r>
        <w:r w:rsidRPr="00C0503E">
          <w:t xml:space="preserve"> }                                            </w:t>
        </w:r>
        <w:r w:rsidRPr="00C0503E">
          <w:rPr>
            <w:color w:val="993366"/>
          </w:rPr>
          <w:t>OPTIONAL</w:t>
        </w:r>
      </w:ins>
      <w:ins w:id="1379" w:author="L1param R1-2308672 postRAN2#123" w:date="2023-09-15T20:58:00Z">
        <w:r w:rsidR="003D0FE9">
          <w:rPr>
            <w:color w:val="993366"/>
          </w:rPr>
          <w:t>,</w:t>
        </w:r>
      </w:ins>
      <w:ins w:id="1380" w:author="L1param R1-230671 preRAN2#123" w:date="2023-07-25T13:37:00Z">
        <w:r w:rsidRPr="00C0503E">
          <w:t xml:space="preserve">    </w:t>
        </w:r>
        <w:r w:rsidRPr="00C0503E">
          <w:rPr>
            <w:color w:val="808080"/>
          </w:rPr>
          <w:t>-- Need R</w:t>
        </w:r>
      </w:ins>
    </w:p>
    <w:p w14:paraId="38EFBA71" w14:textId="224BAE02" w:rsidR="003D0FE9" w:rsidRDefault="003D0FE9" w:rsidP="00C0503E">
      <w:pPr>
        <w:pStyle w:val="PL"/>
        <w:rPr>
          <w:ins w:id="1381" w:author="L1param R1-230671 preRAN2#123" w:date="2023-07-25T13:35:00Z"/>
        </w:rPr>
      </w:pPr>
      <w:ins w:id="1382" w:author="L1param R1-2308672 postRAN2#123" w:date="2023-09-15T20:58:00Z">
        <w:r>
          <w:t xml:space="preserve">    </w:t>
        </w:r>
        <w:r w:rsidRPr="00361B50">
          <w:t>applyIndicatedTCI-State</w:t>
        </w:r>
        <w:r>
          <w:t>DCI-1-0</w:t>
        </w:r>
        <w:r w:rsidRPr="00361B50">
          <w:t xml:space="preserve">-r18           ENUMERATED {first, second, both}                  </w:t>
        </w:r>
        <w:r>
          <w:t xml:space="preserve">              OPTIONAL    -- Need R</w:t>
        </w:r>
      </w:ins>
    </w:p>
    <w:p w14:paraId="2E70B396" w14:textId="44156F3D" w:rsidR="004E7D7F" w:rsidRPr="00C0503E" w:rsidRDefault="004E7D7F" w:rsidP="00C0503E">
      <w:pPr>
        <w:pStyle w:val="PL"/>
      </w:pPr>
      <w:ins w:id="1383" w:author="L1param R1-230671 preRAN2#123" w:date="2023-07-25T13:35:00Z">
        <w:r>
          <w:t xml:space="preserve">    ]]</w:t>
        </w:r>
      </w:ins>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D9654B" w:rsidRPr="00C0503E" w14:paraId="0C6C4E93" w14:textId="77777777" w:rsidTr="00964CC4">
        <w:trPr>
          <w:ins w:id="1384" w:author="L1param R1-2308672 postRAN2#123" w:date="2023-09-15T20:59:00Z"/>
        </w:trPr>
        <w:tc>
          <w:tcPr>
            <w:tcW w:w="14173" w:type="dxa"/>
            <w:tcBorders>
              <w:top w:val="single" w:sz="4" w:space="0" w:color="auto"/>
              <w:left w:val="single" w:sz="4" w:space="0" w:color="auto"/>
              <w:bottom w:val="single" w:sz="4" w:space="0" w:color="auto"/>
              <w:right w:val="single" w:sz="4" w:space="0" w:color="auto"/>
            </w:tcBorders>
          </w:tcPr>
          <w:p w14:paraId="0A82B463" w14:textId="77777777" w:rsidR="00B66027" w:rsidRDefault="00B66027" w:rsidP="00B66027">
            <w:pPr>
              <w:pStyle w:val="TAL"/>
              <w:rPr>
                <w:ins w:id="1385" w:author="L1param R1-2308672 postRAN2#123" w:date="2023-09-15T20:59:00Z"/>
                <w:b/>
                <w:i/>
                <w:szCs w:val="22"/>
                <w:lang w:eastAsia="sv-SE"/>
              </w:rPr>
            </w:pPr>
            <w:ins w:id="1386" w:author="L1param R1-2308672 postRAN2#123" w:date="2023-09-15T20:59:00Z">
              <w:r w:rsidRPr="006842F5">
                <w:rPr>
                  <w:b/>
                  <w:i/>
                  <w:szCs w:val="22"/>
                  <w:lang w:eastAsia="sv-SE"/>
                </w:rPr>
                <w:t>applyIndicatedTCI-</w:t>
              </w:r>
              <w:r w:rsidRPr="006901F5">
                <w:rPr>
                  <w:b/>
                  <w:i/>
                  <w:szCs w:val="22"/>
                  <w:lang w:eastAsia="sv-SE"/>
                </w:rPr>
                <w:t>StateDCI-1-0</w:t>
              </w:r>
            </w:ins>
          </w:p>
          <w:p w14:paraId="774425D5" w14:textId="19F620B2" w:rsidR="00D9654B" w:rsidRPr="00C0503E" w:rsidRDefault="00B66027" w:rsidP="00B66027">
            <w:pPr>
              <w:pStyle w:val="TAL"/>
              <w:rPr>
                <w:ins w:id="1387" w:author="L1param R1-2308672 postRAN2#123" w:date="2023-09-15T20:59:00Z"/>
                <w:b/>
                <w:i/>
                <w:szCs w:val="22"/>
                <w:lang w:eastAsia="sv-SE"/>
              </w:rPr>
            </w:pPr>
            <w:ins w:id="1388" w:author="L1param R1-2308672 postRAN2#123" w:date="2023-09-15T20:59:00Z">
              <w:r>
                <w:rPr>
                  <w:lang w:eastAsia="zh-CN"/>
                </w:rPr>
                <w:t>This field indicates</w:t>
              </w:r>
              <w:r w:rsidRPr="00C0503E">
                <w:rPr>
                  <w:lang w:eastAsia="zh-CN"/>
                </w:rPr>
                <w:t>, for PD</w:t>
              </w:r>
              <w:r>
                <w:rPr>
                  <w:lang w:eastAsia="zh-CN"/>
                </w:rPr>
                <w:t>S</w:t>
              </w:r>
              <w:r w:rsidRPr="00C0503E">
                <w:rPr>
                  <w:lang w:eastAsia="zh-CN"/>
                </w:rPr>
                <w:t>CH reception</w:t>
              </w:r>
              <w:r>
                <w:rPr>
                  <w:lang w:eastAsia="zh-CN"/>
                </w:rPr>
                <w:t xml:space="preserve"> scheduled by DCI format 1_0</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TS 38.214 [19], clause 5.1.5.</w:t>
              </w:r>
            </w:ins>
            <w:ins w:id="1389" w:author="L1Param_R1-2308672_preRAN2123bis" w:date="2023-09-28T17:19:00Z">
              <w:r w:rsidR="00692208">
                <w:t xml:space="preserve"> </w:t>
              </w:r>
              <w:r w:rsidR="00692208" w:rsidRPr="00692208">
                <w:rPr>
                  <w:lang w:eastAsia="zh-CN"/>
                </w:rPr>
                <w:t>Only when the UE is configured with PDSCH-CJT</w:t>
              </w:r>
            </w:ins>
            <w:ins w:id="1390" w:author="L1Param_R1-2308672_preRAN2123bis" w:date="2023-09-28T17:20:00Z">
              <w:r w:rsidR="00443C84">
                <w:rPr>
                  <w:lang w:eastAsia="zh-CN"/>
                </w:rPr>
                <w:t>(</w:t>
              </w:r>
              <w:r w:rsidR="00443C84" w:rsidRPr="00D65517">
                <w:rPr>
                  <w:i/>
                  <w:iCs/>
                  <w:lang w:eastAsia="zh-CN"/>
                  <w:rPrChange w:id="1391" w:author="L1Param_R1-2308672_preRAN2123bis" w:date="2023-09-28T17:20:00Z">
                    <w:rPr>
                      <w:rFonts w:ascii="Times New Roman" w:hAnsi="Times New Roman"/>
                      <w:sz w:val="20"/>
                      <w:lang w:eastAsia="zh-CN"/>
                    </w:rPr>
                  </w:rPrChange>
                </w:rPr>
                <w:t>cjt-Scheme-PDSCH</w:t>
              </w:r>
            </w:ins>
            <w:ins w:id="1392" w:author="L1Param_R1-2308672_preRAN2123bis" w:date="2023-09-28T17:22:00Z">
              <w:r w:rsidR="006B40BD">
                <w:rPr>
                  <w:i/>
                  <w:iCs/>
                  <w:lang w:eastAsia="zh-CN"/>
                </w:rPr>
                <w:t xml:space="preserve"> </w:t>
              </w:r>
              <w:r w:rsidR="006B40BD" w:rsidRPr="006B40BD">
                <w:rPr>
                  <w:lang w:eastAsia="zh-CN"/>
                  <w:rPrChange w:id="1393" w:author="L1Param_R1-2308672_preRAN2123bis" w:date="2023-09-28T17:22:00Z">
                    <w:rPr>
                      <w:rFonts w:ascii="Times New Roman" w:hAnsi="Times New Roman"/>
                      <w:i/>
                      <w:iCs/>
                      <w:sz w:val="20"/>
                      <w:lang w:eastAsia="zh-CN"/>
                    </w:rPr>
                  </w:rPrChange>
                </w:rPr>
                <w:t>in IE</w:t>
              </w:r>
              <w:r w:rsidR="006B40BD">
                <w:rPr>
                  <w:lang w:eastAsia="zh-CN"/>
                </w:rPr>
                <w:t xml:space="preserve"> </w:t>
              </w:r>
              <w:r w:rsidR="006B40BD" w:rsidRPr="006B40BD">
                <w:rPr>
                  <w:i/>
                  <w:iCs/>
                  <w:lang w:eastAsia="zh-CN"/>
                  <w:rPrChange w:id="1394" w:author="L1Param_R1-2308672_preRAN2123bis" w:date="2023-09-28T17:22:00Z">
                    <w:rPr>
                      <w:rFonts w:ascii="Times New Roman" w:hAnsi="Times New Roman"/>
                      <w:sz w:val="20"/>
                      <w:lang w:eastAsia="zh-CN"/>
                    </w:rPr>
                  </w:rPrChange>
                </w:rPr>
                <w:t>ServingCellConfig</w:t>
              </w:r>
              <w:r w:rsidR="006B40BD">
                <w:rPr>
                  <w:lang w:eastAsia="zh-CN"/>
                </w:rPr>
                <w:t>)</w:t>
              </w:r>
            </w:ins>
            <w:ins w:id="1395" w:author="L1Param_R1-2308672_preRAN2123bis" w:date="2023-09-28T17:19:00Z">
              <w:r w:rsidR="00692208" w:rsidRPr="00692208">
                <w:rPr>
                  <w:lang w:eastAsia="zh-CN"/>
                </w:rPr>
                <w:t xml:space="preserve"> and the UE supports two joint TCI states for PDSCH-CJT or the UE is configured with PDSCH-SFN</w:t>
              </w:r>
            </w:ins>
            <w:ins w:id="1396" w:author="L1Param_R1-2308672_preRAN2123bis" w:date="2023-09-28T17:20:00Z">
              <w:r w:rsidR="00D65517" w:rsidRPr="00D65517">
                <w:rPr>
                  <w:i/>
                  <w:iCs/>
                  <w:lang w:eastAsia="zh-CN"/>
                  <w:rPrChange w:id="1397" w:author="L1Param_R1-2308672_preRAN2123bis" w:date="2023-09-28T17:20:00Z">
                    <w:rPr>
                      <w:rFonts w:ascii="Times New Roman" w:hAnsi="Times New Roman"/>
                      <w:sz w:val="20"/>
                      <w:lang w:eastAsia="zh-CN"/>
                    </w:rPr>
                  </w:rPrChange>
                </w:rPr>
                <w:t>(sfnSchemePDSCH</w:t>
              </w:r>
            </w:ins>
            <w:ins w:id="1398" w:author="L1Param_R1-2308672_preRAN2123bis" w:date="2023-09-28T17:22:00Z">
              <w:r w:rsidR="006B40BD" w:rsidRPr="00A16A15">
                <w:rPr>
                  <w:lang w:eastAsia="zh-CN"/>
                </w:rPr>
                <w:t xml:space="preserve"> in IE</w:t>
              </w:r>
              <w:r w:rsidR="006B40BD">
                <w:rPr>
                  <w:lang w:eastAsia="zh-CN"/>
                </w:rPr>
                <w:t xml:space="preserve"> </w:t>
              </w:r>
              <w:r w:rsidR="006B40BD" w:rsidRPr="00A16A15">
                <w:rPr>
                  <w:i/>
                  <w:iCs/>
                  <w:lang w:eastAsia="zh-CN"/>
                </w:rPr>
                <w:t>ServingCellConfig</w:t>
              </w:r>
            </w:ins>
            <w:ins w:id="1399" w:author="L1Param_R1-2308672_preRAN2123bis" w:date="2023-09-28T17:20:00Z">
              <w:r w:rsidR="00D65517">
                <w:rPr>
                  <w:lang w:eastAsia="zh-CN"/>
                </w:rPr>
                <w:t>)</w:t>
              </w:r>
            </w:ins>
            <w:ins w:id="1400" w:author="L1Param_R1-2308672_preRAN2123bis" w:date="2023-09-28T17:19:00Z">
              <w:r w:rsidR="00692208" w:rsidRPr="00692208">
                <w:rPr>
                  <w:lang w:eastAsia="zh-CN"/>
                </w:rPr>
                <w:t>, the RRC configuration can indicate both indicated joint/DL TCI states are applied</w:t>
              </w:r>
            </w:ins>
            <w:ins w:id="1401" w:author="L1Param_R1-2308672_preRAN2123bis" w:date="2023-09-28T17:23:00Z">
              <w:r w:rsidR="00BF39EE">
                <w:rPr>
                  <w:lang w:eastAsia="zh-CN"/>
                </w:rPr>
                <w:t>.</w:t>
              </w:r>
            </w:ins>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0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0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r w:rsidR="00681BE6" w:rsidRPr="00C0503E" w14:paraId="26FC6A95" w14:textId="77777777" w:rsidTr="00964CC4">
        <w:trPr>
          <w:ins w:id="1403" w:author="L1param R1-230671 preRAN2#123" w:date="2023-07-25T13:38:00Z"/>
        </w:trPr>
        <w:tc>
          <w:tcPr>
            <w:tcW w:w="14173" w:type="dxa"/>
            <w:tcBorders>
              <w:top w:val="single" w:sz="4" w:space="0" w:color="auto"/>
              <w:left w:val="single" w:sz="4" w:space="0" w:color="auto"/>
              <w:bottom w:val="single" w:sz="4" w:space="0" w:color="auto"/>
              <w:right w:val="single" w:sz="4" w:space="0" w:color="auto"/>
            </w:tcBorders>
          </w:tcPr>
          <w:p w14:paraId="0A2F65E9" w14:textId="77777777" w:rsidR="00681BE6" w:rsidRDefault="00681BE6" w:rsidP="00964CC4">
            <w:pPr>
              <w:pStyle w:val="TAL"/>
              <w:rPr>
                <w:ins w:id="1404" w:author="L1param R1-230671 preRAN2#123" w:date="2023-07-25T13:38:00Z"/>
                <w:b/>
                <w:bCs/>
                <w:i/>
                <w:iCs/>
              </w:rPr>
            </w:pPr>
            <w:ins w:id="1405" w:author="L1param R1-230671 preRAN2#123" w:date="2023-07-25T13:38:00Z">
              <w:r w:rsidRPr="00681BE6">
                <w:rPr>
                  <w:b/>
                  <w:bCs/>
                  <w:i/>
                  <w:iCs/>
                </w:rPr>
                <w:t>tci-SelectionPresentIn-DCI</w:t>
              </w:r>
            </w:ins>
          </w:p>
          <w:p w14:paraId="2F353343" w14:textId="52F8689A" w:rsidR="00681BE6" w:rsidRPr="00681BE6" w:rsidRDefault="00681BE6">
            <w:pPr>
              <w:pStyle w:val="TAL"/>
              <w:rPr>
                <w:ins w:id="1406" w:author="L1param R1-230671 preRAN2#123" w:date="2023-07-25T13:38:00Z"/>
                <w:rPrChange w:id="1407" w:author="L1param R1-230671 preRAN2#123" w:date="2023-07-25T13:38:00Z">
                  <w:rPr>
                    <w:ins w:id="1408" w:author="L1param R1-230671 preRAN2#123" w:date="2023-07-25T13:38:00Z"/>
                    <w:b/>
                    <w:bCs/>
                    <w:i/>
                    <w:iCs/>
                  </w:rPr>
                </w:rPrChange>
              </w:rPr>
              <w:pPrChange w:id="1409" w:author="L1param R1-2308672 postRAN2#123" w:date="2023-09-21T17:11:00Z">
                <w:pPr>
                  <w:pStyle w:val="TAL"/>
                  <w:ind w:left="1418" w:hanging="284"/>
                </w:pPr>
              </w:pPrChange>
            </w:pPr>
            <w:ins w:id="1410" w:author="L1param R1-230671 preRAN2#123" w:date="2023-07-25T13:38:00Z">
              <w:r>
                <w:t xml:space="preserve">Indicates </w:t>
              </w:r>
            </w:ins>
            <w:ins w:id="1411" w:author="L1param R1-230671 preRAN2#123" w:date="2023-07-25T13:39:00Z">
              <w:r>
                <w:t xml:space="preserve">if a </w:t>
              </w:r>
              <w:r w:rsidRPr="00681BE6">
                <w:t>[TCI selection field] is present or absent in DCI format 1_1 and DCI format 1_2 for a DL BWP</w:t>
              </w:r>
              <w:r>
                <w:t>, see reference XXX.</w:t>
              </w:r>
            </w:ins>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412" w:name="_Toc60777180"/>
      <w:bookmarkStart w:id="1413" w:name="_Toc139045510"/>
      <w:r w:rsidRPr="00C0503E">
        <w:t>–</w:t>
      </w:r>
      <w:r w:rsidRPr="00C0503E">
        <w:tab/>
      </w:r>
      <w:r w:rsidRPr="00C0503E">
        <w:rPr>
          <w:i/>
        </w:rPr>
        <w:t>BWP-Id</w:t>
      </w:r>
      <w:bookmarkEnd w:id="1412"/>
      <w:bookmarkEnd w:id="1413"/>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414" w:name="_Toc60777181"/>
      <w:bookmarkStart w:id="1415" w:name="_Toc139045511"/>
      <w:r w:rsidRPr="00C0503E">
        <w:lastRenderedPageBreak/>
        <w:t>–</w:t>
      </w:r>
      <w:r w:rsidRPr="00C0503E">
        <w:tab/>
      </w:r>
      <w:r w:rsidRPr="00C0503E">
        <w:rPr>
          <w:i/>
        </w:rPr>
        <w:t>BWP-Uplink</w:t>
      </w:r>
      <w:bookmarkEnd w:id="1414"/>
      <w:bookmarkEnd w:id="1415"/>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416" w:name="_Toc60777182"/>
      <w:bookmarkStart w:id="1417" w:name="_Toc139045512"/>
      <w:r w:rsidRPr="00C0503E">
        <w:t>–</w:t>
      </w:r>
      <w:r w:rsidRPr="00C0503E">
        <w:tab/>
      </w:r>
      <w:r w:rsidRPr="00C0503E">
        <w:rPr>
          <w:i/>
        </w:rPr>
        <w:t>BWP-UplinkCommon</w:t>
      </w:r>
      <w:bookmarkEnd w:id="1416"/>
      <w:bookmarkEnd w:id="1417"/>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lastRenderedPageBreak/>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18" w:name="OLE_LINK5"/>
            <w:r w:rsidR="0003388D" w:rsidRPr="00C0503E">
              <w:rPr>
                <w:i/>
              </w:rPr>
              <w:t>ra-PrioritizationForSlicing</w:t>
            </w:r>
            <w:bookmarkEnd w:id="1418"/>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419" w:name="_Toc60777183"/>
      <w:bookmarkStart w:id="1420" w:name="_Toc139045513"/>
      <w:r w:rsidRPr="00C0503E">
        <w:t>–</w:t>
      </w:r>
      <w:r w:rsidRPr="00C0503E">
        <w:tab/>
      </w:r>
      <w:r w:rsidRPr="00C0503E">
        <w:rPr>
          <w:i/>
        </w:rPr>
        <w:t>BWP-UplinkDedicated</w:t>
      </w:r>
      <w:bookmarkEnd w:id="1419"/>
      <w:bookmarkEnd w:id="1420"/>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t>pucch-ConfigurationListMulticast2</w:t>
            </w:r>
          </w:p>
          <w:p w14:paraId="556B9CF9" w14:textId="77777777" w:rsidR="00214323" w:rsidRPr="00C0503E" w:rsidRDefault="00214323" w:rsidP="00771058">
            <w:pPr>
              <w:pStyle w:val="TAL"/>
              <w:rPr>
                <w:b/>
                <w:bCs/>
                <w:i/>
                <w:iCs/>
                <w:lang w:eastAsia="x-none"/>
              </w:rPr>
            </w:pPr>
            <w:r w:rsidRPr="00C0503E">
              <w:rPr>
                <w:lang w:eastAsia="sv-SE"/>
              </w:rPr>
              <w:lastRenderedPageBreak/>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lastRenderedPageBreak/>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421" w:name="_Toc139045514"/>
      <w:r w:rsidRPr="00C0503E">
        <w:rPr>
          <w:i/>
        </w:rPr>
        <w:lastRenderedPageBreak/>
        <w:t>–</w:t>
      </w:r>
      <w:r w:rsidRPr="00C0503E">
        <w:rPr>
          <w:i/>
        </w:rPr>
        <w:tab/>
      </w:r>
      <w:r w:rsidRPr="00C0503E">
        <w:rPr>
          <w:i/>
          <w:iCs/>
        </w:rPr>
        <w:t>CandidateBeamRS</w:t>
      </w:r>
      <w:bookmarkEnd w:id="1421"/>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422" w:name="_Toc60777184"/>
      <w:bookmarkStart w:id="1423" w:name="_Toc139045515"/>
      <w:r w:rsidRPr="00C0503E">
        <w:rPr>
          <w:rFonts w:eastAsia="宋体"/>
        </w:rPr>
        <w:t>–</w:t>
      </w:r>
      <w:r w:rsidRPr="00C0503E">
        <w:rPr>
          <w:rFonts w:eastAsia="宋体"/>
        </w:rPr>
        <w:tab/>
      </w:r>
      <w:r w:rsidRPr="00C0503E">
        <w:rPr>
          <w:rFonts w:eastAsia="宋体"/>
          <w:i/>
          <w:noProof/>
        </w:rPr>
        <w:t>CellAccessRelatedInfo</w:t>
      </w:r>
      <w:bookmarkEnd w:id="1422"/>
      <w:bookmarkEnd w:id="1423"/>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宋体"/>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424" w:name="_Toc60777185"/>
      <w:bookmarkStart w:id="1425" w:name="_Toc139045516"/>
      <w:r w:rsidRPr="00C0503E">
        <w:rPr>
          <w:i/>
          <w:iCs/>
        </w:rPr>
        <w:t>–</w:t>
      </w:r>
      <w:r w:rsidRPr="00C0503E">
        <w:rPr>
          <w:i/>
          <w:iCs/>
        </w:rPr>
        <w:tab/>
      </w:r>
      <w:r w:rsidRPr="00C0503E">
        <w:rPr>
          <w:i/>
          <w:iCs/>
          <w:noProof/>
        </w:rPr>
        <w:t>CellAccessRelatedInfo-EUTRA-5GC</w:t>
      </w:r>
      <w:bookmarkEnd w:id="1424"/>
      <w:bookmarkEnd w:id="1425"/>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426" w:name="_Toc60777186"/>
      <w:bookmarkStart w:id="1427" w:name="_Toc139045517"/>
      <w:r w:rsidRPr="00C0503E">
        <w:rPr>
          <w:i/>
          <w:iCs/>
        </w:rPr>
        <w:t>–</w:t>
      </w:r>
      <w:r w:rsidRPr="00C0503E">
        <w:rPr>
          <w:i/>
          <w:iCs/>
        </w:rPr>
        <w:tab/>
      </w:r>
      <w:r w:rsidRPr="00C0503E">
        <w:rPr>
          <w:i/>
          <w:iCs/>
          <w:noProof/>
        </w:rPr>
        <w:t>CellAccessRelatedInfo-EUTRA-EPC</w:t>
      </w:r>
      <w:bookmarkEnd w:id="1426"/>
      <w:bookmarkEnd w:id="1427"/>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428" w:name="_Toc60777187"/>
      <w:bookmarkStart w:id="1429" w:name="_Toc139045518"/>
      <w:r w:rsidRPr="00C0503E">
        <w:t>–</w:t>
      </w:r>
      <w:r w:rsidRPr="00C0503E">
        <w:tab/>
      </w:r>
      <w:r w:rsidRPr="00C0503E">
        <w:rPr>
          <w:i/>
        </w:rPr>
        <w:t>CellGroupConfig</w:t>
      </w:r>
      <w:bookmarkEnd w:id="1428"/>
      <w:bookmarkEnd w:id="1429"/>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w:t>
      </w:r>
      <w:bookmarkStart w:id="1430" w:name="_Hlk147994949"/>
      <w:r w:rsidRPr="00C0503E">
        <w:t>simultaneousU-TCI-UpdateList1-r17</w:t>
      </w:r>
      <w:bookmarkEnd w:id="1430"/>
      <w:r w:rsidRPr="00C0503E">
        <w:t xml:space="preserve">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43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43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A96D40">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A96D40">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A96D4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A96D4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r w:rsidRPr="00C0503E">
              <w:rPr>
                <w:rFonts w:eastAsia="宋体"/>
                <w:i/>
                <w:iCs/>
                <w:lang w:eastAsia="sv-SE"/>
              </w:rPr>
              <w:t>ReportUplinkTxDirectCurrentMoreCarrier</w:t>
            </w:r>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r w:rsidRPr="00C0503E">
              <w:rPr>
                <w:rFonts w:eastAsia="宋体"/>
                <w:b/>
                <w:bCs/>
                <w:i/>
                <w:iCs/>
                <w:lang w:eastAsia="sv-SE"/>
              </w:rPr>
              <w:t>IntraBandCC-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r w:rsidRPr="00C0503E">
              <w:rPr>
                <w:rFonts w:eastAsia="宋体"/>
                <w:i/>
                <w:iCs/>
                <w:lang w:eastAsia="sv-SE"/>
              </w:rPr>
              <w:t>servCellIndexList</w:t>
            </w:r>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r w:rsidRPr="00C0503E">
              <w:rPr>
                <w:rFonts w:eastAsia="宋体"/>
                <w:i/>
                <w:iCs/>
                <w:lang w:eastAsia="sv-SE"/>
              </w:rPr>
              <w:t>servCellIndexList</w:t>
            </w:r>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r w:rsidRPr="00C0503E">
              <w:rPr>
                <w:rFonts w:eastAsia="宋体"/>
                <w:b/>
                <w:bCs/>
                <w:i/>
                <w:iCs/>
                <w:lang w:eastAsia="sv-SE"/>
              </w:rPr>
              <w:t>IntraBandCC-CombinationReqList</w:t>
            </w:r>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r w:rsidRPr="00C0503E">
              <w:rPr>
                <w:rFonts w:eastAsia="宋体"/>
                <w:b/>
                <w:bCs/>
                <w:i/>
                <w:iCs/>
                <w:lang w:eastAsia="sv-SE"/>
              </w:rPr>
              <w:t>servCellIndexList</w:t>
            </w:r>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A96D40">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A96D40">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432" w:name="_Toc60777188"/>
      <w:bookmarkStart w:id="1433" w:name="_Toc139045519"/>
      <w:r w:rsidRPr="00C0503E">
        <w:t>–</w:t>
      </w:r>
      <w:r w:rsidRPr="00C0503E">
        <w:tab/>
      </w:r>
      <w:r w:rsidRPr="00C0503E">
        <w:rPr>
          <w:i/>
        </w:rPr>
        <w:t>CellGroupId</w:t>
      </w:r>
      <w:bookmarkEnd w:id="1432"/>
      <w:bookmarkEnd w:id="143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434" w:name="_Toc60777189"/>
      <w:bookmarkStart w:id="1435" w:name="_Toc139045520"/>
      <w:r w:rsidRPr="00C0503E">
        <w:rPr>
          <w:rFonts w:eastAsia="宋体"/>
        </w:rPr>
        <w:t>–</w:t>
      </w:r>
      <w:r w:rsidRPr="00C0503E">
        <w:rPr>
          <w:rFonts w:eastAsia="宋体"/>
        </w:rPr>
        <w:tab/>
      </w:r>
      <w:r w:rsidRPr="00C0503E">
        <w:rPr>
          <w:rFonts w:eastAsia="宋体"/>
          <w:i/>
          <w:noProof/>
        </w:rPr>
        <w:t>CellIdentity</w:t>
      </w:r>
      <w:bookmarkEnd w:id="1434"/>
      <w:bookmarkEnd w:id="1435"/>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436" w:name="_Toc60777190"/>
      <w:bookmarkStart w:id="1437" w:name="_Toc139045521"/>
      <w:r w:rsidRPr="00C0503E">
        <w:t>–</w:t>
      </w:r>
      <w:r w:rsidRPr="00C0503E">
        <w:tab/>
      </w:r>
      <w:r w:rsidRPr="00C0503E">
        <w:rPr>
          <w:i/>
          <w:noProof/>
        </w:rPr>
        <w:t>CellReselectionPriority</w:t>
      </w:r>
      <w:bookmarkEnd w:id="1436"/>
      <w:bookmarkEnd w:id="143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438" w:name="_Toc60777191"/>
      <w:bookmarkStart w:id="1439" w:name="_Toc139045522"/>
      <w:r w:rsidRPr="00C0503E">
        <w:t>–</w:t>
      </w:r>
      <w:r w:rsidRPr="00C0503E">
        <w:tab/>
      </w:r>
      <w:r w:rsidRPr="00C0503E">
        <w:rPr>
          <w:i/>
          <w:noProof/>
        </w:rPr>
        <w:t>CellReselectionSubPriority</w:t>
      </w:r>
      <w:bookmarkEnd w:id="1438"/>
      <w:bookmarkEnd w:id="143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440" w:name="_Toc139045523"/>
      <w:r w:rsidRPr="00C0503E">
        <w:t>–</w:t>
      </w:r>
      <w:r w:rsidRPr="00C0503E">
        <w:tab/>
      </w:r>
      <w:r w:rsidRPr="00C0503E">
        <w:rPr>
          <w:i/>
          <w:noProof/>
        </w:rPr>
        <w:t>CFR-ConfigMulticast</w:t>
      </w:r>
      <w:bookmarkEnd w:id="144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441" w:name="_Toc60777192"/>
      <w:bookmarkStart w:id="1442" w:name="_Toc139045524"/>
      <w:r w:rsidRPr="00C0503E">
        <w:rPr>
          <w:i/>
          <w:iCs/>
        </w:rPr>
        <w:t>–</w:t>
      </w:r>
      <w:r w:rsidRPr="00C0503E">
        <w:rPr>
          <w:i/>
          <w:iCs/>
        </w:rPr>
        <w:tab/>
      </w:r>
      <w:r w:rsidRPr="00C0503E">
        <w:rPr>
          <w:i/>
          <w:iCs/>
          <w:noProof/>
        </w:rPr>
        <w:t>CGI-InfoEUTRA</w:t>
      </w:r>
      <w:bookmarkEnd w:id="1441"/>
      <w:bookmarkEnd w:id="144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443" w:name="_Toc60777193"/>
      <w:bookmarkStart w:id="1444" w:name="_Toc139045525"/>
      <w:r w:rsidRPr="00C0503E">
        <w:rPr>
          <w:i/>
          <w:iCs/>
        </w:rPr>
        <w:t>–</w:t>
      </w:r>
      <w:r w:rsidRPr="00C0503E">
        <w:rPr>
          <w:i/>
          <w:iCs/>
        </w:rPr>
        <w:tab/>
        <w:t>CGI-InfoEUTRALogging</w:t>
      </w:r>
      <w:bookmarkEnd w:id="1443"/>
      <w:bookmarkEnd w:id="144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445" w:name="_Toc60777194"/>
      <w:bookmarkStart w:id="1446" w:name="_Toc139045526"/>
      <w:r w:rsidRPr="00C0503E">
        <w:rPr>
          <w:i/>
          <w:iCs/>
        </w:rPr>
        <w:t>–</w:t>
      </w:r>
      <w:r w:rsidRPr="00C0503E">
        <w:rPr>
          <w:i/>
          <w:iCs/>
        </w:rPr>
        <w:tab/>
      </w:r>
      <w:r w:rsidRPr="00C0503E">
        <w:rPr>
          <w:i/>
          <w:iCs/>
          <w:noProof/>
        </w:rPr>
        <w:t>CGI-InfoNR</w:t>
      </w:r>
      <w:bookmarkEnd w:id="1445"/>
      <w:bookmarkEnd w:id="144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447" w:name="_Toc60777195"/>
      <w:bookmarkStart w:id="1448" w:name="_Toc139045527"/>
      <w:r w:rsidRPr="00C0503E">
        <w:rPr>
          <w:rFonts w:eastAsia="宋体"/>
        </w:rPr>
        <w:t>–</w:t>
      </w:r>
      <w:r w:rsidRPr="00C0503E">
        <w:rPr>
          <w:rFonts w:eastAsia="宋体"/>
        </w:rPr>
        <w:tab/>
      </w:r>
      <w:r w:rsidRPr="00C0503E">
        <w:rPr>
          <w:rFonts w:eastAsia="宋体"/>
          <w:i/>
        </w:rPr>
        <w:t>CGI-Info-Logging</w:t>
      </w:r>
      <w:bookmarkEnd w:id="1447"/>
      <w:bookmarkEnd w:id="1448"/>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449" w:name="_Toc60777196"/>
      <w:bookmarkStart w:id="1450" w:name="_Toc139045528"/>
      <w:r w:rsidRPr="00C0503E">
        <w:rPr>
          <w:rFonts w:eastAsia="MS Mincho"/>
        </w:rPr>
        <w:lastRenderedPageBreak/>
        <w:t>–</w:t>
      </w:r>
      <w:r w:rsidRPr="00C0503E">
        <w:rPr>
          <w:rFonts w:eastAsia="MS Mincho"/>
        </w:rPr>
        <w:tab/>
      </w:r>
      <w:r w:rsidRPr="00C0503E">
        <w:rPr>
          <w:rFonts w:eastAsia="MS Mincho"/>
          <w:i/>
        </w:rPr>
        <w:t>CLI-RSSI-Range</w:t>
      </w:r>
      <w:bookmarkEnd w:id="1449"/>
      <w:bookmarkEnd w:id="145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451" w:name="_Toc60777197"/>
      <w:bookmarkStart w:id="1452" w:name="_Toc139045529"/>
      <w:r w:rsidRPr="00C0503E">
        <w:t>–</w:t>
      </w:r>
      <w:r w:rsidRPr="00C0503E">
        <w:tab/>
      </w:r>
      <w:r w:rsidRPr="00C0503E">
        <w:rPr>
          <w:i/>
        </w:rPr>
        <w:t>CodebookConfig</w:t>
      </w:r>
      <w:bookmarkEnd w:id="1451"/>
      <w:bookmarkEnd w:id="145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38855207" w:rsidR="00184EE0" w:rsidRDefault="00184EE0" w:rsidP="00C0503E">
      <w:pPr>
        <w:pStyle w:val="PL"/>
        <w:rPr>
          <w:ins w:id="1453" w:author="L1param R1-230671 preRAN2#123" w:date="2023-07-27T09:09:00Z"/>
        </w:rPr>
      </w:pPr>
      <w:bookmarkStart w:id="1454" w:name="_Hlk146614486"/>
    </w:p>
    <w:p w14:paraId="6DA8A8A9" w14:textId="7A5B5E97" w:rsidR="00AE6D30" w:rsidRDefault="00AE6D30" w:rsidP="00C0503E">
      <w:pPr>
        <w:pStyle w:val="PL"/>
        <w:rPr>
          <w:ins w:id="1455" w:author="L1param R1-230671 preRAN2#123" w:date="2023-07-27T09:09:00Z"/>
        </w:rPr>
      </w:pPr>
    </w:p>
    <w:p w14:paraId="2540652E" w14:textId="3D333E57" w:rsidR="00AE6D30" w:rsidRPr="00C0503E" w:rsidRDefault="00AE6D30" w:rsidP="00AE6D30">
      <w:pPr>
        <w:pStyle w:val="PL"/>
        <w:rPr>
          <w:ins w:id="1456" w:author="L1param R1-230671 preRAN2#123" w:date="2023-07-27T09:09:00Z"/>
        </w:rPr>
      </w:pPr>
      <w:ins w:id="1457" w:author="L1param R1-230671 preRAN2#123" w:date="2023-07-27T09:09:00Z">
        <w:r w:rsidRPr="00C0503E">
          <w:t>CodebookConfig-r1</w:t>
        </w:r>
      </w:ins>
      <w:ins w:id="1458" w:author="L1param R1-230671 preRAN2#123" w:date="2023-07-27T10:15:00Z">
        <w:r w:rsidR="00C344FB">
          <w:t>8</w:t>
        </w:r>
      </w:ins>
      <w:ins w:id="1459" w:author="L1param R1-230671 preRAN2#123" w:date="2023-07-27T09:09:00Z">
        <w:r w:rsidRPr="00C0503E">
          <w:t xml:space="preserve">  ::=               </w:t>
        </w:r>
        <w:r w:rsidRPr="00C0503E">
          <w:rPr>
            <w:color w:val="993366"/>
          </w:rPr>
          <w:t>SEQUENCE</w:t>
        </w:r>
        <w:r w:rsidRPr="00C0503E">
          <w:t xml:space="preserve">  {</w:t>
        </w:r>
      </w:ins>
    </w:p>
    <w:p w14:paraId="3276588C" w14:textId="77777777" w:rsidR="00AE6D30" w:rsidRPr="00C0503E" w:rsidRDefault="00AE6D30" w:rsidP="00AE6D30">
      <w:pPr>
        <w:pStyle w:val="PL"/>
        <w:rPr>
          <w:ins w:id="1460" w:author="L1param R1-230671 preRAN2#123" w:date="2023-07-27T09:09:00Z"/>
        </w:rPr>
      </w:pPr>
      <w:ins w:id="1461" w:author="L1param R1-230671 preRAN2#123" w:date="2023-07-27T09:09:00Z">
        <w:r w:rsidRPr="00C0503E">
          <w:t xml:space="preserve">    codebookType                          </w:t>
        </w:r>
        <w:r w:rsidRPr="00C0503E">
          <w:rPr>
            <w:color w:val="993366"/>
          </w:rPr>
          <w:t>CHOICE</w:t>
        </w:r>
        <w:r w:rsidRPr="00C0503E">
          <w:t xml:space="preserve">   {</w:t>
        </w:r>
      </w:ins>
    </w:p>
    <w:p w14:paraId="5E23834C" w14:textId="77777777" w:rsidR="00AE6D30" w:rsidRPr="00C0503E" w:rsidRDefault="00AE6D30" w:rsidP="00AE6D30">
      <w:pPr>
        <w:pStyle w:val="PL"/>
        <w:rPr>
          <w:ins w:id="1462" w:author="L1param R1-230671 preRAN2#123" w:date="2023-07-27T09:09:00Z"/>
        </w:rPr>
      </w:pPr>
      <w:ins w:id="1463" w:author="L1param R1-230671 preRAN2#123" w:date="2023-07-27T09:09:00Z">
        <w:r w:rsidRPr="00C0503E">
          <w:t xml:space="preserve">        type2                                 </w:t>
        </w:r>
        <w:r w:rsidRPr="00C0503E">
          <w:rPr>
            <w:color w:val="993366"/>
          </w:rPr>
          <w:t>SEQUENCE</w:t>
        </w:r>
        <w:r w:rsidRPr="00C0503E">
          <w:t xml:space="preserve"> {</w:t>
        </w:r>
      </w:ins>
    </w:p>
    <w:p w14:paraId="053DA15B" w14:textId="22BBF705" w:rsidR="00DD3A0B" w:rsidDel="00560CD4" w:rsidRDefault="00AE6D30" w:rsidP="00DD5C55">
      <w:pPr>
        <w:pStyle w:val="PL"/>
        <w:rPr>
          <w:del w:id="1464" w:author="L1param R1-230671 preRAN2#123" w:date="2023-08-02T17:06:00Z"/>
        </w:rPr>
      </w:pPr>
      <w:ins w:id="1465" w:author="L1param R1-230671 preRAN2#123" w:date="2023-07-27T09:09:00Z">
        <w:r w:rsidRPr="00C0503E">
          <w:t xml:space="preserve">            typeII-</w:t>
        </w:r>
      </w:ins>
      <w:ins w:id="1466" w:author="L1param R1-230671 preRAN2#123" w:date="2023-07-27T10:55:00Z">
        <w:r w:rsidR="005F4F1D">
          <w:t>CJT</w:t>
        </w:r>
      </w:ins>
      <w:ins w:id="1467" w:author="L1param R1-230671 preRAN2#123" w:date="2023-07-27T09:09:00Z">
        <w:r w:rsidRPr="00C0503E">
          <w:t>-r1</w:t>
        </w:r>
      </w:ins>
      <w:ins w:id="1468" w:author="L1param R1-230671 preRAN2#123" w:date="2023-07-27T10:55:00Z">
        <w:r w:rsidR="005F4F1D">
          <w:t>8</w:t>
        </w:r>
      </w:ins>
      <w:ins w:id="1469" w:author="L1param R1-230671 preRAN2#123" w:date="2023-07-27T09:09:00Z">
        <w:r w:rsidRPr="00C0503E">
          <w:t xml:space="preserve">              </w:t>
        </w:r>
      </w:ins>
      <w:ins w:id="1470" w:author="L1param R1-230671 preRAN2#123" w:date="2023-08-10T17:37:00Z">
        <w:r w:rsidR="006E3A2D">
          <w:t xml:space="preserve">   </w:t>
        </w:r>
      </w:ins>
      <w:ins w:id="1471" w:author="L1param R1-230671 preRAN2#123" w:date="2023-08-10T17:38:00Z">
        <w:r w:rsidR="006E3A2D">
          <w:t xml:space="preserve">          </w:t>
        </w:r>
      </w:ins>
      <w:ins w:id="1472" w:author="L1param R1-230671 preRAN2#123" w:date="2023-07-27T09:09:00Z">
        <w:r w:rsidRPr="00C0503E">
          <w:rPr>
            <w:color w:val="993366"/>
          </w:rPr>
          <w:t>SEQUENCE</w:t>
        </w:r>
        <w:r w:rsidRPr="00C0503E">
          <w:t xml:space="preserve"> {</w:t>
        </w:r>
      </w:ins>
    </w:p>
    <w:p w14:paraId="3AD2C4A3" w14:textId="3B3864F6" w:rsidR="00560CD4" w:rsidRDefault="00560CD4" w:rsidP="00DD5C55">
      <w:pPr>
        <w:pStyle w:val="PL"/>
        <w:rPr>
          <w:ins w:id="1473" w:author="L1param R1-230671 preRAN2#123" w:date="2023-08-02T17:20:00Z"/>
        </w:rPr>
      </w:pPr>
      <w:ins w:id="1474" w:author="L1param R1-230671 preRAN2#123" w:date="2023-08-02T17:20:00Z">
        <w:r>
          <w:t xml:space="preserve">          </w:t>
        </w:r>
        <w:commentRangeStart w:id="1475"/>
        <w:r>
          <w:t xml:space="preserve">      </w:t>
        </w:r>
        <w:bookmarkStart w:id="1476" w:name="_Hlk147996189"/>
        <w:r w:rsidRPr="00560CD4">
          <w:t>numberOf</w:t>
        </w:r>
        <w:r>
          <w:t>CMR</w:t>
        </w:r>
      </w:ins>
      <w:ins w:id="1477" w:author="L1param R1-230671 preRAN2#123" w:date="2023-08-02T17:33:00Z">
        <w:r w:rsidR="004C541D">
          <w:t>-r18</w:t>
        </w:r>
      </w:ins>
      <w:bookmarkEnd w:id="1476"/>
      <w:ins w:id="1478" w:author="L1param R1-230671 preRAN2#123" w:date="2023-08-02T17:20:00Z">
        <w:r>
          <w:t xml:space="preserve">               </w:t>
        </w:r>
      </w:ins>
      <w:ins w:id="1479" w:author="L1param R1-230671 preRAN2#123" w:date="2023-08-10T17:37:00Z">
        <w:r w:rsidR="006E3A2D">
          <w:t xml:space="preserve">            </w:t>
        </w:r>
      </w:ins>
      <w:ins w:id="1480" w:author="L1param R1-230671 preRAN2#123" w:date="2023-08-02T17:20:00Z">
        <w:r>
          <w:t>INTEGER (1..4),</w:t>
        </w:r>
      </w:ins>
      <w:commentRangeEnd w:id="1475"/>
      <w:r w:rsidR="00026402">
        <w:rPr>
          <w:rStyle w:val="ad"/>
          <w:rFonts w:ascii="Times New Roman" w:hAnsi="Times New Roman"/>
          <w:noProof w:val="0"/>
          <w:lang w:eastAsia="ja-JP"/>
        </w:rPr>
        <w:commentReference w:id="1475"/>
      </w:r>
    </w:p>
    <w:p w14:paraId="26ABFE4F" w14:textId="17E8FEB2" w:rsidR="00F74348" w:rsidRPr="00C0503E" w:rsidRDefault="00DD5C55" w:rsidP="00DD3A0B">
      <w:pPr>
        <w:pStyle w:val="PL"/>
        <w:rPr>
          <w:ins w:id="1481" w:author="L1param R1-230671 preRAN2#123" w:date="2023-07-27T12:26:00Z"/>
        </w:rPr>
      </w:pPr>
      <w:ins w:id="1482" w:author="L1param R1-230671 preRAN2#123" w:date="2023-08-02T17:06:00Z">
        <w:r>
          <w:t xml:space="preserve">                </w:t>
        </w:r>
      </w:ins>
      <w:bookmarkStart w:id="1483" w:name="_Hlk147996006"/>
      <w:ins w:id="1484" w:author="L1param R1-230671 preRAN2#123" w:date="2023-07-27T12:26:00Z">
        <w:r w:rsidR="00F74348" w:rsidRPr="00C0503E">
          <w:t>n1-n2-codebookSubsetRestriction</w:t>
        </w:r>
      </w:ins>
      <w:ins w:id="1485" w:author="L1param R1-230671 preRAN2#123" w:date="2023-08-02T17:17:00Z">
        <w:r w:rsidR="00560CD4">
          <w:t>List</w:t>
        </w:r>
      </w:ins>
      <w:ins w:id="1486" w:author="L1param R1-230671 preRAN2#123" w:date="2023-07-27T12:26:00Z">
        <w:r w:rsidR="00F74348" w:rsidRPr="00C0503E">
          <w:t>-r1</w:t>
        </w:r>
        <w:r w:rsidR="00F74348">
          <w:t>8</w:t>
        </w:r>
        <w:bookmarkEnd w:id="1483"/>
        <w:r w:rsidR="00F74348" w:rsidRPr="00C0503E">
          <w:t xml:space="preserve"> </w:t>
        </w:r>
      </w:ins>
      <w:ins w:id="1487" w:author="L1param R1-230671 preRAN2#123" w:date="2023-08-02T17:14:00Z">
        <w:r>
          <w:t xml:space="preserve">  </w:t>
        </w:r>
        <w:r w:rsidRPr="00C0503E">
          <w:rPr>
            <w:color w:val="993366"/>
          </w:rPr>
          <w:t>SEQUENCE</w:t>
        </w:r>
        <w:r w:rsidRPr="00C0503E">
          <w:t xml:space="preserve"> (</w:t>
        </w:r>
        <w:r w:rsidRPr="00C0503E">
          <w:rPr>
            <w:color w:val="993366"/>
          </w:rPr>
          <w:t>SIZE</w:t>
        </w:r>
        <w:r w:rsidRPr="00C0503E">
          <w:t xml:space="preserve"> (1..</w:t>
        </w:r>
      </w:ins>
      <w:ins w:id="1488" w:author="L1param R1-230671 preRAN2#123" w:date="2023-08-02T17:17:00Z">
        <w:r w:rsidR="00560CD4">
          <w:t>4</w:t>
        </w:r>
      </w:ins>
      <w:ins w:id="1489" w:author="L1param R1-230671 preRAN2#123" w:date="2023-08-02T17:14:00Z">
        <w:r w:rsidRPr="00C0503E">
          <w:t>))</w:t>
        </w:r>
        <w:r w:rsidRPr="00C0503E">
          <w:rPr>
            <w:color w:val="993366"/>
          </w:rPr>
          <w:t xml:space="preserve"> OF</w:t>
        </w:r>
        <w:r>
          <w:rPr>
            <w:color w:val="993366"/>
          </w:rPr>
          <w:t xml:space="preserve"> CBSR</w:t>
        </w:r>
      </w:ins>
      <w:ins w:id="1490" w:author="L1param R1-230671 preRAN2#123" w:date="2023-08-02T17:15:00Z">
        <w:r>
          <w:rPr>
            <w:color w:val="993366"/>
          </w:rPr>
          <w:t>-r18</w:t>
        </w:r>
      </w:ins>
      <w:ins w:id="1491" w:author="L1param R1-2308672 postRAN2#123" w:date="2023-09-21T17:17:00Z">
        <w:r w:rsidR="009622F8">
          <w:rPr>
            <w:color w:val="993366"/>
          </w:rPr>
          <w:t>,</w:t>
        </w:r>
      </w:ins>
      <w:ins w:id="1492" w:author="L1param R1-230671 preRAN2#123" w:date="2023-08-02T17:14:00Z">
        <w:r>
          <w:t xml:space="preserve">      </w:t>
        </w:r>
      </w:ins>
      <w:ins w:id="1493" w:author="L1param R1-230671 preRAN2#123" w:date="2023-08-10T17:38:00Z">
        <w:r w:rsidR="006E3A2D">
          <w:t xml:space="preserve">     </w:t>
        </w:r>
      </w:ins>
    </w:p>
    <w:p w14:paraId="6D05B541" w14:textId="610C9CD3" w:rsidR="00AE6D30" w:rsidRDefault="00DD3A0B" w:rsidP="00AE6D30">
      <w:pPr>
        <w:pStyle w:val="PL"/>
        <w:rPr>
          <w:ins w:id="1494" w:author="L1param R1-230671 preRAN2#123" w:date="2023-08-02T17:10:00Z"/>
        </w:rPr>
      </w:pPr>
      <w:ins w:id="1495" w:author="L1param R1-230671 preRAN2#123" w:date="2023-07-27T12:26:00Z">
        <w:r>
          <w:t xml:space="preserve">                </w:t>
        </w:r>
      </w:ins>
      <w:ins w:id="1496" w:author="L1param R1-230671 preRAN2#123" w:date="2023-07-27T09:09:00Z">
        <w:r w:rsidR="00AE6D30" w:rsidRPr="00C0503E">
          <w:t>paramCombination</w:t>
        </w:r>
      </w:ins>
      <w:ins w:id="1497" w:author="L1param R1-230671 preRAN2#123" w:date="2023-08-02T17:07:00Z">
        <w:r w:rsidR="00DD5C55">
          <w:t>-CJT</w:t>
        </w:r>
      </w:ins>
      <w:ins w:id="1498" w:author="L1param R1-230671 preRAN2#123" w:date="2023-07-27T09:09:00Z">
        <w:r w:rsidR="00AE6D30" w:rsidRPr="00C0503E">
          <w:t>-r1</w:t>
        </w:r>
      </w:ins>
      <w:ins w:id="1499" w:author="L1param R1-230671 preRAN2#123" w:date="2023-07-27T10:56:00Z">
        <w:r w:rsidR="005F4F1D">
          <w:t>8</w:t>
        </w:r>
      </w:ins>
      <w:ins w:id="1500" w:author="L1param R1-230671 preRAN2#123" w:date="2023-07-27T09:09:00Z">
        <w:r w:rsidR="00AE6D30" w:rsidRPr="00C0503E">
          <w:t xml:space="preserve">                  </w:t>
        </w:r>
        <w:r w:rsidR="00AE6D30" w:rsidRPr="00C0503E">
          <w:rPr>
            <w:color w:val="993366"/>
          </w:rPr>
          <w:t>INTEGER</w:t>
        </w:r>
        <w:r w:rsidR="00AE6D30" w:rsidRPr="00C0503E">
          <w:t xml:space="preserve"> (1..</w:t>
        </w:r>
      </w:ins>
      <w:ins w:id="1501" w:author="L1param R1-230671 preRAN2#123" w:date="2023-07-27T10:56:00Z">
        <w:r w:rsidR="005F4F1D">
          <w:t>7</w:t>
        </w:r>
      </w:ins>
      <w:ins w:id="1502" w:author="L1param R1-230671 preRAN2#123" w:date="2023-08-02T17:28:00Z">
        <w:r w:rsidR="004C541D">
          <w:t>),</w:t>
        </w:r>
      </w:ins>
    </w:p>
    <w:p w14:paraId="4146C38D" w14:textId="1E3AA247" w:rsidR="00DD5C55" w:rsidRPr="00C0503E" w:rsidRDefault="00DD5C55" w:rsidP="00AE6D30">
      <w:pPr>
        <w:pStyle w:val="PL"/>
        <w:rPr>
          <w:ins w:id="1503" w:author="L1param R1-230671 preRAN2#123" w:date="2023-07-27T09:09:00Z"/>
        </w:rPr>
      </w:pPr>
      <w:ins w:id="1504" w:author="L1param R1-230671 preRAN2#123" w:date="2023-08-02T17:10:00Z">
        <w:r>
          <w:t xml:space="preserve">                </w:t>
        </w:r>
        <w:r w:rsidRPr="00C0503E">
          <w:t>paramCombination</w:t>
        </w:r>
        <w:r>
          <w:t>-CJT</w:t>
        </w:r>
        <w:r w:rsidRPr="00C0503E">
          <w:t>-</w:t>
        </w:r>
        <w:r>
          <w:t>L-</w:t>
        </w:r>
        <w:r w:rsidRPr="00C0503E">
          <w:t>r1</w:t>
        </w:r>
        <w:r>
          <w:t>8</w:t>
        </w:r>
      </w:ins>
      <w:ins w:id="1505" w:author="L1param R1-230671 preRAN2#123" w:date="2023-08-02T17:12:00Z">
        <w:r w:rsidRPr="00DD5C55">
          <w:rPr>
            <w:color w:val="993366"/>
          </w:rPr>
          <w:t xml:space="preserve"> </w:t>
        </w:r>
      </w:ins>
      <w:ins w:id="1506" w:author="L1param R1-230671 preRAN2#123" w:date="2023-08-02T17:28:00Z">
        <w:r w:rsidR="004C541D">
          <w:rPr>
            <w:color w:val="993366"/>
          </w:rPr>
          <w:t xml:space="preserve">             </w:t>
        </w:r>
      </w:ins>
      <w:ins w:id="1507" w:author="L1param R1-230671 preRAN2#123" w:date="2023-08-10T17:38:00Z">
        <w:r w:rsidR="006E3A2D">
          <w:rPr>
            <w:color w:val="993366"/>
          </w:rPr>
          <w:t xml:space="preserve">  </w:t>
        </w:r>
      </w:ins>
      <w:ins w:id="1508" w:author="L1param R1-230671 preRAN2#123" w:date="2023-08-02T17:12:00Z">
        <w:r w:rsidRPr="00C0503E">
          <w:rPr>
            <w:color w:val="993366"/>
          </w:rPr>
          <w:t>SEQUENCE</w:t>
        </w:r>
        <w:r w:rsidRPr="00C0503E">
          <w:t xml:space="preserve"> (</w:t>
        </w:r>
        <w:r w:rsidRPr="00C0503E">
          <w:rPr>
            <w:color w:val="993366"/>
          </w:rPr>
          <w:t>SIZE</w:t>
        </w:r>
        <w:r w:rsidRPr="00C0503E">
          <w:t xml:space="preserve"> (1..</w:t>
        </w:r>
      </w:ins>
      <w:ins w:id="1509" w:author="L1param R1-230671 preRAN2#123" w:date="2023-08-02T17:13:00Z">
        <w:r>
          <w:t>4</w:t>
        </w:r>
      </w:ins>
      <w:ins w:id="1510" w:author="L1param R1-230671 preRAN2#123" w:date="2023-08-02T17:12:00Z">
        <w:r w:rsidRPr="00C0503E">
          <w:t>))</w:t>
        </w:r>
        <w:r w:rsidRPr="00C0503E">
          <w:rPr>
            <w:color w:val="993366"/>
          </w:rPr>
          <w:t xml:space="preserve"> OF</w:t>
        </w:r>
        <w:r w:rsidRPr="00C0503E">
          <w:t xml:space="preserve"> </w:t>
        </w:r>
      </w:ins>
      <w:ins w:id="1511" w:author="L1param R1-230671 preRAN2#123" w:date="2023-08-02T17:13:00Z">
        <w:r>
          <w:t xml:space="preserve">INTEGER (1-16)  </w:t>
        </w:r>
      </w:ins>
      <w:ins w:id="1512" w:author="L1param R1-230671 preRAN2#123" w:date="2023-08-02T17:14:00Z">
        <w:r>
          <w:t xml:space="preserve">   </w:t>
        </w:r>
        <w:r w:rsidRPr="00C0503E">
          <w:rPr>
            <w:color w:val="993366"/>
          </w:rPr>
          <w:t>OPTIONAL</w:t>
        </w:r>
        <w:r w:rsidRPr="00C0503E">
          <w:t xml:space="preserve">,  </w:t>
        </w:r>
        <w:r w:rsidRPr="00C0503E">
          <w:rPr>
            <w:color w:val="808080"/>
          </w:rPr>
          <w:t>-- Need R</w:t>
        </w:r>
      </w:ins>
    </w:p>
    <w:p w14:paraId="4E882627" w14:textId="0404D8BA" w:rsidR="004C541D" w:rsidRPr="004C541D" w:rsidRDefault="00AE6D30" w:rsidP="00AE6D30">
      <w:pPr>
        <w:pStyle w:val="PL"/>
        <w:rPr>
          <w:ins w:id="1513" w:author="L1param R1-230671 preRAN2#123" w:date="2023-08-02T17:34:00Z"/>
          <w:b/>
          <w:bCs/>
          <w:rPrChange w:id="1514" w:author="L1param R1-230671 preRAN2#123" w:date="2023-08-02T17:35:00Z">
            <w:rPr>
              <w:ins w:id="1515" w:author="L1param R1-230671 preRAN2#123" w:date="2023-08-02T17:34:00Z"/>
            </w:rPr>
          </w:rPrChange>
        </w:rPr>
      </w:pPr>
      <w:ins w:id="1516" w:author="L1param R1-230671 preRAN2#123" w:date="2023-07-27T09:09:00Z">
        <w:r w:rsidRPr="00C0503E">
          <w:t xml:space="preserve">                </w:t>
        </w:r>
      </w:ins>
      <w:ins w:id="1517" w:author="L1param R1-230671 preRAN2#123" w:date="2023-08-02T17:34:00Z">
        <w:r w:rsidR="004C541D" w:rsidRPr="004C541D">
          <w:t>restrictedCMR-Selection</w:t>
        </w:r>
        <w:r w:rsidR="004C541D">
          <w:t>-r18</w:t>
        </w:r>
      </w:ins>
      <w:ins w:id="1518" w:author="L1param R1-230671 preRAN2#123" w:date="2023-08-02T17:35:00Z">
        <w:r w:rsidR="004C541D">
          <w:t xml:space="preserve">             </w:t>
        </w:r>
      </w:ins>
      <w:ins w:id="1519" w:author="L1param R1-230671 preRAN2#123" w:date="2023-08-10T17:38:00Z">
        <w:r w:rsidR="006E3A2D">
          <w:t xml:space="preserve">  </w:t>
        </w:r>
      </w:ins>
      <w:ins w:id="1520" w:author="L1param R1-230671 preRAN2#123" w:date="2023-08-02T17:35:00Z">
        <w:r w:rsidR="004C541D">
          <w:t>ENUMERATED {enable}</w:t>
        </w:r>
        <w:r w:rsidR="004C541D" w:rsidRPr="004C541D">
          <w:rPr>
            <w:color w:val="993366"/>
          </w:rPr>
          <w:t xml:space="preserve"> </w:t>
        </w:r>
        <w:r w:rsidR="004C541D">
          <w:rPr>
            <w:color w:val="993366"/>
          </w:rPr>
          <w:t xml:space="preserve">                         </w:t>
        </w:r>
        <w:r w:rsidR="004C541D" w:rsidRPr="00C0503E">
          <w:rPr>
            <w:color w:val="993366"/>
          </w:rPr>
          <w:t>OPTIONAL</w:t>
        </w:r>
        <w:r w:rsidR="004C541D" w:rsidRPr="00C0503E">
          <w:t xml:space="preserve">,  </w:t>
        </w:r>
        <w:r w:rsidR="004C541D" w:rsidRPr="00C0503E">
          <w:rPr>
            <w:color w:val="808080"/>
          </w:rPr>
          <w:t>-- Need R</w:t>
        </w:r>
      </w:ins>
    </w:p>
    <w:p w14:paraId="0F076E56" w14:textId="0AB3A2E4" w:rsidR="00AE6D30" w:rsidRPr="00C0503E" w:rsidRDefault="004C541D" w:rsidP="00AE6D30">
      <w:pPr>
        <w:pStyle w:val="PL"/>
        <w:rPr>
          <w:ins w:id="1521" w:author="L1param R1-230671 preRAN2#123" w:date="2023-07-27T09:09:00Z"/>
          <w:color w:val="808080"/>
        </w:rPr>
      </w:pPr>
      <w:ins w:id="1522" w:author="L1param R1-230671 preRAN2#123" w:date="2023-08-02T17:34:00Z">
        <w:r>
          <w:t xml:space="preserve">                </w:t>
        </w:r>
      </w:ins>
      <w:ins w:id="1523" w:author="L1param R1-230671 preRAN2#123" w:date="2023-07-27T09:09:00Z">
        <w:r w:rsidR="00AE6D30" w:rsidRPr="00C0503E">
          <w:t>valueOf</w:t>
        </w:r>
      </w:ins>
      <w:ins w:id="1524" w:author="L1param R1-230671 preRAN2#123" w:date="2023-07-27T11:56:00Z">
        <w:r w:rsidR="004836AB">
          <w:t>O3</w:t>
        </w:r>
      </w:ins>
      <w:ins w:id="1525" w:author="L1param R1-230671 preRAN2#123" w:date="2023-07-27T09:09:00Z">
        <w:r w:rsidR="00AE6D30" w:rsidRPr="00C0503E">
          <w:t>-r1</w:t>
        </w:r>
      </w:ins>
      <w:ins w:id="1526" w:author="L1param R1-230671 preRAN2#123" w:date="2023-07-27T11:56:00Z">
        <w:r w:rsidR="004836AB">
          <w:t>8</w:t>
        </w:r>
      </w:ins>
      <w:ins w:id="1527" w:author="L1param R1-230671 preRAN2#123" w:date="2023-07-27T09:09:00Z">
        <w:r w:rsidR="00AE6D30" w:rsidRPr="00C0503E">
          <w:t xml:space="preserve">                           </w:t>
        </w:r>
      </w:ins>
      <w:ins w:id="1528" w:author="L1param R1-230671 preRAN2#123" w:date="2023-08-10T17:38:00Z">
        <w:r w:rsidR="006E3A2D">
          <w:t xml:space="preserve">  </w:t>
        </w:r>
      </w:ins>
      <w:ins w:id="1529" w:author="L1param R1-230671 preRAN2#123" w:date="2023-07-27T09:09:00Z">
        <w:r w:rsidR="00AE6D30" w:rsidRPr="00C0503E">
          <w:rPr>
            <w:color w:val="993366"/>
          </w:rPr>
          <w:t>ENUMERATED</w:t>
        </w:r>
        <w:r w:rsidR="00AE6D30" w:rsidRPr="00C0503E">
          <w:t xml:space="preserve"> {n</w:t>
        </w:r>
      </w:ins>
      <w:ins w:id="1530" w:author="L1param R1-230671 preRAN2#123" w:date="2023-07-27T11:57:00Z">
        <w:r w:rsidR="004836AB">
          <w:t>1</w:t>
        </w:r>
      </w:ins>
      <w:ins w:id="1531" w:author="L1param R1-230671 preRAN2#123" w:date="2023-07-27T09:09:00Z">
        <w:r w:rsidR="00AE6D30" w:rsidRPr="00C0503E">
          <w:t xml:space="preserve">, n4}                          </w:t>
        </w:r>
        <w:r w:rsidR="00AE6D30" w:rsidRPr="00C0503E">
          <w:rPr>
            <w:color w:val="993366"/>
          </w:rPr>
          <w:t>OPTIONAL</w:t>
        </w:r>
        <w:r w:rsidR="00AE6D30" w:rsidRPr="00C0503E">
          <w:t xml:space="preserve">,  </w:t>
        </w:r>
        <w:r w:rsidR="00AE6D30" w:rsidRPr="00C0503E">
          <w:rPr>
            <w:color w:val="808080"/>
          </w:rPr>
          <w:t>-- Need R</w:t>
        </w:r>
      </w:ins>
    </w:p>
    <w:p w14:paraId="2B208620" w14:textId="0F2BF9C1" w:rsidR="00AE6D30" w:rsidRPr="00C0503E" w:rsidRDefault="00AE6D30" w:rsidP="00AE6D30">
      <w:pPr>
        <w:pStyle w:val="PL"/>
        <w:rPr>
          <w:ins w:id="1532" w:author="L1param R1-230671 preRAN2#123" w:date="2023-07-27T09:09:00Z"/>
          <w:color w:val="808080"/>
        </w:rPr>
      </w:pPr>
      <w:ins w:id="1533" w:author="L1param R1-230671 preRAN2#123" w:date="2023-07-27T09:09:00Z">
        <w:r w:rsidRPr="00C0503E">
          <w:t xml:space="preserve">                numberOfPMI-SubbandsPerCQI-Subband-r1</w:t>
        </w:r>
      </w:ins>
      <w:ins w:id="1534" w:author="L1param R1-230671 preRAN2#123" w:date="2023-07-27T11:49:00Z">
        <w:r w:rsidR="001C5541">
          <w:t>8</w:t>
        </w:r>
      </w:ins>
      <w:ins w:id="1535" w:author="L1param R1-230671 preRAN2#123" w:date="2023-07-27T09:09:00Z">
        <w:r w:rsidRPr="00C0503E">
          <w:t xml:space="preserve"> </w:t>
        </w:r>
      </w:ins>
      <w:ins w:id="1536" w:author="L1param R1-230671 preRAN2#123" w:date="2023-08-10T17:38:00Z">
        <w:r w:rsidR="006E3A2D">
          <w:t xml:space="preserve">   </w:t>
        </w:r>
      </w:ins>
      <w:ins w:id="1537" w:author="L1param R1-230671 preRAN2#123" w:date="2023-07-27T09:09: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9C64BE6" w14:textId="55358246" w:rsidR="00AE6D30" w:rsidRDefault="00AE6D30" w:rsidP="00AE6D30">
      <w:pPr>
        <w:pStyle w:val="PL"/>
        <w:rPr>
          <w:ins w:id="1538" w:author="L1param R1-2308672 postRAN2#123" w:date="2023-09-21T17:21:00Z"/>
        </w:rPr>
      </w:pPr>
      <w:ins w:id="1539" w:author="L1param R1-230671 preRAN2#123" w:date="2023-07-27T09:09:00Z">
        <w:r w:rsidRPr="00C0503E">
          <w:t xml:space="preserve">                typeII-RI-Restriction-r1</w:t>
        </w:r>
      </w:ins>
      <w:ins w:id="1540" w:author="L1param R1-230671 preRAN2#123" w:date="2023-07-27T11:47:00Z">
        <w:r w:rsidR="001C5541">
          <w:t>8</w:t>
        </w:r>
      </w:ins>
      <w:ins w:id="1541" w:author="L1param R1-230671 preRAN2#123" w:date="2023-07-27T09:09:00Z">
        <w:r w:rsidRPr="00C0503E">
          <w:t xml:space="preserve"> </w:t>
        </w:r>
      </w:ins>
      <w:ins w:id="1542" w:author="L1param R1-230671 preRAN2#123" w:date="2023-07-27T11:42:00Z">
        <w:r w:rsidR="001C5541">
          <w:t xml:space="preserve">             </w:t>
        </w:r>
      </w:ins>
      <w:ins w:id="1543" w:author="L1param R1-230671 preRAN2#123" w:date="2023-08-10T17:38:00Z">
        <w:r w:rsidR="006E3A2D">
          <w:t xml:space="preserve">   </w:t>
        </w:r>
      </w:ins>
      <w:ins w:id="1544" w:author="L1param R1-230671 preRAN2#123" w:date="2023-07-27T09:09: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3A91AC90" w14:textId="77777777" w:rsidR="009622F8" w:rsidRPr="00C0503E" w:rsidDel="009622F8" w:rsidRDefault="009622F8" w:rsidP="009622F8">
      <w:pPr>
        <w:pStyle w:val="PL"/>
        <w:rPr>
          <w:ins w:id="1545" w:author="L1param R1-2308672 postRAN2#123" w:date="2023-09-21T17:21:00Z"/>
          <w:del w:id="1546" w:author="L1param R1-2308672 postRAN2#123" w:date="2023-09-21T17:21:00Z"/>
        </w:rPr>
      </w:pPr>
      <w:ins w:id="1547" w:author="L1param R1-2308672 postRAN2#123" w:date="2023-09-21T17:21:00Z">
        <w:r>
          <w:t xml:space="preserve">                </w:t>
        </w:r>
        <w:r w:rsidRPr="00C0503E">
          <w:t>codebookMode</w:t>
        </w:r>
        <w:r>
          <w:t>-r18</w:t>
        </w:r>
        <w:r w:rsidRPr="00C0503E">
          <w:t xml:space="preserv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ins>
    </w:p>
    <w:p w14:paraId="00D38A9B" w14:textId="0195F505" w:rsidR="009622F8" w:rsidRPr="00C0503E" w:rsidRDefault="009622F8" w:rsidP="00AE6D30">
      <w:pPr>
        <w:pStyle w:val="PL"/>
        <w:rPr>
          <w:ins w:id="1548" w:author="L1param R1-230671 preRAN2#123" w:date="2023-07-27T09:09:00Z"/>
        </w:rPr>
      </w:pPr>
    </w:p>
    <w:p w14:paraId="675A7AF6" w14:textId="3E44DB16" w:rsidR="00AE6D30" w:rsidRDefault="00AE6D30" w:rsidP="00AE6D30">
      <w:pPr>
        <w:pStyle w:val="PL"/>
        <w:rPr>
          <w:ins w:id="1549" w:author="L1param R1-230671 preRAN2#123" w:date="2023-07-27T10:34:00Z"/>
        </w:rPr>
      </w:pPr>
      <w:ins w:id="1550" w:author="L1param R1-230671 preRAN2#123" w:date="2023-07-27T09:09:00Z">
        <w:r w:rsidRPr="00C0503E">
          <w:t xml:space="preserve">            }</w:t>
        </w:r>
      </w:ins>
    </w:p>
    <w:p w14:paraId="79F9CB3C" w14:textId="23F8D52F" w:rsidR="00DD3A0B" w:rsidRDefault="005F4F1D" w:rsidP="00DD3A0B">
      <w:pPr>
        <w:pStyle w:val="PL"/>
        <w:rPr>
          <w:ins w:id="1551" w:author="L1param R1-2308672 postRAN2#123" w:date="2023-09-21T17:07:00Z"/>
        </w:rPr>
      </w:pPr>
      <w:ins w:id="1552" w:author="L1param R1-230671 preRAN2#123" w:date="2023-07-27T10:55:00Z">
        <w:r>
          <w:t xml:space="preserve">            </w:t>
        </w:r>
      </w:ins>
      <w:ins w:id="1553" w:author="L1param R1-230671 preRAN2#123" w:date="2023-07-27T10:34:00Z">
        <w:r w:rsidR="00D82342" w:rsidRPr="00C0503E">
          <w:t>typeII-</w:t>
        </w:r>
      </w:ins>
      <w:ins w:id="1554" w:author="L1param R1-230671 preRAN2#123" w:date="2023-07-27T10:55:00Z">
        <w:r>
          <w:t>CJT-</w:t>
        </w:r>
      </w:ins>
      <w:ins w:id="1555" w:author="L1param R1-230671 preRAN2#123" w:date="2023-07-27T10:34:00Z">
        <w:r w:rsidR="00D82342" w:rsidRPr="00C0503E">
          <w:t>PortSelection-r1</w:t>
        </w:r>
      </w:ins>
      <w:ins w:id="1556" w:author="L1param R1-230671 preRAN2#123" w:date="2023-07-27T10:56:00Z">
        <w:r>
          <w:t>8</w:t>
        </w:r>
      </w:ins>
      <w:ins w:id="1557" w:author="L1param R1-230671 preRAN2#123" w:date="2023-07-27T10:34:00Z">
        <w:r w:rsidR="00D82342" w:rsidRPr="00C0503E">
          <w:t xml:space="preserve">              </w:t>
        </w:r>
        <w:r w:rsidR="00D82342" w:rsidRPr="00C0503E">
          <w:rPr>
            <w:color w:val="993366"/>
          </w:rPr>
          <w:t>SEQUENCE</w:t>
        </w:r>
        <w:r w:rsidR="00D82342" w:rsidRPr="00C0503E">
          <w:t xml:space="preserve"> {</w:t>
        </w:r>
      </w:ins>
    </w:p>
    <w:p w14:paraId="1C1728C5" w14:textId="3033CE0B" w:rsidR="004E6707" w:rsidDel="004E6707" w:rsidRDefault="004E6707" w:rsidP="00DD3A0B">
      <w:pPr>
        <w:pStyle w:val="PL"/>
        <w:rPr>
          <w:ins w:id="1558" w:author="L1param R1-230671 preRAN2#123" w:date="2023-07-27T12:27:00Z"/>
          <w:del w:id="1559" w:author="L1param R1-2308672 postRAN2#123" w:date="2023-09-21T17:07:00Z"/>
        </w:rPr>
      </w:pPr>
      <w:commentRangeStart w:id="1560"/>
      <w:ins w:id="1561" w:author="L1param R1-2308672 postRAN2#123" w:date="2023-09-21T17:09:00Z">
        <w:r>
          <w:t xml:space="preserve">                </w:t>
        </w:r>
      </w:ins>
      <w:ins w:id="1562" w:author="L1param R1-2308672 postRAN2#123" w:date="2023-09-21T17:07:00Z">
        <w:r w:rsidRPr="00560CD4">
          <w:t>numberOf</w:t>
        </w:r>
        <w:r>
          <w:t>CMR-r18                           INTEGER (1..4),</w:t>
        </w:r>
      </w:ins>
      <w:commentRangeEnd w:id="1560"/>
      <w:r w:rsidR="00026402">
        <w:rPr>
          <w:rStyle w:val="ad"/>
          <w:rFonts w:ascii="Times New Roman" w:hAnsi="Times New Roman"/>
          <w:noProof w:val="0"/>
          <w:lang w:eastAsia="ja-JP"/>
        </w:rPr>
        <w:commentReference w:id="1560"/>
      </w:r>
    </w:p>
    <w:p w14:paraId="5EB88673" w14:textId="7263AF24" w:rsidR="00D82342" w:rsidRDefault="00DD3A0B" w:rsidP="00D82342">
      <w:pPr>
        <w:pStyle w:val="PL"/>
        <w:rPr>
          <w:ins w:id="1563" w:author="L1param R1-230671 preRAN2#123" w:date="2023-08-02T17:27:00Z"/>
        </w:rPr>
      </w:pPr>
      <w:ins w:id="1564" w:author="L1param R1-230671 preRAN2#123" w:date="2023-07-27T12:27:00Z">
        <w:del w:id="1565" w:author="L1param R1-2308672 postRAN2#123" w:date="2023-09-21T17:07:00Z">
          <w:r w:rsidDel="004E6707">
            <w:delText xml:space="preserve"> </w:delText>
          </w:r>
        </w:del>
        <w:r>
          <w:t xml:space="preserve">               </w:t>
        </w:r>
      </w:ins>
      <w:ins w:id="1566" w:author="L1param R1-230671 preRAN2#123" w:date="2023-07-27T10:34:00Z">
        <w:r w:rsidR="00D82342" w:rsidRPr="00C0503E">
          <w:t>paramCombination</w:t>
        </w:r>
      </w:ins>
      <w:ins w:id="1567" w:author="L1param R1-230671 preRAN2#123" w:date="2023-08-04T12:59:00Z">
        <w:r w:rsidR="006F01D0">
          <w:t>-CJT-PS</w:t>
        </w:r>
      </w:ins>
      <w:ins w:id="1568" w:author="L1param R1-230671 preRAN2#123" w:date="2023-07-27T10:34:00Z">
        <w:r w:rsidR="00D82342" w:rsidRPr="00C0503E">
          <w:t>-r1</w:t>
        </w:r>
      </w:ins>
      <w:ins w:id="1569" w:author="L1param R1-230671 preRAN2#123" w:date="2023-07-27T10:57:00Z">
        <w:r w:rsidR="005F4F1D">
          <w:t>8</w:t>
        </w:r>
      </w:ins>
      <w:ins w:id="1570" w:author="L1param R1-230671 preRAN2#123" w:date="2023-07-27T10:34:00Z">
        <w:r w:rsidR="00D82342" w:rsidRPr="00C0503E">
          <w:t xml:space="preserve">               </w:t>
        </w:r>
        <w:r w:rsidR="00D82342" w:rsidRPr="00C0503E">
          <w:rPr>
            <w:color w:val="993366"/>
          </w:rPr>
          <w:t>INTEGER</w:t>
        </w:r>
        <w:r w:rsidR="00D82342" w:rsidRPr="00C0503E">
          <w:t xml:space="preserve"> (1..</w:t>
        </w:r>
      </w:ins>
      <w:ins w:id="1571" w:author="L1param R1-230671 preRAN2#123" w:date="2023-07-27T10:57:00Z">
        <w:r w:rsidR="005F4F1D">
          <w:t>5</w:t>
        </w:r>
      </w:ins>
      <w:ins w:id="1572" w:author="L1param R1-230671 preRAN2#123" w:date="2023-07-27T10:34:00Z">
        <w:r w:rsidR="00D82342" w:rsidRPr="00C0503E">
          <w:t>),</w:t>
        </w:r>
      </w:ins>
    </w:p>
    <w:p w14:paraId="116F2793" w14:textId="5E6007CB" w:rsidR="004C541D" w:rsidRDefault="004C541D" w:rsidP="00D82342">
      <w:pPr>
        <w:pStyle w:val="PL"/>
        <w:rPr>
          <w:ins w:id="1573" w:author="L1param R1-2308672 postRAN2#123" w:date="2023-09-21T17:19:00Z"/>
          <w:color w:val="808080"/>
        </w:rPr>
      </w:pPr>
      <w:ins w:id="1574" w:author="L1param R1-230671 preRAN2#123" w:date="2023-08-02T17:28:00Z">
        <w:r>
          <w:t xml:space="preserve">                </w:t>
        </w:r>
      </w:ins>
      <w:ins w:id="1575" w:author="L1param R1-230671 preRAN2#123" w:date="2023-08-02T17:27:00Z">
        <w:r w:rsidRPr="004C541D">
          <w:t>paramCombination-CJT-PS-alpha-r18</w:t>
        </w:r>
      </w:ins>
      <w:ins w:id="1576" w:author="L1param R1-230671 preRAN2#123" w:date="2023-08-02T17:28:00Z">
        <w:r w:rsidRPr="004C541D">
          <w:rPr>
            <w:color w:val="993366"/>
          </w:rPr>
          <w:t xml:space="preserve"> </w:t>
        </w:r>
        <w:r>
          <w:rPr>
            <w:color w:val="993366"/>
          </w:rPr>
          <w:t xml:space="preserve">     </w:t>
        </w:r>
      </w:ins>
      <w:ins w:id="1577" w:author="L1param R1-230671 preRAN2#123" w:date="2023-08-10T17:38:00Z">
        <w:r w:rsidR="006E3A2D">
          <w:rPr>
            <w:color w:val="993366"/>
          </w:rPr>
          <w:t xml:space="preserve">   </w:t>
        </w:r>
      </w:ins>
      <w:ins w:id="1578" w:author="L1param R1-230671 preRAN2#123" w:date="2023-08-02T17:28:00Z">
        <w:r w:rsidRPr="00C0503E">
          <w:rPr>
            <w:color w:val="993366"/>
          </w:rPr>
          <w:t>SEQUENCE</w:t>
        </w:r>
        <w:r w:rsidRPr="00C0503E">
          <w:t xml:space="preserve"> (</w:t>
        </w:r>
        <w:r w:rsidRPr="00C0503E">
          <w:rPr>
            <w:color w:val="993366"/>
          </w:rPr>
          <w:t>SIZE</w:t>
        </w:r>
        <w:r w:rsidRPr="00C0503E">
          <w:t xml:space="preserve"> (1..</w:t>
        </w:r>
        <w:r>
          <w:t>4</w:t>
        </w:r>
        <w:r w:rsidRPr="00C0503E">
          <w:t>))</w:t>
        </w:r>
        <w:r w:rsidRPr="00C0503E">
          <w:rPr>
            <w:color w:val="993366"/>
          </w:rPr>
          <w:t xml:space="preserve"> OF</w:t>
        </w:r>
        <w:r w:rsidRPr="00C0503E">
          <w:t xml:space="preserve"> </w:t>
        </w:r>
        <w:r>
          <w:t xml:space="preserve">INTEGER (1-20)     </w:t>
        </w:r>
        <w:r w:rsidRPr="00C0503E">
          <w:rPr>
            <w:color w:val="993366"/>
          </w:rPr>
          <w:t>OPTIONAL</w:t>
        </w:r>
        <w:r w:rsidRPr="00C0503E">
          <w:t xml:space="preserve">,  </w:t>
        </w:r>
        <w:r w:rsidRPr="00C0503E">
          <w:rPr>
            <w:color w:val="808080"/>
          </w:rPr>
          <w:t>-- Need R</w:t>
        </w:r>
      </w:ins>
    </w:p>
    <w:p w14:paraId="2517E139" w14:textId="0070520C" w:rsidR="009622F8" w:rsidRPr="009622F8" w:rsidRDefault="009622F8" w:rsidP="00D82342">
      <w:pPr>
        <w:pStyle w:val="PL"/>
        <w:rPr>
          <w:ins w:id="1579" w:author="L1param R1-230671 preRAN2#123" w:date="2023-07-27T11:57:00Z"/>
          <w:b/>
          <w:bCs/>
          <w:rPrChange w:id="1580" w:author="L1param R1-2308672 postRAN2#123" w:date="2023-09-21T17:19:00Z">
            <w:rPr>
              <w:ins w:id="1581" w:author="L1param R1-230671 preRAN2#123" w:date="2023-07-27T11:57:00Z"/>
            </w:rPr>
          </w:rPrChange>
        </w:rPr>
      </w:pPr>
      <w:ins w:id="1582" w:author="L1param R1-2308672 postRAN2#123" w:date="2023-09-21T17:19:00Z">
        <w:r w:rsidRPr="00C0503E">
          <w:t xml:space="preserve">                </w:t>
        </w:r>
        <w:r w:rsidRPr="004C541D">
          <w:t>restrictedCMR-Selection</w:t>
        </w:r>
        <w:r>
          <w:t>-r18               ENUMERATED {enable}</w:t>
        </w:r>
        <w:r w:rsidRPr="004C541D">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7777391F" w14:textId="124F6A67" w:rsidR="004836AB" w:rsidRPr="004836AB" w:rsidRDefault="004836AB" w:rsidP="00D82342">
      <w:pPr>
        <w:pStyle w:val="PL"/>
        <w:rPr>
          <w:ins w:id="1583" w:author="L1param R1-230671 preRAN2#123" w:date="2023-07-27T10:34:00Z"/>
          <w:color w:val="808080"/>
          <w:rPrChange w:id="1584" w:author="L1param R1-230671 preRAN2#123" w:date="2023-07-27T11:57:00Z">
            <w:rPr>
              <w:ins w:id="1585" w:author="L1param R1-230671 preRAN2#123" w:date="2023-07-27T10:34:00Z"/>
            </w:rPr>
          </w:rPrChange>
        </w:rPr>
      </w:pPr>
      <w:ins w:id="1586" w:author="L1param R1-230671 preRAN2#123" w:date="2023-07-27T11:57:00Z">
        <w:r>
          <w:t xml:space="preserve">                </w:t>
        </w:r>
        <w:r w:rsidRPr="00C0503E">
          <w:t>valueOf</w:t>
        </w:r>
        <w:r>
          <w:t>O3</w:t>
        </w:r>
        <w:r w:rsidRPr="00C0503E">
          <w:t>-r1</w:t>
        </w:r>
        <w:r>
          <w:t>8</w:t>
        </w:r>
        <w:r w:rsidRPr="00C0503E">
          <w:t xml:space="preserve">                           </w:t>
        </w:r>
      </w:ins>
      <w:ins w:id="1587" w:author="L1param R1-230671 preRAN2#123" w:date="2023-08-10T17:38:00Z">
        <w:r w:rsidR="006E3A2D">
          <w:t xml:space="preserve">  </w:t>
        </w:r>
      </w:ins>
      <w:ins w:id="1588" w:author="L1param R1-230671 preRAN2#123" w:date="2023-07-27T11:57:00Z">
        <w:r w:rsidRPr="00C0503E">
          <w:rPr>
            <w:color w:val="993366"/>
          </w:rPr>
          <w:t>ENUMERATED</w:t>
        </w:r>
        <w:r w:rsidRPr="00C0503E">
          <w:t xml:space="preserve"> {n</w:t>
        </w:r>
        <w:r>
          <w:t>1</w:t>
        </w:r>
        <w:r w:rsidRPr="00C0503E">
          <w:t xml:space="preserve">, n4}                          </w:t>
        </w:r>
        <w:r w:rsidRPr="00C0503E">
          <w:rPr>
            <w:color w:val="993366"/>
          </w:rPr>
          <w:t>OPTIONAL</w:t>
        </w:r>
        <w:r w:rsidRPr="00C0503E">
          <w:t xml:space="preserve">,  </w:t>
        </w:r>
        <w:r w:rsidRPr="00C0503E">
          <w:rPr>
            <w:color w:val="808080"/>
          </w:rPr>
          <w:t>-- Need R</w:t>
        </w:r>
      </w:ins>
    </w:p>
    <w:p w14:paraId="680AD5E6" w14:textId="7C8E471D" w:rsidR="00D82342" w:rsidRPr="00C0503E" w:rsidRDefault="00D82342" w:rsidP="00D82342">
      <w:pPr>
        <w:pStyle w:val="PL"/>
        <w:rPr>
          <w:ins w:id="1589" w:author="L1param R1-230671 preRAN2#123" w:date="2023-07-27T10:34:00Z"/>
          <w:color w:val="808080"/>
        </w:rPr>
      </w:pPr>
      <w:ins w:id="1590" w:author="L1param R1-230671 preRAN2#123" w:date="2023-07-27T10:34:00Z">
        <w:r w:rsidRPr="00C0503E">
          <w:t xml:space="preserve">                valueOfN</w:t>
        </w:r>
      </w:ins>
      <w:ins w:id="1591" w:author="L1param R1-230671 preRAN2#123" w:date="2023-08-02T17:41:00Z">
        <w:r w:rsidR="009D1EB5">
          <w:t>-CJT</w:t>
        </w:r>
      </w:ins>
      <w:ins w:id="1592" w:author="L1param R1-230671 preRAN2#123" w:date="2023-07-27T10:34:00Z">
        <w:r w:rsidRPr="00C0503E">
          <w:t>-r1</w:t>
        </w:r>
      </w:ins>
      <w:ins w:id="1593" w:author="L1param R1-230671 preRAN2#123" w:date="2023-07-27T11:55:00Z">
        <w:r w:rsidR="004836AB">
          <w:t>8</w:t>
        </w:r>
      </w:ins>
      <w:ins w:id="1594"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02BCB685" w14:textId="0B71B876" w:rsidR="00D82342" w:rsidRPr="00C0503E" w:rsidRDefault="00D82342" w:rsidP="00D82342">
      <w:pPr>
        <w:pStyle w:val="PL"/>
        <w:rPr>
          <w:ins w:id="1595" w:author="L1param R1-230671 preRAN2#123" w:date="2023-07-27T10:34:00Z"/>
          <w:color w:val="808080"/>
        </w:rPr>
      </w:pPr>
      <w:ins w:id="1596" w:author="L1param R1-230671 preRAN2#123" w:date="2023-07-27T10:34:00Z">
        <w:r w:rsidRPr="00C0503E">
          <w:t xml:space="preserve">                numberOfPMI-SubbandsPerCQI-Subband-r1</w:t>
        </w:r>
      </w:ins>
      <w:ins w:id="1597" w:author="L1param R1-230671 preRAN2#123" w:date="2023-07-27T11:47:00Z">
        <w:r w:rsidR="001C5541">
          <w:t>8</w:t>
        </w:r>
      </w:ins>
      <w:ins w:id="1598" w:author="L1param R1-230671 preRAN2#123" w:date="2023-07-27T10:34:00Z">
        <w:r w:rsidRPr="00C0503E">
          <w:t xml:space="preserve"> </w:t>
        </w:r>
      </w:ins>
      <w:ins w:id="1599" w:author="L1param R1-230671 preRAN2#123" w:date="2023-08-10T17:38:00Z">
        <w:r w:rsidR="006E3A2D">
          <w:t xml:space="preserve">   </w:t>
        </w:r>
      </w:ins>
      <w:ins w:id="1600" w:author="L1param R1-230671 preRAN2#123" w:date="2023-07-27T10:34:00Z">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1CB2B741" w14:textId="6D3672A8" w:rsidR="00D82342" w:rsidRDefault="00D82342" w:rsidP="00D82342">
      <w:pPr>
        <w:pStyle w:val="PL"/>
        <w:rPr>
          <w:ins w:id="1601" w:author="L1param R1-2308672 postRAN2#123" w:date="2023-09-21T17:21:00Z"/>
        </w:rPr>
      </w:pPr>
      <w:ins w:id="1602" w:author="L1param R1-230671 preRAN2#123" w:date="2023-07-27T10:34:00Z">
        <w:r w:rsidRPr="00C0503E">
          <w:t xml:space="preserve">                typeII-PortSelectionRI-Restriction-r1</w:t>
        </w:r>
      </w:ins>
      <w:ins w:id="1603" w:author="L1param R1-230671 preRAN2#123" w:date="2023-07-27T11:47:00Z">
        <w:r w:rsidR="001C5541">
          <w:t>8</w:t>
        </w:r>
      </w:ins>
      <w:ins w:id="1604" w:author="L1param R1-230671 preRAN2#123" w:date="2023-07-27T10:34:00Z">
        <w:r w:rsidRPr="00C0503E">
          <w:t xml:space="preserve"> </w:t>
        </w:r>
      </w:ins>
      <w:ins w:id="1605" w:author="L1param R1-230671 preRAN2#123" w:date="2023-08-10T17:38:00Z">
        <w:r w:rsidR="006E3A2D">
          <w:t xml:space="preserve">   </w:t>
        </w:r>
      </w:ins>
      <w:ins w:id="1606" w:author="L1param R1-230671 preRAN2#123" w:date="2023-07-27T10:34:00Z">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5CD986AC" w14:textId="581099D9" w:rsidR="009622F8" w:rsidRPr="00C0503E" w:rsidRDefault="006A37CC" w:rsidP="00D82342">
      <w:pPr>
        <w:pStyle w:val="PL"/>
        <w:rPr>
          <w:ins w:id="1607" w:author="L1param R1-230671 preRAN2#123" w:date="2023-07-27T10:34:00Z"/>
        </w:rPr>
      </w:pPr>
      <w:ins w:id="1608" w:author="L1param R1-2308672 postRAN2#123" w:date="2023-09-21T17:26:00Z">
        <w:r>
          <w:t xml:space="preserve">                </w:t>
        </w:r>
      </w:ins>
      <w:ins w:id="1609" w:author="L1param R1-2308672 postRAN2#123" w:date="2023-09-21T17:21:00Z">
        <w:r w:rsidR="009622F8" w:rsidRPr="00C0503E">
          <w:t>codebookMode</w:t>
        </w:r>
        <w:r w:rsidR="009622F8">
          <w:t>-r18</w:t>
        </w:r>
        <w:r w:rsidR="009622F8" w:rsidRPr="00C0503E">
          <w:t xml:space="preserve">                          </w:t>
        </w:r>
        <w:r w:rsidR="009622F8" w:rsidRPr="00C0503E">
          <w:rPr>
            <w:color w:val="993366"/>
          </w:rPr>
          <w:t>INTEGER</w:t>
        </w:r>
        <w:r w:rsidR="009622F8" w:rsidRPr="00C0503E">
          <w:t xml:space="preserve"> (1..2)                               </w:t>
        </w:r>
        <w:r w:rsidR="009622F8" w:rsidRPr="00C0503E">
          <w:rPr>
            <w:color w:val="993366"/>
          </w:rPr>
          <w:t>OPTIONAL</w:t>
        </w:r>
        <w:r w:rsidR="009622F8" w:rsidRPr="00C0503E">
          <w:t xml:space="preserve">   </w:t>
        </w:r>
        <w:r w:rsidR="009622F8" w:rsidRPr="00C0503E">
          <w:rPr>
            <w:color w:val="808080"/>
          </w:rPr>
          <w:t>-- Need R</w:t>
        </w:r>
      </w:ins>
    </w:p>
    <w:p w14:paraId="0F2CEF2B" w14:textId="77777777" w:rsidR="00D82342" w:rsidRPr="00C0503E" w:rsidRDefault="00D82342" w:rsidP="00D82342">
      <w:pPr>
        <w:pStyle w:val="PL"/>
        <w:rPr>
          <w:ins w:id="1610" w:author="L1param R1-230671 preRAN2#123" w:date="2023-07-27T10:34:00Z"/>
        </w:rPr>
      </w:pPr>
      <w:ins w:id="1611" w:author="L1param R1-230671 preRAN2#123" w:date="2023-07-27T10:34:00Z">
        <w:r w:rsidRPr="00C0503E">
          <w:t xml:space="preserve">            }</w:t>
        </w:r>
      </w:ins>
    </w:p>
    <w:p w14:paraId="035407C7" w14:textId="4CFCFC20" w:rsidR="00D82342" w:rsidRPr="00C0503E" w:rsidRDefault="005F4F1D" w:rsidP="00D82342">
      <w:pPr>
        <w:pStyle w:val="PL"/>
        <w:rPr>
          <w:ins w:id="1612" w:author="L1param R1-230671 preRAN2#123" w:date="2023-07-27T10:34:00Z"/>
        </w:rPr>
      </w:pPr>
      <w:ins w:id="1613" w:author="L1param R1-230671 preRAN2#123" w:date="2023-07-27T10:58:00Z">
        <w:r>
          <w:t xml:space="preserve">            </w:t>
        </w:r>
      </w:ins>
      <w:ins w:id="1614" w:author="L1param R1-230671 preRAN2#123" w:date="2023-07-27T10:34:00Z">
        <w:r w:rsidR="00D82342" w:rsidRPr="00C0503E">
          <w:t>typeII-</w:t>
        </w:r>
      </w:ins>
      <w:ins w:id="1615" w:author="L1param R1-230671 preRAN2#123" w:date="2023-07-27T10:58:00Z">
        <w:r>
          <w:t>Doppler</w:t>
        </w:r>
      </w:ins>
      <w:ins w:id="1616" w:author="L1param R1-230671 preRAN2#123" w:date="2023-07-27T10:34:00Z">
        <w:r w:rsidR="00D82342" w:rsidRPr="00C0503E">
          <w:t>-r1</w:t>
        </w:r>
      </w:ins>
      <w:ins w:id="1617" w:author="L1param R1-230671 preRAN2#123" w:date="2023-07-27T10:58:00Z">
        <w:r>
          <w:t>8</w:t>
        </w:r>
      </w:ins>
      <w:ins w:id="1618" w:author="L1param R1-230671 preRAN2#123" w:date="2023-07-27T10:34:00Z">
        <w:r w:rsidR="00D82342" w:rsidRPr="00C0503E">
          <w:t xml:space="preserve">              </w:t>
        </w:r>
      </w:ins>
      <w:ins w:id="1619" w:author="L1param R1-230671 preRAN2#123" w:date="2023-08-10T17:36:00Z">
        <w:r w:rsidR="008F4262">
          <w:t xml:space="preserve"> </w:t>
        </w:r>
      </w:ins>
      <w:ins w:id="1620" w:author="L1param R1-230671 preRAN2#123" w:date="2023-08-10T17:37:00Z">
        <w:r w:rsidR="008F4262">
          <w:t xml:space="preserve">       </w:t>
        </w:r>
      </w:ins>
      <w:ins w:id="1621" w:author="L1param R1-230671 preRAN2#123" w:date="2023-07-27T10:34:00Z">
        <w:r w:rsidR="00D82342" w:rsidRPr="00C0503E">
          <w:rPr>
            <w:color w:val="993366"/>
          </w:rPr>
          <w:t>SEQUENCE</w:t>
        </w:r>
        <w:r w:rsidR="00D82342" w:rsidRPr="00C0503E">
          <w:t xml:space="preserve"> {</w:t>
        </w:r>
      </w:ins>
    </w:p>
    <w:p w14:paraId="6F1E03C9" w14:textId="1A882D54" w:rsidR="00DD3A0B" w:rsidRPr="00C0503E" w:rsidRDefault="00D82342" w:rsidP="00DD5C55">
      <w:pPr>
        <w:pStyle w:val="PL"/>
        <w:rPr>
          <w:ins w:id="1622" w:author="L1param R1-230671 preRAN2#123" w:date="2023-07-27T12:29:00Z"/>
        </w:rPr>
      </w:pPr>
      <w:ins w:id="1623" w:author="L1param R1-230671 preRAN2#123" w:date="2023-07-27T10:34:00Z">
        <w:r w:rsidRPr="00C0503E">
          <w:t xml:space="preserve">                </w:t>
        </w:r>
      </w:ins>
      <w:ins w:id="1624" w:author="L1param R1-230671 preRAN2#123" w:date="2023-07-27T12:29:00Z">
        <w:r w:rsidR="00DD3A0B" w:rsidRPr="00C0503E">
          <w:t>n1-n2-codebookSubsetRestriction-r1</w:t>
        </w:r>
        <w:r w:rsidR="00DD3A0B">
          <w:t>8</w:t>
        </w:r>
        <w:r w:rsidR="00DD3A0B" w:rsidRPr="00C0503E">
          <w:t xml:space="preserve">    </w:t>
        </w:r>
      </w:ins>
      <w:ins w:id="1625" w:author="L1param R1-230671 preRAN2#123" w:date="2023-08-02T17:05:00Z">
        <w:r w:rsidR="00DD5C55">
          <w:t>CBSR-r18</w:t>
        </w:r>
      </w:ins>
      <w:ins w:id="1626" w:author="L1param R1-230671 preRAN2#123" w:date="2023-08-02T17:06:00Z">
        <w:r w:rsidR="00DD5C55">
          <w:t>,</w:t>
        </w:r>
      </w:ins>
    </w:p>
    <w:p w14:paraId="49BAFF63" w14:textId="22572248" w:rsidR="00D82342" w:rsidRPr="00C0503E" w:rsidRDefault="00DD3A0B" w:rsidP="00D82342">
      <w:pPr>
        <w:pStyle w:val="PL"/>
        <w:rPr>
          <w:ins w:id="1627" w:author="L1param R1-230671 preRAN2#123" w:date="2023-07-27T10:34:00Z"/>
        </w:rPr>
      </w:pPr>
      <w:ins w:id="1628" w:author="L1param R1-230671 preRAN2#123" w:date="2023-07-27T12:29:00Z">
        <w:r w:rsidRPr="00C0503E">
          <w:t xml:space="preserve">                </w:t>
        </w:r>
      </w:ins>
      <w:ins w:id="1629" w:author="L1param R1-230671 preRAN2#123" w:date="2023-07-27T10:34:00Z">
        <w:r w:rsidR="00D82342" w:rsidRPr="00C0503E">
          <w:t>paramCombination</w:t>
        </w:r>
      </w:ins>
      <w:ins w:id="1630" w:author="L1param R1-230671 preRAN2#123" w:date="2023-08-04T13:09:00Z">
        <w:r w:rsidR="006F01D0">
          <w:t>-Doppler</w:t>
        </w:r>
      </w:ins>
      <w:ins w:id="1631" w:author="L1param R1-230671 preRAN2#123" w:date="2023-07-27T10:34:00Z">
        <w:r w:rsidR="00D82342" w:rsidRPr="00C0503E">
          <w:t>-r1</w:t>
        </w:r>
      </w:ins>
      <w:ins w:id="1632" w:author="L1param R1-230671 preRAN2#123" w:date="2023-07-27T10:59:00Z">
        <w:r w:rsidR="005F4F1D">
          <w:t>8</w:t>
        </w:r>
      </w:ins>
      <w:ins w:id="1633" w:author="L1param R1-230671 preRAN2#123" w:date="2023-07-27T10:34:00Z">
        <w:r w:rsidR="00D82342" w:rsidRPr="00C0503E">
          <w:t xml:space="preserve">           </w:t>
        </w:r>
        <w:r w:rsidR="00D82342" w:rsidRPr="00C0503E">
          <w:rPr>
            <w:color w:val="993366"/>
          </w:rPr>
          <w:t>INTEGER</w:t>
        </w:r>
        <w:r w:rsidR="00D82342" w:rsidRPr="00C0503E">
          <w:t xml:space="preserve"> (1..</w:t>
        </w:r>
      </w:ins>
      <w:ins w:id="1634" w:author="L1param R1-230671 preRAN2#123" w:date="2023-07-27T10:59:00Z">
        <w:r w:rsidR="005F4F1D">
          <w:t>9</w:t>
        </w:r>
      </w:ins>
      <w:ins w:id="1635" w:author="L1param R1-230671 preRAN2#123" w:date="2023-07-27T10:34:00Z">
        <w:r w:rsidR="00D82342" w:rsidRPr="00C0503E">
          <w:t>),</w:t>
        </w:r>
      </w:ins>
    </w:p>
    <w:p w14:paraId="7D17285C" w14:textId="77777777" w:rsidR="00CE7A48" w:rsidRDefault="00D82342" w:rsidP="00CE7A48">
      <w:pPr>
        <w:pStyle w:val="PL"/>
        <w:rPr>
          <w:ins w:id="1636" w:author="L1param R1-230671 preRAN2#123" w:date="2023-08-10T18:52:00Z"/>
          <w:color w:val="808080"/>
        </w:rPr>
      </w:pPr>
      <w:ins w:id="1637" w:author="L1param R1-230671 preRAN2#123" w:date="2023-07-27T10:34:00Z">
        <w:r w:rsidRPr="00C0503E">
          <w:t xml:space="preserve">                </w:t>
        </w:r>
      </w:ins>
      <w:ins w:id="1638" w:author="L1param R1-230671 preRAN2#123" w:date="2023-08-04T13:26:00Z">
        <w:r w:rsidR="00FF0405">
          <w:t xml:space="preserve">td-dd-config-r18                       TD-DD-Config-r18                             </w:t>
        </w:r>
      </w:ins>
      <w:ins w:id="1639"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414148EB" w14:textId="7C744628" w:rsidR="00D82342" w:rsidRDefault="00D82342" w:rsidP="00D82342">
      <w:pPr>
        <w:pStyle w:val="PL"/>
        <w:rPr>
          <w:ins w:id="1640" w:author="L1param R1-230671 preRAN2#123" w:date="2023-08-04T13:28:00Z"/>
          <w:color w:val="808080"/>
        </w:rPr>
      </w:pPr>
      <w:ins w:id="1641" w:author="L1param R1-230671 preRAN2#123" w:date="2023-07-27T10:34:00Z">
        <w:r w:rsidRPr="00C0503E">
          <w:t xml:space="preserve">                numberOfPMI-SubbandsPerCQI-Subband-r1</w:t>
        </w:r>
      </w:ins>
      <w:ins w:id="1642" w:author="L1param R1-230671 preRAN2#123" w:date="2023-07-27T11:48:00Z">
        <w:r w:rsidR="001C5541">
          <w:t>8</w:t>
        </w:r>
      </w:ins>
      <w:ins w:id="1643"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AA60032" w14:textId="006F4DC5" w:rsidR="00FF0405" w:rsidRPr="00C0503E" w:rsidRDefault="00FF0405" w:rsidP="00D82342">
      <w:pPr>
        <w:pStyle w:val="PL"/>
        <w:rPr>
          <w:ins w:id="1644" w:author="L1param R1-230671 preRAN2#123" w:date="2023-07-27T10:34:00Z"/>
          <w:color w:val="808080"/>
        </w:rPr>
      </w:pPr>
      <w:ins w:id="1645" w:author="L1param R1-230671 preRAN2#123" w:date="2023-08-04T13:28:00Z">
        <w:r w:rsidRPr="00CE7A48">
          <w:rPr>
            <w:rPrChange w:id="1646" w:author="L1param R1-230671 preRAN2#123" w:date="2023-08-10T18:51:00Z">
              <w:rPr>
                <w:rFonts w:ascii="Arial" w:hAnsi="Arial"/>
                <w:noProof w:val="0"/>
                <w:color w:val="808080"/>
                <w:sz w:val="18"/>
                <w:lang w:eastAsia="ja-JP"/>
              </w:rPr>
            </w:rPrChange>
          </w:rPr>
          <w:t xml:space="preserve">                predictionDelay</w:t>
        </w:r>
      </w:ins>
      <w:ins w:id="1647" w:author="L1param R1-230671 preRAN2#123" w:date="2023-08-04T13:29:00Z">
        <w:r w:rsidRPr="00CE7A48">
          <w:rPr>
            <w:rPrChange w:id="1648" w:author="L1param R1-230671 preRAN2#123" w:date="2023-08-10T18:51:00Z">
              <w:rPr>
                <w:rFonts w:ascii="Arial" w:hAnsi="Arial"/>
                <w:noProof w:val="0"/>
                <w:color w:val="808080"/>
                <w:sz w:val="18"/>
                <w:lang w:eastAsia="ja-JP"/>
              </w:rPr>
            </w:rPrChange>
          </w:rPr>
          <w:t>-r18</w:t>
        </w:r>
      </w:ins>
      <w:ins w:id="1649" w:author="L1param R1-230671 preRAN2#123" w:date="2023-08-04T13:41:00Z">
        <w:r w:rsidR="009B40FE">
          <w:rPr>
            <w:color w:val="808080"/>
          </w:rPr>
          <w:t xml:space="preserve">                    </w:t>
        </w:r>
      </w:ins>
      <w:ins w:id="1650" w:author="L1param R1-230671 preRAN2#123" w:date="2023-08-10T17:35:00Z">
        <w:r w:rsidR="006E77DA" w:rsidRPr="00CE7A48">
          <w:rPr>
            <w:color w:val="993366"/>
            <w:rPrChange w:id="1651" w:author="L1param R1-230671 preRAN2#123" w:date="2023-08-10T18:52:00Z">
              <w:rPr>
                <w:rFonts w:ascii="Arial" w:hAnsi="Arial"/>
                <w:noProof w:val="0"/>
                <w:sz w:val="18"/>
                <w:lang w:eastAsia="ja-JP"/>
              </w:rPr>
            </w:rPrChange>
          </w:rPr>
          <w:t>ENUMERATED</w:t>
        </w:r>
        <w:r w:rsidR="006E77DA">
          <w:t xml:space="preserve"> {m0,n0,n1,n2 }                    </w:t>
        </w:r>
      </w:ins>
      <w:ins w:id="1652"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009740B5" w14:textId="4F6A2B85" w:rsidR="00D82342" w:rsidRPr="00C0503E" w:rsidRDefault="00D82342" w:rsidP="00D82342">
      <w:pPr>
        <w:pStyle w:val="PL"/>
        <w:rPr>
          <w:ins w:id="1653" w:author="L1param R1-230671 preRAN2#123" w:date="2023-07-27T10:34:00Z"/>
        </w:rPr>
      </w:pPr>
      <w:ins w:id="1654" w:author="L1param R1-230671 preRAN2#123" w:date="2023-07-27T10:34:00Z">
        <w:r w:rsidRPr="00C0503E">
          <w:t xml:space="preserve">                typeII-RI-Restriction-r1</w:t>
        </w:r>
      </w:ins>
      <w:ins w:id="1655" w:author="L1param R1-230671 preRAN2#123" w:date="2023-07-27T11:47:00Z">
        <w:r w:rsidR="001C5541">
          <w:t>8</w:t>
        </w:r>
      </w:ins>
      <w:ins w:id="1656" w:author="L1param R1-230671 preRAN2#123" w:date="2023-07-27T11:45:00Z">
        <w:r w:rsidR="001C5541">
          <w:t xml:space="preserve">             </w:t>
        </w:r>
      </w:ins>
      <w:ins w:id="1657"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459A115B" w14:textId="77777777" w:rsidR="00D82342" w:rsidRPr="00C0503E" w:rsidRDefault="00D82342" w:rsidP="00D82342">
      <w:pPr>
        <w:pStyle w:val="PL"/>
        <w:rPr>
          <w:ins w:id="1658" w:author="L1param R1-230671 preRAN2#123" w:date="2023-07-27T10:34:00Z"/>
        </w:rPr>
      </w:pPr>
      <w:ins w:id="1659" w:author="L1param R1-230671 preRAN2#123" w:date="2023-07-27T10:34:00Z">
        <w:r w:rsidRPr="00C0503E">
          <w:t xml:space="preserve">            }</w:t>
        </w:r>
      </w:ins>
    </w:p>
    <w:p w14:paraId="2B299FAC" w14:textId="0406DB8F" w:rsidR="00D82342" w:rsidRPr="00C0503E" w:rsidRDefault="005F4F1D" w:rsidP="00D82342">
      <w:pPr>
        <w:pStyle w:val="PL"/>
        <w:rPr>
          <w:ins w:id="1660" w:author="L1param R1-230671 preRAN2#123" w:date="2023-07-27T10:34:00Z"/>
        </w:rPr>
      </w:pPr>
      <w:ins w:id="1661" w:author="L1param R1-230671 preRAN2#123" w:date="2023-07-27T10:58:00Z">
        <w:r>
          <w:t xml:space="preserve">            </w:t>
        </w:r>
      </w:ins>
      <w:ins w:id="1662" w:author="L1param R1-230671 preRAN2#123" w:date="2023-07-27T10:34:00Z">
        <w:r w:rsidR="00D82342" w:rsidRPr="00C0503E">
          <w:t>typeII-</w:t>
        </w:r>
      </w:ins>
      <w:ins w:id="1663" w:author="L1param R1-230671 preRAN2#123" w:date="2023-07-27T10:58:00Z">
        <w:r>
          <w:t>Doppler</w:t>
        </w:r>
      </w:ins>
      <w:ins w:id="1664" w:author="L1param R1-230671 preRAN2#123" w:date="2023-07-27T10:34:00Z">
        <w:r w:rsidR="00D82342" w:rsidRPr="00C0503E">
          <w:t>PortSelection-r1</w:t>
        </w:r>
      </w:ins>
      <w:ins w:id="1665" w:author="L1param R1-230671 preRAN2#123" w:date="2023-07-27T10:58:00Z">
        <w:r>
          <w:t>8</w:t>
        </w:r>
      </w:ins>
      <w:ins w:id="1666" w:author="L1param R1-230671 preRAN2#123" w:date="2023-07-27T10:34:00Z">
        <w:r w:rsidR="00D82342" w:rsidRPr="00C0503E">
          <w:t xml:space="preserve">         </w:t>
        </w:r>
        <w:r w:rsidR="00D82342" w:rsidRPr="00C0503E">
          <w:rPr>
            <w:color w:val="993366"/>
          </w:rPr>
          <w:t>SEQUENCE</w:t>
        </w:r>
        <w:r w:rsidR="00D82342" w:rsidRPr="00C0503E">
          <w:t xml:space="preserve"> {</w:t>
        </w:r>
      </w:ins>
    </w:p>
    <w:p w14:paraId="76DF4221" w14:textId="006AA328" w:rsidR="00D82342" w:rsidRDefault="00D82342" w:rsidP="00D82342">
      <w:pPr>
        <w:pStyle w:val="PL"/>
        <w:rPr>
          <w:ins w:id="1667" w:author="L1param R1-2308672 postRAN2#123" w:date="2023-09-21T17:30:00Z"/>
        </w:rPr>
      </w:pPr>
      <w:ins w:id="1668" w:author="L1param R1-230671 preRAN2#123" w:date="2023-07-27T10:34:00Z">
        <w:r w:rsidRPr="00C0503E">
          <w:t xml:space="preserve">                paramCombination</w:t>
        </w:r>
      </w:ins>
      <w:ins w:id="1669" w:author="L1param R1-230671 preRAN2#123" w:date="2023-08-04T13:11:00Z">
        <w:r w:rsidR="00FB0E31">
          <w:t>Doppler-PS-</w:t>
        </w:r>
      </w:ins>
      <w:ins w:id="1670" w:author="L1param R1-230671 preRAN2#123" w:date="2023-07-27T10:34:00Z">
        <w:r w:rsidRPr="00C0503E">
          <w:t>r1</w:t>
        </w:r>
      </w:ins>
      <w:ins w:id="1671" w:author="L1param R1-230671 preRAN2#123" w:date="2023-07-27T10:59:00Z">
        <w:r w:rsidR="005F4F1D">
          <w:t>8</w:t>
        </w:r>
      </w:ins>
      <w:ins w:id="1672" w:author="L1param R1-230671 preRAN2#123" w:date="2023-07-27T10:34:00Z">
        <w:r w:rsidRPr="00C0503E">
          <w:t xml:space="preserve">         </w:t>
        </w:r>
        <w:r w:rsidRPr="00C0503E">
          <w:rPr>
            <w:color w:val="993366"/>
          </w:rPr>
          <w:t>INTEGER</w:t>
        </w:r>
        <w:r w:rsidRPr="00C0503E">
          <w:t xml:space="preserve"> (1..8),</w:t>
        </w:r>
      </w:ins>
    </w:p>
    <w:p w14:paraId="1601E4F7" w14:textId="43501779" w:rsidR="006A37CC" w:rsidRPr="00C0503E" w:rsidRDefault="006A37CC" w:rsidP="00D82342">
      <w:pPr>
        <w:pStyle w:val="PL"/>
        <w:rPr>
          <w:ins w:id="1673" w:author="L1param R1-230671 preRAN2#123" w:date="2023-07-27T10:34:00Z"/>
        </w:rPr>
      </w:pPr>
      <w:ins w:id="1674" w:author="L1param R1-2308672 postRAN2#123" w:date="2023-09-21T17:30:00Z">
        <w:r>
          <w:t xml:space="preserve">                td-dd-config-r18                       TD-DD-Config-r18                             </w:t>
        </w:r>
        <w:r w:rsidRPr="00C0503E">
          <w:rPr>
            <w:color w:val="993366"/>
          </w:rPr>
          <w:t>OPTIONAL</w:t>
        </w:r>
        <w:r w:rsidRPr="00C0503E">
          <w:t xml:space="preserve">,  </w:t>
        </w:r>
        <w:r w:rsidRPr="00C0503E">
          <w:rPr>
            <w:color w:val="808080"/>
          </w:rPr>
          <w:t>-- Need R</w:t>
        </w:r>
      </w:ins>
    </w:p>
    <w:p w14:paraId="6DF8D21D" w14:textId="1F0A8636" w:rsidR="00D82342" w:rsidRPr="00C0503E" w:rsidRDefault="00D82342" w:rsidP="00D82342">
      <w:pPr>
        <w:pStyle w:val="PL"/>
        <w:rPr>
          <w:ins w:id="1675" w:author="L1param R1-230671 preRAN2#123" w:date="2023-07-27T10:34:00Z"/>
          <w:color w:val="808080"/>
        </w:rPr>
      </w:pPr>
      <w:ins w:id="1676" w:author="L1param R1-230671 preRAN2#123" w:date="2023-07-27T10:34:00Z">
        <w:r w:rsidRPr="00C0503E">
          <w:t xml:space="preserve">                valueOfN</w:t>
        </w:r>
      </w:ins>
      <w:ins w:id="1677" w:author="L1param R1-230671 preRAN2#123" w:date="2023-08-02T17:43:00Z">
        <w:r w:rsidR="009D1EB5">
          <w:t>-Doppler</w:t>
        </w:r>
      </w:ins>
      <w:ins w:id="1678" w:author="L1param R1-230671 preRAN2#123" w:date="2023-07-27T10:34:00Z">
        <w:r w:rsidRPr="00C0503E">
          <w:t>-r1</w:t>
        </w:r>
      </w:ins>
      <w:ins w:id="1679" w:author="L1param R1-230671 preRAN2#123" w:date="2023-07-27T11:55:00Z">
        <w:r w:rsidR="004836AB">
          <w:t>8</w:t>
        </w:r>
      </w:ins>
      <w:ins w:id="1680" w:author="L1param R1-230671 preRAN2#123" w:date="2023-07-27T10:34:00Z">
        <w:r w:rsidRPr="00C0503E">
          <w:t xml:space="preserve">            </w:t>
        </w:r>
      </w:ins>
      <w:ins w:id="1681" w:author="L1param R1-230671 preRAN2#123" w:date="2023-08-02T17:43:00Z">
        <w:r w:rsidR="009D1EB5">
          <w:t xml:space="preserve"> </w:t>
        </w:r>
      </w:ins>
      <w:ins w:id="1682" w:author="L1param R1-230671 preRAN2#123" w:date="2023-07-27T10:34:00Z">
        <w:r w:rsidRPr="00C0503E">
          <w:t xml:space="preserve">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R</w:t>
        </w:r>
      </w:ins>
    </w:p>
    <w:p w14:paraId="7DA1928D" w14:textId="3A7DA0FD" w:rsidR="00D82342" w:rsidRDefault="00D82342" w:rsidP="00D82342">
      <w:pPr>
        <w:pStyle w:val="PL"/>
        <w:rPr>
          <w:ins w:id="1683" w:author="L1param R1-230671 preRAN2#123" w:date="2023-08-04T13:28:00Z"/>
          <w:color w:val="808080"/>
        </w:rPr>
      </w:pPr>
      <w:ins w:id="1684" w:author="L1param R1-230671 preRAN2#123" w:date="2023-07-27T10:34:00Z">
        <w:r w:rsidRPr="00C0503E">
          <w:t xml:space="preserve">                numberOfPMI-SubbandsPerCQI-Subband-r1</w:t>
        </w:r>
      </w:ins>
      <w:ins w:id="1685" w:author="L1param R1-230671 preRAN2#123" w:date="2023-07-27T11:48:00Z">
        <w:r w:rsidR="001C5541">
          <w:t>8</w:t>
        </w:r>
      </w:ins>
      <w:ins w:id="1686" w:author="L1param R1-230671 preRAN2#123" w:date="2023-07-27T10:34:00Z">
        <w:r w:rsidRPr="00C0503E">
          <w:t xml:space="preserve">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ins>
    </w:p>
    <w:p w14:paraId="3F0A4467" w14:textId="28681CCB" w:rsidR="006E77DA" w:rsidRPr="00CE7A48" w:rsidRDefault="00FF0405" w:rsidP="00D82342">
      <w:pPr>
        <w:pStyle w:val="PL"/>
        <w:rPr>
          <w:ins w:id="1687" w:author="L1param R1-230671 preRAN2#123" w:date="2023-08-10T17:36:00Z"/>
          <w:color w:val="808080"/>
          <w:rPrChange w:id="1688" w:author="L1param R1-230671 preRAN2#123" w:date="2023-08-10T18:52:00Z">
            <w:rPr>
              <w:ins w:id="1689" w:author="L1param R1-230671 preRAN2#123" w:date="2023-08-10T17:36:00Z"/>
            </w:rPr>
          </w:rPrChange>
        </w:rPr>
      </w:pPr>
      <w:ins w:id="1690" w:author="L1param R1-230671 preRAN2#123" w:date="2023-08-04T13:29:00Z">
        <w:r w:rsidRPr="00CE7A48">
          <w:rPr>
            <w:rPrChange w:id="1691" w:author="L1param R1-230671 preRAN2#123" w:date="2023-08-10T18:51:00Z">
              <w:rPr>
                <w:rFonts w:ascii="Arial" w:hAnsi="Arial"/>
                <w:noProof w:val="0"/>
                <w:color w:val="808080"/>
                <w:sz w:val="18"/>
                <w:lang w:eastAsia="ja-JP"/>
              </w:rPr>
            </w:rPrChange>
          </w:rPr>
          <w:t xml:space="preserve">                </w:t>
        </w:r>
      </w:ins>
      <w:ins w:id="1692" w:author="L1param R1-230671 preRAN2#123" w:date="2023-08-04T13:28:00Z">
        <w:r w:rsidRPr="00CE7A48">
          <w:rPr>
            <w:rPrChange w:id="1693" w:author="L1param R1-230671 preRAN2#123" w:date="2023-08-10T18:51:00Z">
              <w:rPr>
                <w:rFonts w:ascii="Arial" w:hAnsi="Arial"/>
                <w:noProof w:val="0"/>
                <w:color w:val="808080"/>
                <w:sz w:val="18"/>
                <w:lang w:eastAsia="ja-JP"/>
              </w:rPr>
            </w:rPrChange>
          </w:rPr>
          <w:t>predictionDelay</w:t>
        </w:r>
      </w:ins>
      <w:ins w:id="1694" w:author="L1param R1-230671 preRAN2#123" w:date="2023-08-04T13:29:00Z">
        <w:r w:rsidRPr="00CE7A48">
          <w:rPr>
            <w:rPrChange w:id="1695" w:author="L1param R1-230671 preRAN2#123" w:date="2023-08-10T18:51:00Z">
              <w:rPr>
                <w:rFonts w:ascii="Arial" w:hAnsi="Arial"/>
                <w:noProof w:val="0"/>
                <w:color w:val="808080"/>
                <w:sz w:val="18"/>
                <w:lang w:eastAsia="ja-JP"/>
              </w:rPr>
            </w:rPrChange>
          </w:rPr>
          <w:t>-r18</w:t>
        </w:r>
      </w:ins>
      <w:ins w:id="1696" w:author="L1param R1-230671 preRAN2#123" w:date="2023-08-04T13:41:00Z">
        <w:r w:rsidR="009B40FE">
          <w:rPr>
            <w:color w:val="808080"/>
          </w:rPr>
          <w:t xml:space="preserve">                    </w:t>
        </w:r>
      </w:ins>
      <w:ins w:id="1697" w:author="L1param R1-230671 preRAN2#123" w:date="2023-08-10T18:53:00Z">
        <w:r w:rsidR="00CE7A48" w:rsidRPr="00704054">
          <w:rPr>
            <w:color w:val="993366"/>
          </w:rPr>
          <w:t>ENUMERATED</w:t>
        </w:r>
        <w:r w:rsidR="00CE7A48">
          <w:t xml:space="preserve"> {m0,n0,n1,n2 }                    </w:t>
        </w:r>
      </w:ins>
      <w:ins w:id="1698" w:author="L1param R1-230671 preRAN2#123" w:date="2023-08-10T18:52:00Z">
        <w:r w:rsidR="00CE7A48" w:rsidRPr="00C0503E">
          <w:rPr>
            <w:color w:val="993366"/>
          </w:rPr>
          <w:t>OPTIONAL</w:t>
        </w:r>
        <w:r w:rsidR="00CE7A48" w:rsidRPr="00C0503E">
          <w:t xml:space="preserve">,  </w:t>
        </w:r>
        <w:r w:rsidR="00CE7A48" w:rsidRPr="00C0503E">
          <w:rPr>
            <w:color w:val="808080"/>
          </w:rPr>
          <w:t>-- Need R</w:t>
        </w:r>
      </w:ins>
    </w:p>
    <w:p w14:paraId="3A801A58" w14:textId="7A62E579" w:rsidR="00D82342" w:rsidRPr="00C0503E" w:rsidRDefault="00D82342" w:rsidP="00D82342">
      <w:pPr>
        <w:pStyle w:val="PL"/>
        <w:rPr>
          <w:ins w:id="1699" w:author="L1param R1-230671 preRAN2#123" w:date="2023-07-27T10:34:00Z"/>
        </w:rPr>
      </w:pPr>
      <w:ins w:id="1700" w:author="L1param R1-230671 preRAN2#123" w:date="2023-07-27T10:34:00Z">
        <w:r w:rsidRPr="00C0503E">
          <w:t xml:space="preserve">                typeII-PortSelectionRI-Restriction-r1</w:t>
        </w:r>
      </w:ins>
      <w:ins w:id="1701" w:author="L1param R1-230671 preRAN2#123" w:date="2023-07-27T11:47:00Z">
        <w:r w:rsidR="001C5541">
          <w:t>8</w:t>
        </w:r>
      </w:ins>
      <w:ins w:id="1702" w:author="L1param R1-230671 preRAN2#123" w:date="2023-07-27T10:34:00Z">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ins>
    </w:p>
    <w:p w14:paraId="7295B1E8" w14:textId="7E7DBA96" w:rsidR="00D82342" w:rsidRPr="00C0503E" w:rsidRDefault="00D82342" w:rsidP="00AE6D30">
      <w:pPr>
        <w:pStyle w:val="PL"/>
        <w:rPr>
          <w:ins w:id="1703" w:author="L1param R1-230671 preRAN2#123" w:date="2023-07-27T09:09:00Z"/>
        </w:rPr>
      </w:pPr>
      <w:ins w:id="1704" w:author="L1param R1-230671 preRAN2#123" w:date="2023-07-27T10:34:00Z">
        <w:r w:rsidRPr="00C0503E">
          <w:t xml:space="preserve">            }</w:t>
        </w:r>
      </w:ins>
    </w:p>
    <w:p w14:paraId="152C295A" w14:textId="77777777" w:rsidR="00AE6D30" w:rsidRPr="00C0503E" w:rsidRDefault="00AE6D30" w:rsidP="00AE6D30">
      <w:pPr>
        <w:pStyle w:val="PL"/>
        <w:rPr>
          <w:ins w:id="1705" w:author="L1param R1-230671 preRAN2#123" w:date="2023-07-27T09:09:00Z"/>
        </w:rPr>
      </w:pPr>
      <w:ins w:id="1706" w:author="L1param R1-230671 preRAN2#123" w:date="2023-07-27T09:09:00Z">
        <w:r w:rsidRPr="00C0503E">
          <w:t xml:space="preserve">        }</w:t>
        </w:r>
      </w:ins>
    </w:p>
    <w:p w14:paraId="53AC5BA2" w14:textId="5CE6308F" w:rsidR="001C5541" w:rsidRPr="00C0503E" w:rsidRDefault="00AE6D30" w:rsidP="00AE6D30">
      <w:pPr>
        <w:pStyle w:val="PL"/>
        <w:rPr>
          <w:ins w:id="1707" w:author="L1param R1-230671 preRAN2#123" w:date="2023-07-27T09:09:00Z"/>
        </w:rPr>
      </w:pPr>
      <w:ins w:id="1708" w:author="L1param R1-230671 preRAN2#123" w:date="2023-07-27T09:09:00Z">
        <w:r w:rsidRPr="00C0503E">
          <w:t xml:space="preserve">    }</w:t>
        </w:r>
      </w:ins>
    </w:p>
    <w:p w14:paraId="2BBE5B95" w14:textId="77777777" w:rsidR="00AE6D30" w:rsidRPr="00C0503E" w:rsidRDefault="00AE6D30" w:rsidP="00AE6D30">
      <w:pPr>
        <w:pStyle w:val="PL"/>
        <w:rPr>
          <w:ins w:id="1709" w:author="L1param R1-230671 preRAN2#123" w:date="2023-07-27T09:09:00Z"/>
        </w:rPr>
      </w:pPr>
      <w:ins w:id="1710" w:author="L1param R1-230671 preRAN2#123" w:date="2023-07-27T09:09:00Z">
        <w:r w:rsidRPr="00C0503E">
          <w:t>}</w:t>
        </w:r>
      </w:ins>
    </w:p>
    <w:p w14:paraId="1E48C928" w14:textId="26A19E6F" w:rsidR="00AE6D30" w:rsidRDefault="00AE6D30" w:rsidP="00C0503E">
      <w:pPr>
        <w:pStyle w:val="PL"/>
        <w:rPr>
          <w:ins w:id="1711" w:author="L1param R1-230671 preRAN2#123" w:date="2023-08-02T17:02:00Z"/>
        </w:rPr>
      </w:pPr>
    </w:p>
    <w:p w14:paraId="2147C937" w14:textId="59FF01FE" w:rsidR="00DD5C55" w:rsidRDefault="00DD5C55" w:rsidP="00C0503E">
      <w:pPr>
        <w:pStyle w:val="PL"/>
        <w:rPr>
          <w:ins w:id="1712" w:author="L1param R1-230671 preRAN2#123" w:date="2023-08-02T17:02:00Z"/>
        </w:rPr>
      </w:pPr>
    </w:p>
    <w:p w14:paraId="1C043AB5" w14:textId="0559A3A5" w:rsidR="00DD5C55" w:rsidRPr="00C0503E" w:rsidRDefault="00DD5C55" w:rsidP="00DD5C55">
      <w:pPr>
        <w:pStyle w:val="PL"/>
        <w:rPr>
          <w:ins w:id="1713" w:author="L1param R1-230671 preRAN2#123" w:date="2023-08-02T17:02:00Z"/>
        </w:rPr>
      </w:pPr>
      <w:bookmarkStart w:id="1714" w:name="_Hlk147995859"/>
      <w:ins w:id="1715" w:author="L1param R1-230671 preRAN2#123" w:date="2023-08-02T17:04:00Z">
        <w:r>
          <w:lastRenderedPageBreak/>
          <w:t>CBSR</w:t>
        </w:r>
      </w:ins>
      <w:ins w:id="1716" w:author="L1param R1-230671 preRAN2#123" w:date="2023-08-02T17:05:00Z">
        <w:r>
          <w:t>-r18 ::=</w:t>
        </w:r>
      </w:ins>
      <w:ins w:id="1717" w:author="L1param R1-230671 preRAN2#123" w:date="2023-08-02T17:02:00Z">
        <w:r w:rsidRPr="00C0503E">
          <w:t xml:space="preserve">    </w:t>
        </w:r>
        <w:r w:rsidRPr="00C0503E">
          <w:rPr>
            <w:color w:val="993366"/>
          </w:rPr>
          <w:t>CHOICE</w:t>
        </w:r>
        <w:r w:rsidRPr="00C0503E">
          <w:t xml:space="preserve"> {</w:t>
        </w:r>
      </w:ins>
    </w:p>
    <w:p w14:paraId="694D023A" w14:textId="77777777" w:rsidR="00DD5C55" w:rsidRPr="00C0503E" w:rsidRDefault="00DD5C55" w:rsidP="00DD5C55">
      <w:pPr>
        <w:pStyle w:val="PL"/>
        <w:rPr>
          <w:ins w:id="1718" w:author="L1param R1-230671 preRAN2#123" w:date="2023-08-02T17:02:00Z"/>
        </w:rPr>
      </w:pPr>
      <w:ins w:id="1719" w:author="L1param R1-230671 preRAN2#123" w:date="2023-08-02T17:02:00Z">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ins>
    </w:p>
    <w:p w14:paraId="4A5B480E" w14:textId="77777777" w:rsidR="00DD5C55" w:rsidRPr="00C0503E" w:rsidRDefault="00DD5C55" w:rsidP="00DD5C55">
      <w:pPr>
        <w:pStyle w:val="PL"/>
        <w:rPr>
          <w:ins w:id="1720" w:author="L1param R1-230671 preRAN2#123" w:date="2023-08-02T17:02:00Z"/>
        </w:rPr>
      </w:pPr>
      <w:ins w:id="1721" w:author="L1param R1-230671 preRAN2#123" w:date="2023-08-02T17:02:00Z">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ins>
    </w:p>
    <w:p w14:paraId="2AE82AE3" w14:textId="77777777" w:rsidR="00DD5C55" w:rsidRPr="00C0503E" w:rsidRDefault="00DD5C55" w:rsidP="00DD5C55">
      <w:pPr>
        <w:pStyle w:val="PL"/>
        <w:rPr>
          <w:ins w:id="1722" w:author="L1param R1-230671 preRAN2#123" w:date="2023-08-02T17:02:00Z"/>
        </w:rPr>
      </w:pPr>
      <w:ins w:id="1723" w:author="L1param R1-230671 preRAN2#123" w:date="2023-08-02T17:02:00Z">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ins>
    </w:p>
    <w:p w14:paraId="27C20C3A" w14:textId="77777777" w:rsidR="00DD5C55" w:rsidRPr="00C0503E" w:rsidRDefault="00DD5C55" w:rsidP="00DD5C55">
      <w:pPr>
        <w:pStyle w:val="PL"/>
        <w:rPr>
          <w:ins w:id="1724" w:author="L1param R1-230671 preRAN2#123" w:date="2023-08-02T17:02:00Z"/>
        </w:rPr>
      </w:pPr>
      <w:ins w:id="1725" w:author="L1param R1-230671 preRAN2#123" w:date="2023-08-02T17:02:00Z">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ins>
    </w:p>
    <w:p w14:paraId="5A5BC4AA" w14:textId="77777777" w:rsidR="00DD5C55" w:rsidRPr="00C0503E" w:rsidRDefault="00DD5C55" w:rsidP="00DD5C55">
      <w:pPr>
        <w:pStyle w:val="PL"/>
        <w:rPr>
          <w:ins w:id="1726" w:author="L1param R1-230671 preRAN2#123" w:date="2023-08-02T17:02:00Z"/>
        </w:rPr>
      </w:pPr>
      <w:ins w:id="1727" w:author="L1param R1-230671 preRAN2#123" w:date="2023-08-02T17:02:00Z">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ins>
    </w:p>
    <w:p w14:paraId="0D94A56C" w14:textId="77777777" w:rsidR="00DD5C55" w:rsidRPr="00C0503E" w:rsidRDefault="00DD5C55" w:rsidP="00DD5C55">
      <w:pPr>
        <w:pStyle w:val="PL"/>
        <w:rPr>
          <w:ins w:id="1728" w:author="L1param R1-230671 preRAN2#123" w:date="2023-08-02T17:02:00Z"/>
        </w:rPr>
      </w:pPr>
      <w:ins w:id="1729" w:author="L1param R1-230671 preRAN2#123" w:date="2023-08-02T17:02:00Z">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ins>
    </w:p>
    <w:p w14:paraId="1A9AD6C9" w14:textId="77777777" w:rsidR="00DD5C55" w:rsidRPr="00C0503E" w:rsidRDefault="00DD5C55" w:rsidP="00DD5C55">
      <w:pPr>
        <w:pStyle w:val="PL"/>
        <w:rPr>
          <w:ins w:id="1730" w:author="L1param R1-230671 preRAN2#123" w:date="2023-08-02T17:02:00Z"/>
        </w:rPr>
      </w:pPr>
      <w:ins w:id="1731" w:author="L1param R1-230671 preRAN2#123" w:date="2023-08-02T17:02:00Z">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ins>
    </w:p>
    <w:p w14:paraId="412E997D" w14:textId="77777777" w:rsidR="00DD5C55" w:rsidRPr="00C0503E" w:rsidRDefault="00DD5C55" w:rsidP="00DD5C55">
      <w:pPr>
        <w:pStyle w:val="PL"/>
        <w:rPr>
          <w:ins w:id="1732" w:author="L1param R1-230671 preRAN2#123" w:date="2023-08-02T17:02:00Z"/>
        </w:rPr>
      </w:pPr>
      <w:ins w:id="1733" w:author="L1param R1-230671 preRAN2#123" w:date="2023-08-02T17:02:00Z">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33C31A4A" w14:textId="77777777" w:rsidR="00DD5C55" w:rsidRPr="00C0503E" w:rsidRDefault="00DD5C55" w:rsidP="00DD5C55">
      <w:pPr>
        <w:pStyle w:val="PL"/>
        <w:rPr>
          <w:ins w:id="1734" w:author="L1param R1-230671 preRAN2#123" w:date="2023-08-02T17:02:00Z"/>
        </w:rPr>
      </w:pPr>
      <w:ins w:id="1735" w:author="L1param R1-230671 preRAN2#123" w:date="2023-08-02T17:02:00Z">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ins>
    </w:p>
    <w:p w14:paraId="5ED46677" w14:textId="77777777" w:rsidR="00DD5C55" w:rsidRPr="00C0503E" w:rsidRDefault="00DD5C55" w:rsidP="00DD5C55">
      <w:pPr>
        <w:pStyle w:val="PL"/>
        <w:rPr>
          <w:ins w:id="1736" w:author="L1param R1-230671 preRAN2#123" w:date="2023-08-02T17:02:00Z"/>
        </w:rPr>
      </w:pPr>
      <w:ins w:id="1737" w:author="L1param R1-230671 preRAN2#123" w:date="2023-08-02T17:02:00Z">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ins>
    </w:p>
    <w:p w14:paraId="156BDE6A" w14:textId="77777777" w:rsidR="00DD5C55" w:rsidRPr="00C0503E" w:rsidRDefault="00DD5C55" w:rsidP="00DD5C55">
      <w:pPr>
        <w:pStyle w:val="PL"/>
        <w:rPr>
          <w:ins w:id="1738" w:author="L1param R1-230671 preRAN2#123" w:date="2023-08-02T17:02:00Z"/>
        </w:rPr>
      </w:pPr>
      <w:ins w:id="1739" w:author="L1param R1-230671 preRAN2#123" w:date="2023-08-02T17:02:00Z">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664053A9" w14:textId="77777777" w:rsidR="00DD5C55" w:rsidRPr="00C0503E" w:rsidRDefault="00DD5C55" w:rsidP="00DD5C55">
      <w:pPr>
        <w:pStyle w:val="PL"/>
        <w:rPr>
          <w:ins w:id="1740" w:author="L1param R1-230671 preRAN2#123" w:date="2023-08-02T17:02:00Z"/>
        </w:rPr>
      </w:pPr>
      <w:ins w:id="1741" w:author="L1param R1-230671 preRAN2#123" w:date="2023-08-02T17:02:00Z">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ins>
    </w:p>
    <w:p w14:paraId="4CD65B5A" w14:textId="77777777" w:rsidR="00DD5C55" w:rsidRPr="00C0503E" w:rsidRDefault="00DD5C55" w:rsidP="00DD5C55">
      <w:pPr>
        <w:pStyle w:val="PL"/>
        <w:rPr>
          <w:ins w:id="1742" w:author="L1param R1-230671 preRAN2#123" w:date="2023-08-02T17:02:00Z"/>
        </w:rPr>
      </w:pPr>
      <w:ins w:id="1743" w:author="L1param R1-230671 preRAN2#123" w:date="2023-08-02T17:02:00Z">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ins>
    </w:p>
    <w:p w14:paraId="567B672F" w14:textId="7C85D3A8" w:rsidR="00DD5C55" w:rsidRDefault="00DD5C55" w:rsidP="00DD5C55">
      <w:pPr>
        <w:pStyle w:val="PL"/>
        <w:rPr>
          <w:ins w:id="1744" w:author="L1param R1-230671 preRAN2#123" w:date="2023-08-02T17:02:00Z"/>
        </w:rPr>
      </w:pPr>
      <w:ins w:id="1745" w:author="L1param R1-230671 preRAN2#123" w:date="2023-08-02T17:02:00Z">
        <w:r w:rsidRPr="00C0503E">
          <w:t>}</w:t>
        </w:r>
      </w:ins>
    </w:p>
    <w:bookmarkEnd w:id="1714"/>
    <w:p w14:paraId="26FC6443" w14:textId="3D123D09" w:rsidR="00DD5C55" w:rsidRDefault="00DD5C55" w:rsidP="00C0503E">
      <w:pPr>
        <w:pStyle w:val="PL"/>
        <w:rPr>
          <w:ins w:id="1746" w:author="L1param R1-230671 preRAN2#123" w:date="2023-08-04T13:26:00Z"/>
        </w:rPr>
      </w:pPr>
    </w:p>
    <w:p w14:paraId="7FBC6219" w14:textId="3BD5FAC4" w:rsidR="00FF0405" w:rsidRDefault="00FF0405" w:rsidP="00C0503E">
      <w:pPr>
        <w:pStyle w:val="PL"/>
        <w:rPr>
          <w:ins w:id="1747" w:author="L1param R1-230671 preRAN2#123" w:date="2023-08-04T13:27:00Z"/>
        </w:rPr>
      </w:pPr>
      <w:ins w:id="1748" w:author="L1param R1-230671 preRAN2#123" w:date="2023-08-04T13:26:00Z">
        <w:r>
          <w:t>TD-DD-Config-r18</w:t>
        </w:r>
      </w:ins>
      <w:ins w:id="1749" w:author="L1param R1-230671 preRAN2#123" w:date="2023-08-04T13:27:00Z">
        <w:r>
          <w:t xml:space="preserve">  ::=  SEQUENCE {</w:t>
        </w:r>
      </w:ins>
    </w:p>
    <w:p w14:paraId="1B021263" w14:textId="4E92421D" w:rsidR="00FF0405" w:rsidRDefault="00FF0405" w:rsidP="00C0503E">
      <w:pPr>
        <w:pStyle w:val="PL"/>
        <w:rPr>
          <w:ins w:id="1750" w:author="L1param R1-230671 preRAN2#123" w:date="2023-08-04T13:27:00Z"/>
        </w:rPr>
      </w:pPr>
      <w:ins w:id="1751" w:author="L1param R1-230671 preRAN2#123" w:date="2023-08-04T13:27:00Z">
        <w:r>
          <w:t xml:space="preserve">   </w:t>
        </w:r>
        <w:r w:rsidRPr="00FF0405">
          <w:t>vectorLengthDD</w:t>
        </w:r>
      </w:ins>
      <w:ins w:id="1752" w:author="L1param R1-230671 preRAN2#123" w:date="2023-08-04T13:37:00Z">
        <w:r w:rsidR="009B40FE">
          <w:t xml:space="preserve">-r18      </w:t>
        </w:r>
      </w:ins>
      <w:ins w:id="1753" w:author="L1param R1-2308672 postRAN2#123" w:date="2023-09-21T17:30:00Z">
        <w:r w:rsidR="006A37CC">
          <w:t xml:space="preserve">            </w:t>
        </w:r>
      </w:ins>
      <w:ins w:id="1754" w:author="L1param R1-230671 preRAN2#123" w:date="2023-08-04T13:37:00Z">
        <w:r w:rsidR="009B40FE">
          <w:t>ENUMERATED {n1,n2,n4,n8</w:t>
        </w:r>
      </w:ins>
      <w:ins w:id="1755" w:author="L1param R1-230671 preRAN2#123" w:date="2023-08-04T13:38:00Z">
        <w:r w:rsidR="009B40FE">
          <w:t xml:space="preserve"> </w:t>
        </w:r>
      </w:ins>
      <w:ins w:id="1756" w:author="L1param R1-230671 preRAN2#123" w:date="2023-08-04T13:37:00Z">
        <w:r w:rsidR="009B40FE">
          <w:t>}</w:t>
        </w:r>
      </w:ins>
    </w:p>
    <w:p w14:paraId="37BFE0CC" w14:textId="0ECBF8DE" w:rsidR="00FF0405" w:rsidRDefault="009B40FE" w:rsidP="00C0503E">
      <w:pPr>
        <w:pStyle w:val="PL"/>
        <w:rPr>
          <w:ins w:id="1757" w:author="L1param R1-2308672 postRAN2#123" w:date="2023-09-21T17:01:00Z"/>
          <w:color w:val="808080"/>
        </w:rPr>
      </w:pPr>
      <w:ins w:id="1758" w:author="L1param R1-230671 preRAN2#123" w:date="2023-08-04T13:37:00Z">
        <w:r>
          <w:t xml:space="preserve">   </w:t>
        </w:r>
      </w:ins>
      <w:ins w:id="1759" w:author="L1param R1-230671 preRAN2#123" w:date="2023-08-04T13:27:00Z">
        <w:r w:rsidR="00FF0405" w:rsidRPr="00FF0405">
          <w:t>unitDurationDD</w:t>
        </w:r>
      </w:ins>
      <w:ins w:id="1760" w:author="L1param R1-230671 preRAN2#123" w:date="2023-08-04T13:37:00Z">
        <w:r>
          <w:t>-r18</w:t>
        </w:r>
      </w:ins>
      <w:ins w:id="1761" w:author="L1param R1-230671 preRAN2#123" w:date="2023-08-04T13:38:00Z">
        <w:r w:rsidRPr="009B40FE">
          <w:t xml:space="preserve"> </w:t>
        </w:r>
        <w:r>
          <w:t xml:space="preserve">     </w:t>
        </w:r>
      </w:ins>
      <w:ins w:id="1762" w:author="L1param R1-2308672 postRAN2#123" w:date="2023-09-21T17:30:00Z">
        <w:r w:rsidR="006A37CC">
          <w:t xml:space="preserve">            </w:t>
        </w:r>
      </w:ins>
      <w:ins w:id="1763" w:author="L1param R1-230671 preRAN2#123" w:date="2023-08-04T13:38:00Z">
        <w:r>
          <w:t>ENUMERATED {1,</w:t>
        </w:r>
      </w:ins>
      <w:ins w:id="1764" w:author="L1param R1-2308672 postRAN2#123" w:date="2023-09-21T17:03:00Z">
        <w:r w:rsidR="00BA0855">
          <w:t>2</w:t>
        </w:r>
      </w:ins>
      <w:ins w:id="1765" w:author="L1param R1-230671 preRAN2#123" w:date="2023-08-04T13:38:00Z">
        <w:r>
          <w:t>}</w:t>
        </w:r>
      </w:ins>
      <w:ins w:id="1766" w:author="L1param R1-230671 preRAN2#123" w:date="2023-08-04T14:02:00Z">
        <w:r w:rsidR="0009509E">
          <w:t xml:space="preserve">                            </w:t>
        </w:r>
      </w:ins>
      <w:ins w:id="1767" w:author="L1param R1-2308672 postRAN2#123" w:date="2023-09-21T17:31:00Z">
        <w:r w:rsidR="006A37CC">
          <w:t xml:space="preserve">       </w:t>
        </w:r>
      </w:ins>
      <w:ins w:id="1768"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2DB7C6B" w14:textId="57F63340" w:rsidR="00BA0855" w:rsidRPr="00CE7A48" w:rsidRDefault="00BA0855" w:rsidP="00C0503E">
      <w:pPr>
        <w:pStyle w:val="PL"/>
        <w:rPr>
          <w:ins w:id="1769" w:author="L1param R1-230671 preRAN2#123" w:date="2023-08-04T13:28:00Z"/>
          <w:color w:val="808080"/>
          <w:rPrChange w:id="1770" w:author="L1param R1-230671 preRAN2#123" w:date="2023-08-10T18:53:00Z">
            <w:rPr>
              <w:ins w:id="1771" w:author="L1param R1-230671 preRAN2#123" w:date="2023-08-04T13:28:00Z"/>
            </w:rPr>
          </w:rPrChange>
        </w:rPr>
      </w:pPr>
      <w:ins w:id="1772" w:author="L1param R1-2308672 postRAN2#123" w:date="2023-09-21T17:03:00Z">
        <w:r>
          <w:t xml:space="preserve">   </w:t>
        </w:r>
      </w:ins>
      <w:ins w:id="1773" w:author="L1param R1-2308672 postRAN2#123" w:date="2023-09-21T17:01:00Z">
        <w:r>
          <w:t xml:space="preserve">aperiodicResourceOffset-r18         </w:t>
        </w:r>
        <w:r w:rsidRPr="00C0503E">
          <w:rPr>
            <w:color w:val="993366"/>
          </w:rPr>
          <w:t>INTEGER</w:t>
        </w:r>
        <w:r w:rsidRPr="00C0503E">
          <w:t>(</w:t>
        </w:r>
        <w:r>
          <w:t>1</w:t>
        </w:r>
        <w:r w:rsidRPr="00C0503E">
          <w:t>..</w:t>
        </w:r>
        <w:r>
          <w:t>2</w:t>
        </w:r>
        <w:r w:rsidRPr="00C0503E">
          <w:t xml:space="preserve">)                                         </w:t>
        </w:r>
        <w:r w:rsidRPr="00C0503E">
          <w:rPr>
            <w:color w:val="993366"/>
          </w:rPr>
          <w:t>OPTIONAL</w:t>
        </w:r>
        <w:r w:rsidRPr="00C0503E">
          <w:t xml:space="preserve">,  </w:t>
        </w:r>
        <w:r w:rsidRPr="00C0503E">
          <w:rPr>
            <w:color w:val="808080"/>
          </w:rPr>
          <w:t xml:space="preserve">-- Need </w:t>
        </w:r>
        <w:r>
          <w:rPr>
            <w:color w:val="808080"/>
          </w:rPr>
          <w:t>R</w:t>
        </w:r>
      </w:ins>
    </w:p>
    <w:p w14:paraId="15B5CDB4" w14:textId="2224C0DC" w:rsidR="00CE7A48" w:rsidRPr="00704054" w:rsidRDefault="009B40FE" w:rsidP="00CE7A48">
      <w:pPr>
        <w:pStyle w:val="PL"/>
        <w:rPr>
          <w:ins w:id="1774" w:author="L1param R1-230671 preRAN2#123" w:date="2023-08-10T18:53:00Z"/>
          <w:color w:val="808080"/>
        </w:rPr>
      </w:pPr>
      <w:ins w:id="1775" w:author="L1param R1-230671 preRAN2#123" w:date="2023-08-04T13:37:00Z">
        <w:r>
          <w:t xml:space="preserve">   </w:t>
        </w:r>
      </w:ins>
      <w:ins w:id="1776" w:author="L1param R1-230671 preRAN2#123" w:date="2023-08-04T13:28:00Z">
        <w:r w:rsidR="00FF0405" w:rsidRPr="00FF0405">
          <w:t>tdCQI</w:t>
        </w:r>
      </w:ins>
      <w:ins w:id="1777" w:author="L1param R1-230671 preRAN2#123" w:date="2023-08-04T13:37:00Z">
        <w:r>
          <w:t>-r18</w:t>
        </w:r>
      </w:ins>
      <w:ins w:id="1778" w:author="L1param R1-230671 preRAN2#123" w:date="2023-08-04T13:38:00Z">
        <w:r w:rsidRPr="009B40FE">
          <w:t xml:space="preserve"> </w:t>
        </w:r>
        <w:r>
          <w:t xml:space="preserve">              </w:t>
        </w:r>
      </w:ins>
      <w:ins w:id="1779" w:author="L1param R1-2308672 postRAN2#123" w:date="2023-09-21T17:30:00Z">
        <w:r w:rsidR="006A37CC">
          <w:t xml:space="preserve">            </w:t>
        </w:r>
      </w:ins>
      <w:ins w:id="1780" w:author="L1param R1-230671 preRAN2#123" w:date="2023-08-04T13:38:00Z">
        <w:r>
          <w:t>ENUMERATED {n11,n12,n2 }</w:t>
        </w:r>
      </w:ins>
      <w:ins w:id="1781" w:author="L1param R1-230671 preRAN2#123" w:date="2023-08-04T14:05:00Z">
        <w:r w:rsidR="0009509E">
          <w:t xml:space="preserve">                         </w:t>
        </w:r>
      </w:ins>
      <w:ins w:id="1782" w:author="L1param R1-2308672 postRAN2#123" w:date="2023-09-21T17:31:00Z">
        <w:r w:rsidR="006A37CC">
          <w:t xml:space="preserve">     </w:t>
        </w:r>
      </w:ins>
      <w:ins w:id="1783" w:author="L1param R1-230671 preRAN2#123" w:date="2023-08-10T18:53:00Z">
        <w:r w:rsidR="00CE7A48" w:rsidRPr="00C0503E">
          <w:rPr>
            <w:color w:val="993366"/>
          </w:rPr>
          <w:t>OPTIONAL</w:t>
        </w:r>
        <w:r w:rsidR="00CE7A48" w:rsidRPr="00C0503E">
          <w:t xml:space="preserve">  </w:t>
        </w:r>
        <w:r w:rsidR="00CE7A48" w:rsidRPr="00C0503E">
          <w:rPr>
            <w:color w:val="808080"/>
          </w:rPr>
          <w:t>-- Need R</w:t>
        </w:r>
      </w:ins>
    </w:p>
    <w:p w14:paraId="6DBFCA6C" w14:textId="7F509DF2" w:rsidR="00FF0405" w:rsidRDefault="00FF0405" w:rsidP="00C0503E">
      <w:pPr>
        <w:pStyle w:val="PL"/>
        <w:rPr>
          <w:ins w:id="1784" w:author="L1param R1-230671 preRAN2#123" w:date="2023-08-04T13:27:00Z"/>
        </w:rPr>
      </w:pPr>
    </w:p>
    <w:p w14:paraId="77E331D6" w14:textId="1CB621B5" w:rsidR="00FF0405" w:rsidRDefault="00FF0405" w:rsidP="00C0503E">
      <w:pPr>
        <w:pStyle w:val="PL"/>
        <w:rPr>
          <w:ins w:id="1785" w:author="L1param R1-230671 preRAN2#123" w:date="2023-08-04T13:26:00Z"/>
        </w:rPr>
      </w:pPr>
      <w:ins w:id="1786" w:author="L1param R1-230671 preRAN2#123" w:date="2023-08-04T13:27:00Z">
        <w:r>
          <w:t>}</w:t>
        </w:r>
      </w:ins>
    </w:p>
    <w:p w14:paraId="7D2D7A75" w14:textId="54BFE7D1" w:rsidR="00FF0405" w:rsidRDefault="00FF0405" w:rsidP="00C0503E">
      <w:pPr>
        <w:pStyle w:val="PL"/>
        <w:rPr>
          <w:ins w:id="1787" w:author="L1param R1-230671 preRAN2#123" w:date="2023-08-04T13:26:00Z"/>
        </w:rPr>
      </w:pPr>
    </w:p>
    <w:p w14:paraId="612D2CF1" w14:textId="6B38540A" w:rsidR="00FF0405" w:rsidRDefault="00FF0405" w:rsidP="00C0503E">
      <w:pPr>
        <w:pStyle w:val="PL"/>
        <w:rPr>
          <w:ins w:id="1788" w:author="L1param R1-230671 preRAN2#123" w:date="2023-08-04T13:26:00Z"/>
        </w:rPr>
      </w:pPr>
    </w:p>
    <w:p w14:paraId="6AFCEA82" w14:textId="77777777" w:rsidR="00FF0405" w:rsidRPr="00C0503E" w:rsidRDefault="00FF0405"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bookmarkEnd w:id="1454"/>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bookmarkStart w:id="1789" w:name="_Hlk146614507"/>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3427E9D5" w:rsidR="00394471" w:rsidRPr="00C0503E" w:rsidRDefault="00394471" w:rsidP="00964CC4">
            <w:pPr>
              <w:pStyle w:val="TAL"/>
              <w:rPr>
                <w:szCs w:val="22"/>
                <w:lang w:eastAsia="sv-SE"/>
              </w:rPr>
            </w:pPr>
            <w:r w:rsidRPr="00C0503E">
              <w:rPr>
                <w:szCs w:val="22"/>
                <w:lang w:eastAsia="sv-SE"/>
              </w:rPr>
              <w:t>CodebookMode as specified in TS 38.214 [19], clause 5.2.2.2.</w:t>
            </w:r>
            <w:ins w:id="1790" w:author="Rapp - Post RAN2 123bis" w:date="2023-10-20T21:47:00Z">
              <w:r w:rsidR="00B35DE3">
                <w:rPr>
                  <w:szCs w:val="22"/>
                  <w:lang w:eastAsia="sv-SE"/>
                </w:rPr>
                <w:t>8 and 5.2.2.9</w:t>
              </w:r>
              <w:r w:rsidR="00CF5882">
                <w:rPr>
                  <w:szCs w:val="22"/>
                  <w:lang w:eastAsia="sv-SE"/>
                </w:rPr>
                <w:t xml:space="preserve"> </w:t>
              </w:r>
            </w:ins>
            <w:del w:id="1791" w:author="L1param R1-2308672 postRAN2#123" w:date="2023-09-15T21:28:00Z">
              <w:r w:rsidRPr="00C0503E" w:rsidDel="00305515">
                <w:rPr>
                  <w:szCs w:val="22"/>
                  <w:lang w:eastAsia="sv-SE"/>
                </w:rPr>
                <w:delText>2</w:delText>
              </w:r>
            </w:del>
            <w:r w:rsidRPr="00C0503E">
              <w:rPr>
                <w:szCs w:val="22"/>
                <w:lang w:eastAsia="sv-SE"/>
              </w:rPr>
              <w:t>.</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0930FFE0" w:rsidR="00394471" w:rsidRPr="00C0503E" w:rsidRDefault="00394471" w:rsidP="00964CC4">
            <w:pPr>
              <w:pStyle w:val="TAL"/>
              <w:rPr>
                <w:szCs w:val="22"/>
                <w:lang w:eastAsia="sv-SE"/>
              </w:rPr>
            </w:pPr>
            <w:r w:rsidRPr="00C0503E">
              <w:rPr>
                <w:b/>
                <w:i/>
                <w:szCs w:val="22"/>
                <w:lang w:eastAsia="sv-SE"/>
              </w:rPr>
              <w:t>n1-n2-codebookSubsetRestriction</w:t>
            </w:r>
            <w:ins w:id="1792" w:author="L1param R1-230671 preRAN2#123" w:date="2023-08-02T17:17:00Z">
              <w:r w:rsidR="00560CD4">
                <w:rPr>
                  <w:b/>
                  <w:i/>
                  <w:szCs w:val="22"/>
                  <w:lang w:eastAsia="sv-SE"/>
                </w:rPr>
                <w:t>,</w:t>
              </w:r>
              <w:r w:rsidR="00560CD4">
                <w:t xml:space="preserve"> </w:t>
              </w:r>
              <w:bookmarkStart w:id="1793" w:name="_Hlk146214369"/>
              <w:r w:rsidR="00560CD4" w:rsidRPr="00560CD4">
                <w:rPr>
                  <w:b/>
                  <w:i/>
                  <w:szCs w:val="22"/>
                  <w:lang w:eastAsia="sv-SE"/>
                </w:rPr>
                <w:t>n1-n2-codebookSubsetRestrictionList</w:t>
              </w:r>
            </w:ins>
            <w:bookmarkEnd w:id="1793"/>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121C8889"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ins w:id="1794" w:author="L1param R1-230671 preRAN2#123" w:date="2023-08-02T17:17:00Z">
              <w:r w:rsidR="00560CD4">
                <w:rPr>
                  <w:szCs w:val="22"/>
                  <w:lang w:eastAsia="sv-SE"/>
                </w:rPr>
                <w:t xml:space="preserve"> Network configures up</w:t>
              </w:r>
            </w:ins>
            <w:ins w:id="1795" w:author="L1param R1-2308672 postRAN2#123" w:date="2023-09-15T21:28:00Z">
              <w:r w:rsidR="00305515">
                <w:rPr>
                  <w:szCs w:val="22"/>
                  <w:lang w:eastAsia="sv-SE"/>
                </w:rPr>
                <w:t xml:space="preserve"> to</w:t>
              </w:r>
            </w:ins>
            <w:ins w:id="1796" w:author="L1param R1-230671 preRAN2#123" w:date="2023-08-02T17:17:00Z">
              <w:r w:rsidR="00560CD4">
                <w:rPr>
                  <w:szCs w:val="22"/>
                  <w:lang w:eastAsia="sv-SE"/>
                </w:rPr>
                <w:t xml:space="preserve"> </w:t>
              </w:r>
            </w:ins>
            <w:ins w:id="1797" w:author="L1param R1-230671 preRAN2#123" w:date="2023-08-02T17:22:00Z">
              <w:r w:rsidR="00560CD4" w:rsidRPr="00560CD4">
                <w:rPr>
                  <w:i/>
                  <w:iCs/>
                  <w:szCs w:val="22"/>
                  <w:lang w:eastAsia="sv-SE"/>
                  <w:rPrChange w:id="1798" w:author="L1param R1-230671 preRAN2#123" w:date="2023-08-02T17:22:00Z">
                    <w:rPr>
                      <w:szCs w:val="22"/>
                      <w:lang w:eastAsia="sv-SE"/>
                    </w:rPr>
                  </w:rPrChange>
                </w:rPr>
                <w:t>numberOfCMR</w:t>
              </w:r>
              <w:r w:rsidR="00560CD4">
                <w:rPr>
                  <w:szCs w:val="22"/>
                  <w:lang w:eastAsia="sv-SE"/>
                </w:rPr>
                <w:t xml:space="preserve"> </w:t>
              </w:r>
            </w:ins>
            <w:ins w:id="1799" w:author="L1param R1-230671 preRAN2#123" w:date="2023-08-02T17:17:00Z">
              <w:del w:id="1800" w:author="L1param R1-2308672 postRAN2#123" w:date="2023-09-15T21:28:00Z">
                <w:r w:rsidR="00560CD4" w:rsidDel="00305515">
                  <w:rPr>
                    <w:szCs w:val="22"/>
                    <w:lang w:eastAsia="sv-SE"/>
                  </w:rPr>
                  <w:delText>to</w:delText>
                </w:r>
              </w:del>
              <w:r w:rsidR="00560CD4">
                <w:rPr>
                  <w:szCs w:val="22"/>
                  <w:lang w:eastAsia="sv-SE"/>
                </w:rPr>
                <w:t xml:space="preserve"> </w:t>
              </w:r>
            </w:ins>
            <w:ins w:id="1801" w:author="L1param R1-230671 preRAN2#123" w:date="2023-08-02T17:18:00Z">
              <w:r w:rsidR="00560CD4">
                <w:rPr>
                  <w:szCs w:val="22"/>
                  <w:lang w:eastAsia="sv-SE"/>
                </w:rPr>
                <w:t xml:space="preserve">elements in </w:t>
              </w:r>
              <w:r w:rsidR="00560CD4" w:rsidRPr="00560CD4">
                <w:rPr>
                  <w:i/>
                  <w:iCs/>
                  <w:szCs w:val="22"/>
                  <w:lang w:eastAsia="sv-SE"/>
                  <w:rPrChange w:id="1802" w:author="L1param R1-230671 preRAN2#123" w:date="2023-08-02T17:18:00Z">
                    <w:rPr>
                      <w:szCs w:val="22"/>
                      <w:lang w:eastAsia="sv-SE"/>
                    </w:rPr>
                  </w:rPrChange>
                </w:rPr>
                <w:t>n1-n2-codebookSubsetRestrictionList-r18</w:t>
              </w:r>
            </w:ins>
            <w:ins w:id="1803" w:author="L1param R1-2308672 postRAN2#123" w:date="2023-09-21T18:42:00Z">
              <w:r w:rsidR="00D95AEA">
                <w:rPr>
                  <w:szCs w:val="22"/>
                  <w:lang w:eastAsia="sv-SE"/>
                </w:rPr>
                <w:t xml:space="preserve"> and each element in the list </w:t>
              </w:r>
            </w:ins>
            <w:ins w:id="1804" w:author="L1param R1-2308672 postRAN2#123" w:date="2023-09-21T18:43:00Z">
              <w:r w:rsidR="00D95AEA">
                <w:rPr>
                  <w:szCs w:val="22"/>
                  <w:lang w:eastAsia="sv-SE"/>
                </w:rPr>
                <w:t xml:space="preserve">has same </w:t>
              </w:r>
              <w:r w:rsidR="00D95AEA" w:rsidRPr="00D95AEA">
                <w:rPr>
                  <w:i/>
                  <w:iCs/>
                  <w:szCs w:val="22"/>
                  <w:lang w:eastAsia="sv-SE"/>
                  <w:rPrChange w:id="1805" w:author="L1param R1-2308672 postRAN2#123" w:date="2023-09-21T18:44:00Z">
                    <w:rPr>
                      <w:szCs w:val="22"/>
                      <w:lang w:eastAsia="sv-SE"/>
                    </w:rPr>
                  </w:rPrChange>
                </w:rPr>
                <w:t>n1-n2</w:t>
              </w:r>
              <w:r w:rsidR="00D95AEA">
                <w:rPr>
                  <w:szCs w:val="22"/>
                  <w:lang w:eastAsia="sv-SE"/>
                </w:rPr>
                <w:t xml:space="preserve"> bitstring.</w:t>
              </w:r>
            </w:ins>
            <w:ins w:id="1806" w:author="L1param R1-2308672 postRAN2#123" w:date="2023-09-21T18:42:00Z">
              <w:r w:rsidR="00D95AEA">
                <w:rPr>
                  <w:i/>
                  <w:iCs/>
                  <w:szCs w:val="22"/>
                  <w:lang w:eastAsia="sv-SE"/>
                </w:rPr>
                <w:t xml:space="preserve"> </w:t>
              </w:r>
            </w:ins>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60CD4" w:rsidRPr="00C0503E" w14:paraId="0789B3FC" w14:textId="77777777" w:rsidTr="00964CC4">
        <w:trPr>
          <w:ins w:id="1807" w:author="L1param R1-230671 preRAN2#123" w:date="2023-08-02T17:21:00Z"/>
        </w:trPr>
        <w:tc>
          <w:tcPr>
            <w:tcW w:w="14173" w:type="dxa"/>
            <w:tcBorders>
              <w:top w:val="single" w:sz="4" w:space="0" w:color="auto"/>
              <w:left w:val="single" w:sz="4" w:space="0" w:color="auto"/>
              <w:bottom w:val="single" w:sz="4" w:space="0" w:color="auto"/>
              <w:right w:val="single" w:sz="4" w:space="0" w:color="auto"/>
            </w:tcBorders>
          </w:tcPr>
          <w:p w14:paraId="0F2D5DDF" w14:textId="77777777" w:rsidR="00560CD4" w:rsidRDefault="00560CD4" w:rsidP="00964CC4">
            <w:pPr>
              <w:pStyle w:val="TAL"/>
              <w:rPr>
                <w:ins w:id="1808" w:author="L1param R1-230671 preRAN2#123" w:date="2023-08-02T17:21:00Z"/>
                <w:b/>
                <w:i/>
                <w:szCs w:val="22"/>
                <w:lang w:eastAsia="sv-SE"/>
              </w:rPr>
            </w:pPr>
            <w:commentRangeStart w:id="1809"/>
            <w:ins w:id="1810" w:author="L1param R1-230671 preRAN2#123" w:date="2023-08-02T17:21:00Z">
              <w:r w:rsidRPr="00560CD4">
                <w:rPr>
                  <w:b/>
                  <w:i/>
                  <w:szCs w:val="22"/>
                  <w:lang w:eastAsia="sv-SE"/>
                </w:rPr>
                <w:t>numberOfCMR</w:t>
              </w:r>
            </w:ins>
          </w:p>
          <w:p w14:paraId="273A6D8E" w14:textId="2DA6B7FE" w:rsidR="00560CD4" w:rsidRPr="00560CD4" w:rsidRDefault="00560CD4">
            <w:pPr>
              <w:pStyle w:val="TAL"/>
              <w:rPr>
                <w:ins w:id="1811" w:author="L1param R1-230671 preRAN2#123" w:date="2023-08-02T17:21:00Z"/>
                <w:bCs/>
                <w:iCs/>
                <w:szCs w:val="22"/>
                <w:lang w:eastAsia="sv-SE"/>
                <w:rPrChange w:id="1812" w:author="L1param R1-230671 preRAN2#123" w:date="2023-08-02T17:21:00Z">
                  <w:rPr>
                    <w:ins w:id="1813" w:author="L1param R1-230671 preRAN2#123" w:date="2023-08-02T17:21:00Z"/>
                    <w:b/>
                    <w:i/>
                    <w:szCs w:val="22"/>
                    <w:lang w:eastAsia="sv-SE"/>
                  </w:rPr>
                </w:rPrChange>
              </w:rPr>
              <w:pPrChange w:id="1814" w:author="L1param R1-2308672 postRAN2#123" w:date="2023-09-21T19:46:00Z">
                <w:pPr>
                  <w:pStyle w:val="TAL"/>
                  <w:ind w:left="1418" w:hanging="284"/>
                </w:pPr>
              </w:pPrChange>
            </w:pPr>
            <w:ins w:id="1815" w:author="L1param R1-230671 preRAN2#123" w:date="2023-08-02T17:21:00Z">
              <w:r>
                <w:rPr>
                  <w:bCs/>
                  <w:iCs/>
                  <w:szCs w:val="22"/>
                  <w:lang w:eastAsia="sv-SE"/>
                </w:rPr>
                <w:t>Number of NZP-CSI-RS resources used for cha</w:t>
              </w:r>
            </w:ins>
            <w:ins w:id="1816" w:author="L1param R1-230671 preRAN2#123" w:date="2023-08-02T17:22:00Z">
              <w:r>
                <w:rPr>
                  <w:bCs/>
                  <w:iCs/>
                  <w:szCs w:val="22"/>
                  <w:lang w:eastAsia="sv-SE"/>
                </w:rPr>
                <w:t xml:space="preserve">nnel measurement </w:t>
              </w:r>
            </w:ins>
            <w:ins w:id="1817" w:author="L1param R1-230671 preRAN2#123" w:date="2023-08-02T17:21:00Z">
              <w:r>
                <w:rPr>
                  <w:bCs/>
                  <w:iCs/>
                  <w:szCs w:val="22"/>
                  <w:lang w:eastAsia="sv-SE"/>
                </w:rPr>
                <w:t>for CJT</w:t>
              </w:r>
            </w:ins>
            <w:ins w:id="1818" w:author="L1param R1-230671 preRAN2#123" w:date="2023-08-02T17:22:00Z">
              <w:r>
                <w:rPr>
                  <w:bCs/>
                  <w:iCs/>
                  <w:szCs w:val="22"/>
                  <w:lang w:eastAsia="sv-SE"/>
                </w:rPr>
                <w:t>(see TS 38.214, clause XXX)</w:t>
              </w:r>
            </w:ins>
            <w:commentRangeEnd w:id="1809"/>
            <w:r w:rsidR="00026402">
              <w:rPr>
                <w:rStyle w:val="ad"/>
                <w:rFonts w:ascii="Times New Roman" w:hAnsi="Times New Roman"/>
              </w:rPr>
              <w:commentReference w:id="1809"/>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5F65086E"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w:t>
            </w:r>
            <w:del w:id="1819" w:author="Rapp - Post RAN2 123bis" w:date="2023-10-20T21:48:00Z">
              <w:r w:rsidR="00486327" w:rsidRPr="00C0503E" w:rsidDel="004E7EA2">
                <w:rPr>
                  <w:szCs w:val="22"/>
                  <w:lang w:eastAsia="sv-SE"/>
                </w:rPr>
                <w:delText xml:space="preserve">and </w:delText>
              </w:r>
            </w:del>
            <w:r w:rsidR="00486327" w:rsidRPr="00C0503E">
              <w:rPr>
                <w:szCs w:val="22"/>
                <w:lang w:eastAsia="sv-SE"/>
              </w:rPr>
              <w:t>5.2.2.2.</w:t>
            </w:r>
            <w:ins w:id="1820" w:author="Rapp - Post RAN2 123bis" w:date="2023-10-20T21:48:00Z">
              <w:r w:rsidR="004E7EA2">
                <w:rPr>
                  <w:szCs w:val="22"/>
                  <w:lang w:eastAsia="sv-SE"/>
                </w:rPr>
                <w:t xml:space="preserve">8 and 5.2.2.9 </w:t>
              </w:r>
            </w:ins>
            <w:del w:id="1821" w:author="L1param R1-2308672 postRAN2#123" w:date="2023-09-15T21:29:00Z">
              <w:r w:rsidR="00486327" w:rsidRPr="00C0503E" w:rsidDel="00305515">
                <w:rPr>
                  <w:szCs w:val="22"/>
                  <w:lang w:eastAsia="sv-SE"/>
                </w:rPr>
                <w:delText>7</w:delText>
              </w:r>
            </w:del>
            <w:r w:rsidR="00486327" w:rsidRPr="00C0503E">
              <w:rPr>
                <w:szCs w:val="22"/>
                <w:lang w:eastAsia="sv-SE"/>
              </w:rPr>
              <w:t>.</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772D507" w:rsidR="00394471" w:rsidRPr="00C0503E" w:rsidRDefault="00394471" w:rsidP="00964CC4">
            <w:pPr>
              <w:pStyle w:val="TAL"/>
              <w:rPr>
                <w:b/>
                <w:i/>
                <w:szCs w:val="22"/>
                <w:lang w:eastAsia="sv-SE"/>
              </w:rPr>
            </w:pPr>
            <w:r w:rsidRPr="00C0503E">
              <w:rPr>
                <w:b/>
                <w:i/>
                <w:szCs w:val="22"/>
                <w:lang w:eastAsia="sv-SE"/>
              </w:rPr>
              <w:t>paramCombination</w:t>
            </w:r>
            <w:ins w:id="1822" w:author="L1param R1-230671 preRAN2#123" w:date="2023-08-02T17:08:00Z">
              <w:r w:rsidR="00DD5C55">
                <w:rPr>
                  <w:b/>
                  <w:i/>
                  <w:szCs w:val="22"/>
                  <w:lang w:eastAsia="sv-SE"/>
                </w:rPr>
                <w:t>,</w:t>
              </w:r>
              <w:r w:rsidR="00DD5C55">
                <w:t xml:space="preserve"> </w:t>
              </w:r>
              <w:r w:rsidR="00DD5C55" w:rsidRPr="00DD5C55">
                <w:rPr>
                  <w:b/>
                  <w:i/>
                  <w:szCs w:val="22"/>
                  <w:lang w:eastAsia="sv-SE"/>
                </w:rPr>
                <w:t>paramCombination-CJT-r18</w:t>
              </w:r>
            </w:ins>
            <w:ins w:id="1823" w:author="L1param R1-230671 preRAN2#123" w:date="2023-08-02T17:24:00Z">
              <w:r w:rsidR="00560CD4">
                <w:rPr>
                  <w:b/>
                  <w:i/>
                  <w:szCs w:val="22"/>
                  <w:lang w:eastAsia="sv-SE"/>
                </w:rPr>
                <w:t>,</w:t>
              </w:r>
              <w:r w:rsidR="00560CD4">
                <w:t xml:space="preserve"> </w:t>
              </w:r>
              <w:r w:rsidR="00560CD4" w:rsidRPr="00560CD4">
                <w:rPr>
                  <w:b/>
                  <w:i/>
                  <w:szCs w:val="22"/>
                  <w:lang w:eastAsia="sv-SE"/>
                </w:rPr>
                <w:t>paramCombination-CJT-L-r18</w:t>
              </w:r>
            </w:ins>
            <w:ins w:id="1824" w:author="L1param R1-230671 preRAN2#123" w:date="2023-08-02T17:29:00Z">
              <w:r w:rsidR="004C541D">
                <w:rPr>
                  <w:b/>
                  <w:i/>
                  <w:szCs w:val="22"/>
                  <w:lang w:eastAsia="sv-SE"/>
                </w:rPr>
                <w:t>,</w:t>
              </w:r>
              <w:r w:rsidR="004C541D">
                <w:t xml:space="preserve"> </w:t>
              </w:r>
            </w:ins>
            <w:ins w:id="1825" w:author="L1param R1-230671 preRAN2#123" w:date="2023-08-04T12:59:00Z">
              <w:r w:rsidR="006F01D0" w:rsidRPr="006F01D0">
                <w:rPr>
                  <w:b/>
                  <w:bCs/>
                  <w:i/>
                  <w:iCs/>
                  <w:rPrChange w:id="1826" w:author="L1param R1-230671 preRAN2#123" w:date="2023-08-04T13:00:00Z">
                    <w:rPr/>
                  </w:rPrChange>
                </w:rPr>
                <w:t>paramCombination-CJT-PS-r18,</w:t>
              </w:r>
              <w:r w:rsidR="006F01D0">
                <w:t xml:space="preserve"> </w:t>
              </w:r>
            </w:ins>
            <w:ins w:id="1827" w:author="L1param R1-230671 preRAN2#123" w:date="2023-08-02T17:29:00Z">
              <w:r w:rsidR="004C541D" w:rsidRPr="004C541D">
                <w:rPr>
                  <w:b/>
                  <w:i/>
                  <w:szCs w:val="22"/>
                  <w:lang w:eastAsia="sv-SE"/>
                </w:rPr>
                <w:t>paramCombination-CJT-PS-alpha</w:t>
              </w:r>
            </w:ins>
            <w:ins w:id="1828" w:author="L1param R1-230671 preRAN2#123" w:date="2023-08-04T13:09:00Z">
              <w:r w:rsidR="006F01D0">
                <w:rPr>
                  <w:b/>
                  <w:i/>
                  <w:szCs w:val="22"/>
                  <w:lang w:eastAsia="sv-SE"/>
                </w:rPr>
                <w:t xml:space="preserve">, </w:t>
              </w:r>
              <w:r w:rsidR="006F01D0" w:rsidRPr="006F01D0">
                <w:rPr>
                  <w:b/>
                  <w:i/>
                  <w:szCs w:val="22"/>
                  <w:lang w:eastAsia="sv-SE"/>
                </w:rPr>
                <w:t>paramCombinationDoppler-r18</w:t>
              </w:r>
              <w:r w:rsidR="006F01D0">
                <w:rPr>
                  <w:b/>
                  <w:i/>
                  <w:szCs w:val="22"/>
                  <w:lang w:eastAsia="sv-SE"/>
                </w:rPr>
                <w:t xml:space="preserve">, </w:t>
              </w:r>
              <w:r w:rsidR="006F01D0" w:rsidRPr="006F01D0">
                <w:rPr>
                  <w:b/>
                  <w:i/>
                  <w:szCs w:val="22"/>
                  <w:lang w:eastAsia="sv-SE"/>
                </w:rPr>
                <w:t>paramCombinationDoppler-</w:t>
              </w:r>
              <w:r w:rsidR="006F01D0">
                <w:rPr>
                  <w:b/>
                  <w:i/>
                  <w:szCs w:val="22"/>
                  <w:lang w:eastAsia="sv-SE"/>
                </w:rPr>
                <w:t>PS-</w:t>
              </w:r>
              <w:r w:rsidR="006F01D0" w:rsidRPr="006F01D0">
                <w:rPr>
                  <w:b/>
                  <w:i/>
                  <w:szCs w:val="22"/>
                  <w:lang w:eastAsia="sv-SE"/>
                </w:rPr>
                <w:t>r18</w:t>
              </w:r>
            </w:ins>
          </w:p>
          <w:p w14:paraId="11316784" w14:textId="66223A91" w:rsidR="00394471" w:rsidRPr="006F01D0" w:rsidRDefault="00394471" w:rsidP="00FB0E31">
            <w:pPr>
              <w:pStyle w:val="TAL"/>
              <w:rPr>
                <w:b/>
                <w:iCs/>
                <w:szCs w:val="22"/>
                <w:lang w:eastAsia="sv-SE"/>
                <w:rPrChange w:id="1829" w:author="L1param R1-230671 preRAN2#123" w:date="2023-08-04T13:06:00Z">
                  <w:rPr>
                    <w:b/>
                    <w:i/>
                    <w:szCs w:val="22"/>
                    <w:lang w:eastAsia="sv-SE"/>
                  </w:rPr>
                </w:rPrChang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ins w:id="1830" w:author="L1param R1-230671 preRAN2#123" w:date="2023-08-04T13:03:00Z">
              <w:r w:rsidR="006F01D0">
                <w:rPr>
                  <w:szCs w:val="22"/>
                  <w:lang w:eastAsia="sv-SE"/>
                </w:rPr>
                <w:t xml:space="preserve"> Clause 5.2.2</w:t>
              </w:r>
            </w:ins>
            <w:r w:rsidRPr="00C0503E">
              <w:rPr>
                <w:szCs w:val="22"/>
                <w:lang w:eastAsia="sv-SE"/>
              </w:rPr>
              <w:t>.</w:t>
            </w:r>
            <w:ins w:id="1831" w:author="L1param R1-230671 preRAN2#123" w:date="2023-08-02T17:24:00Z">
              <w:r w:rsidR="00560CD4">
                <w:rPr>
                  <w:szCs w:val="22"/>
                  <w:lang w:eastAsia="sv-SE"/>
                </w:rPr>
                <w:t xml:space="preserve"> </w:t>
              </w:r>
            </w:ins>
            <w:ins w:id="1832" w:author="L1param R1-230671 preRAN2#123" w:date="2023-08-04T13:13:00Z">
              <w:r w:rsidR="00FB0E31">
                <w:rPr>
                  <w:szCs w:val="22"/>
                  <w:lang w:eastAsia="sv-SE"/>
                </w:rPr>
                <w:t xml:space="preserve">For fields </w:t>
              </w:r>
              <w:r w:rsidR="00FB0E31" w:rsidRPr="00B67808">
                <w:rPr>
                  <w:bCs/>
                  <w:i/>
                  <w:szCs w:val="22"/>
                  <w:lang w:eastAsia="sv-SE"/>
                </w:rPr>
                <w:t>paramCombination-CJT-L-r18</w:t>
              </w:r>
              <w:r w:rsidR="00FB0E31">
                <w:t xml:space="preserve"> or </w:t>
              </w:r>
              <w:r w:rsidR="00FB0E31" w:rsidRPr="00B67808">
                <w:rPr>
                  <w:bCs/>
                  <w:i/>
                  <w:szCs w:val="22"/>
                  <w:lang w:eastAsia="sv-SE"/>
                </w:rPr>
                <w:t>paramCombination-CJT-PS-alpha</w:t>
              </w:r>
              <w:r w:rsidR="00FB0E31">
                <w:rPr>
                  <w:szCs w:val="22"/>
                  <w:lang w:eastAsia="sv-SE"/>
                </w:rPr>
                <w:t xml:space="preserve"> n</w:t>
              </w:r>
            </w:ins>
            <w:ins w:id="1833" w:author="L1param R1-230671 preRAN2#123" w:date="2023-08-02T17:24:00Z">
              <w:r w:rsidR="00560CD4">
                <w:rPr>
                  <w:szCs w:val="22"/>
                  <w:lang w:eastAsia="sv-SE"/>
                </w:rPr>
                <w:t xml:space="preserve">etwork configures </w:t>
              </w:r>
            </w:ins>
            <w:ins w:id="1834" w:author="L1param R1-230671 preRAN2#123" w:date="2023-08-04T13:14:00Z">
              <w:r w:rsidR="00FB0E31">
                <w:rPr>
                  <w:szCs w:val="22"/>
                  <w:lang w:eastAsia="sv-SE"/>
                </w:rPr>
                <w:t>maximum of</w:t>
              </w:r>
            </w:ins>
            <w:ins w:id="1835" w:author="L1param R1-230671 preRAN2#123" w:date="2023-08-02T17:25:00Z">
              <w:r w:rsidR="00560CD4">
                <w:rPr>
                  <w:szCs w:val="22"/>
                  <w:lang w:eastAsia="sv-SE"/>
                </w:rPr>
                <w:t xml:space="preserve"> </w:t>
              </w:r>
              <w:r w:rsidR="00560CD4" w:rsidRPr="00CC2C78">
                <w:rPr>
                  <w:i/>
                  <w:iCs/>
                  <w:szCs w:val="22"/>
                  <w:lang w:eastAsia="sv-SE"/>
                </w:rPr>
                <w:t>numberOfCMR</w:t>
              </w:r>
              <w:r w:rsidR="00560CD4">
                <w:rPr>
                  <w:szCs w:val="22"/>
                  <w:lang w:eastAsia="sv-SE"/>
                </w:rPr>
                <w:t xml:space="preserve"> </w:t>
              </w:r>
            </w:ins>
            <w:ins w:id="1836" w:author="L1param R1-230671 preRAN2#123" w:date="2023-08-04T13:14:00Z">
              <w:r w:rsidR="00FB0E31">
                <w:rPr>
                  <w:szCs w:val="22"/>
                  <w:lang w:eastAsia="sv-SE"/>
                </w:rPr>
                <w:t>elements but the number of elements can be 1, 2 or 4,</w:t>
              </w:r>
            </w:ins>
            <w:ins w:id="1837" w:author="L1param R1-230671 preRAN2#123" w:date="2023-08-04T13:15:00Z">
              <w:r w:rsidR="00FB0E31">
                <w:rPr>
                  <w:szCs w:val="22"/>
                  <w:lang w:eastAsia="sv-SE"/>
                </w:rPr>
                <w:t xml:space="preserve"> and the</w:t>
              </w:r>
            </w:ins>
            <w:ins w:id="1838" w:author="L1param R1-230671 preRAN2#123" w:date="2023-08-02T17:30:00Z">
              <w:r w:rsidR="004C541D">
                <w:rPr>
                  <w:bCs/>
                  <w:iCs/>
                  <w:szCs w:val="22"/>
                  <w:lang w:eastAsia="sv-SE"/>
                </w:rPr>
                <w:t xml:space="preserve"> values are configured according to </w:t>
              </w:r>
            </w:ins>
            <w:ins w:id="1839" w:author="L1param R1-230671 preRAN2#123" w:date="2023-08-02T17:31:00Z">
              <w:r w:rsidR="004C541D" w:rsidRPr="00CC2C78">
                <w:rPr>
                  <w:i/>
                  <w:iCs/>
                  <w:szCs w:val="22"/>
                  <w:lang w:eastAsia="sv-SE"/>
                </w:rPr>
                <w:t>numberOfCMR</w:t>
              </w:r>
              <w:r w:rsidR="004C541D">
                <w:rPr>
                  <w:szCs w:val="22"/>
                  <w:lang w:eastAsia="sv-SE"/>
                </w:rPr>
                <w:t xml:space="preserve"> from </w:t>
              </w:r>
            </w:ins>
            <w:ins w:id="1840" w:author="L1param R1-230671 preRAN2#123" w:date="2023-08-02T17:30:00Z">
              <w:r w:rsidR="004C541D">
                <w:rPr>
                  <w:bCs/>
                  <w:iCs/>
                  <w:szCs w:val="22"/>
                  <w:lang w:eastAsia="sv-SE"/>
                </w:rPr>
                <w:t>T</w:t>
              </w:r>
            </w:ins>
            <w:ins w:id="1841" w:author="L1param R1-230671 preRAN2#123" w:date="2023-08-02T17:26:00Z">
              <w:r w:rsidR="004C541D" w:rsidRPr="004C541D">
                <w:rPr>
                  <w:bCs/>
                  <w:iCs/>
                  <w:szCs w:val="22"/>
                  <w:lang w:eastAsia="sv-SE"/>
                  <w:rPrChange w:id="1842" w:author="L1param R1-230671 preRAN2#123" w:date="2023-08-02T17:29:00Z">
                    <w:rPr>
                      <w:b/>
                      <w:i/>
                      <w:szCs w:val="22"/>
                      <w:lang w:eastAsia="sv-SE"/>
                    </w:rPr>
                  </w:rPrChange>
                </w:rPr>
                <w:t>ables</w:t>
              </w:r>
            </w:ins>
            <w:ins w:id="1843" w:author="L1param R1-230671 preRAN2#123" w:date="2023-08-04T13:15:00Z">
              <w:r w:rsidR="00FB0E31">
                <w:rPr>
                  <w:bCs/>
                  <w:iCs/>
                  <w:szCs w:val="22"/>
                  <w:lang w:eastAsia="sv-SE"/>
                </w:rPr>
                <w:t xml:space="preserve"> </w:t>
              </w:r>
            </w:ins>
            <w:ins w:id="1844" w:author="L1param R1-230671 preRAN2#123" w:date="2023-08-04T13:16:00Z">
              <w:r w:rsidR="00FB0E31">
                <w:rPr>
                  <w:bCs/>
                  <w:iCs/>
                  <w:szCs w:val="22"/>
                  <w:lang w:eastAsia="sv-SE"/>
                </w:rPr>
                <w:t xml:space="preserve">5.2.2.2.8-1 and </w:t>
              </w:r>
            </w:ins>
            <w:ins w:id="1845" w:author="L1param R1-230671 preRAN2#123" w:date="2023-08-04T13:15:00Z">
              <w:r w:rsidR="00FB0E31">
                <w:rPr>
                  <w:bCs/>
                  <w:iCs/>
                  <w:szCs w:val="22"/>
                  <w:lang w:eastAsia="sv-SE"/>
                </w:rPr>
                <w:t>5.2.2.2.9-1 in TS 38.214</w:t>
              </w:r>
            </w:ins>
            <w:ins w:id="1846" w:author="L1param R1-230671 preRAN2#123" w:date="2023-08-04T13:16:00Z">
              <w:r w:rsidR="00FB0E31">
                <w:rPr>
                  <w:bCs/>
                  <w:iCs/>
                  <w:szCs w:val="22"/>
                  <w:lang w:eastAsia="sv-SE"/>
                </w:rPr>
                <w:t>, respectively</w:t>
              </w:r>
            </w:ins>
            <w:ins w:id="1847" w:author="L1param R1-230671 preRAN2#123" w:date="2023-08-04T13:05:00Z">
              <w:r w:rsidR="006F01D0">
                <w:rPr>
                  <w:b/>
                  <w:i/>
                  <w:szCs w:val="22"/>
                  <w:lang w:eastAsia="sv-SE"/>
                </w:rPr>
                <w:t xml:space="preserve">. </w:t>
              </w:r>
              <w:r w:rsidR="006F01D0" w:rsidRPr="006F01D0">
                <w:rPr>
                  <w:bCs/>
                  <w:iCs/>
                  <w:szCs w:val="22"/>
                  <w:lang w:eastAsia="sv-SE"/>
                  <w:rPrChange w:id="1848" w:author="L1param R1-230671 preRAN2#123" w:date="2023-08-04T13:05:00Z">
                    <w:rPr>
                      <w:b/>
                      <w:i/>
                      <w:szCs w:val="22"/>
                      <w:lang w:eastAsia="sv-SE"/>
                    </w:rPr>
                  </w:rPrChange>
                </w:rPr>
                <w:t>The allowed</w:t>
              </w:r>
              <w:r w:rsidR="006F01D0">
                <w:rPr>
                  <w:bCs/>
                  <w:iCs/>
                  <w:szCs w:val="22"/>
                  <w:lang w:eastAsia="sv-SE"/>
                </w:rPr>
                <w:t xml:space="preserve"> configuration combinations for </w:t>
              </w:r>
              <w:r w:rsidR="006F01D0" w:rsidRPr="00B67808">
                <w:rPr>
                  <w:bCs/>
                  <w:i/>
                  <w:szCs w:val="22"/>
                  <w:lang w:eastAsia="sv-SE"/>
                </w:rPr>
                <w:t>paramCombination-CJT-r18</w:t>
              </w:r>
            </w:ins>
            <w:ins w:id="1849" w:author="L1param R1-230671 preRAN2#123" w:date="2023-08-04T13:06:00Z">
              <w:r w:rsidR="006F01D0">
                <w:rPr>
                  <w:bCs/>
                  <w:i/>
                  <w:szCs w:val="22"/>
                  <w:lang w:eastAsia="sv-SE"/>
                </w:rPr>
                <w:t xml:space="preserve"> and </w:t>
              </w:r>
              <w:r w:rsidR="006F01D0" w:rsidRPr="00B67808">
                <w:rPr>
                  <w:bCs/>
                  <w:i/>
                  <w:szCs w:val="22"/>
                  <w:lang w:eastAsia="sv-SE"/>
                </w:rPr>
                <w:t>paramCombination-CJT-L-r18</w:t>
              </w:r>
              <w:r w:rsidR="006F01D0">
                <w:rPr>
                  <w:bCs/>
                  <w:iCs/>
                  <w:szCs w:val="22"/>
                  <w:lang w:eastAsia="sv-SE"/>
                </w:rPr>
                <w:t xml:space="preserve"> are given in Table 5.2.2.2.8-3 in TS 38.214.</w:t>
              </w:r>
            </w:ins>
            <w:ins w:id="1850" w:author="L1param R1-230671 preRAN2#123" w:date="2023-08-04T13:07:00Z">
              <w:r w:rsidR="006F01D0" w:rsidRPr="00B67808">
                <w:rPr>
                  <w:bCs/>
                  <w:iCs/>
                  <w:szCs w:val="22"/>
                  <w:lang w:eastAsia="sv-SE"/>
                </w:rPr>
                <w:t xml:space="preserve"> The allowed</w:t>
              </w:r>
              <w:r w:rsidR="006F01D0">
                <w:rPr>
                  <w:bCs/>
                  <w:iCs/>
                  <w:szCs w:val="22"/>
                  <w:lang w:eastAsia="sv-SE"/>
                </w:rPr>
                <w:t xml:space="preserve"> configuration combinations for </w:t>
              </w:r>
              <w:r w:rsidR="006F01D0" w:rsidRPr="00B67808">
                <w:rPr>
                  <w:bCs/>
                  <w:i/>
                  <w:szCs w:val="22"/>
                  <w:lang w:eastAsia="sv-SE"/>
                </w:rPr>
                <w:t>paramCombination-CJT-</w:t>
              </w:r>
            </w:ins>
            <w:ins w:id="1851" w:author="L1param R1-230671 preRAN2#123" w:date="2023-08-04T13:08:00Z">
              <w:r w:rsidR="006F01D0">
                <w:rPr>
                  <w:bCs/>
                  <w:i/>
                  <w:szCs w:val="22"/>
                  <w:lang w:eastAsia="sv-SE"/>
                </w:rPr>
                <w:t>PS</w:t>
              </w:r>
            </w:ins>
            <w:ins w:id="1852" w:author="L1param R1-230671 preRAN2#123" w:date="2023-08-04T13:07:00Z">
              <w:r w:rsidR="006F01D0" w:rsidRPr="00B67808">
                <w:rPr>
                  <w:bCs/>
                  <w:i/>
                  <w:szCs w:val="22"/>
                  <w:lang w:eastAsia="sv-SE"/>
                </w:rPr>
                <w:t>-r18</w:t>
              </w:r>
              <w:r w:rsidR="006F01D0">
                <w:rPr>
                  <w:bCs/>
                  <w:i/>
                  <w:szCs w:val="22"/>
                  <w:lang w:eastAsia="sv-SE"/>
                </w:rPr>
                <w:t xml:space="preserve"> and </w:t>
              </w:r>
              <w:r w:rsidR="006F01D0" w:rsidRPr="00B67808">
                <w:rPr>
                  <w:bCs/>
                  <w:i/>
                  <w:szCs w:val="22"/>
                  <w:lang w:eastAsia="sv-SE"/>
                </w:rPr>
                <w:t>paramCombination-CJT-</w:t>
              </w:r>
              <w:r w:rsidR="006F01D0">
                <w:rPr>
                  <w:bCs/>
                  <w:i/>
                  <w:szCs w:val="22"/>
                  <w:lang w:eastAsia="sv-SE"/>
                </w:rPr>
                <w:t>PS-alpha</w:t>
              </w:r>
              <w:r w:rsidR="006F01D0" w:rsidRPr="00B67808">
                <w:rPr>
                  <w:bCs/>
                  <w:i/>
                  <w:szCs w:val="22"/>
                  <w:lang w:eastAsia="sv-SE"/>
                </w:rPr>
                <w:t>-r18</w:t>
              </w:r>
              <w:r w:rsidR="006F01D0">
                <w:rPr>
                  <w:bCs/>
                  <w:iCs/>
                  <w:szCs w:val="22"/>
                  <w:lang w:eastAsia="sv-SE"/>
                </w:rPr>
                <w:t xml:space="preserve"> are given in Table 5.2.2.2.9-3 in TS 38.214.</w:t>
              </w:r>
            </w:ins>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FF0405" w:rsidRPr="00C0503E" w14:paraId="3A7E5BA3" w14:textId="77777777" w:rsidTr="00964CC4">
        <w:trPr>
          <w:ins w:id="1853" w:author="L1param R1-230671 preRAN2#123" w:date="2023-08-04T13:29:00Z"/>
        </w:trPr>
        <w:tc>
          <w:tcPr>
            <w:tcW w:w="14173" w:type="dxa"/>
            <w:tcBorders>
              <w:top w:val="single" w:sz="4" w:space="0" w:color="auto"/>
              <w:left w:val="single" w:sz="4" w:space="0" w:color="auto"/>
              <w:bottom w:val="single" w:sz="4" w:space="0" w:color="auto"/>
              <w:right w:val="single" w:sz="4" w:space="0" w:color="auto"/>
            </w:tcBorders>
          </w:tcPr>
          <w:p w14:paraId="1C298BAA" w14:textId="77777777" w:rsidR="00FF0405" w:rsidRDefault="00FF0405" w:rsidP="00964CC4">
            <w:pPr>
              <w:pStyle w:val="TAL"/>
              <w:rPr>
                <w:ins w:id="1854" w:author="L1param R1-230671 preRAN2#123" w:date="2023-08-04T13:29:00Z"/>
                <w:b/>
                <w:i/>
                <w:szCs w:val="22"/>
                <w:lang w:eastAsia="sv-SE"/>
              </w:rPr>
            </w:pPr>
            <w:ins w:id="1855" w:author="L1param R1-230671 preRAN2#123" w:date="2023-08-04T13:29:00Z">
              <w:r w:rsidRPr="00FF0405">
                <w:rPr>
                  <w:b/>
                  <w:i/>
                  <w:szCs w:val="22"/>
                  <w:lang w:eastAsia="sv-SE"/>
                </w:rPr>
                <w:t>predictionDelay</w:t>
              </w:r>
            </w:ins>
          </w:p>
          <w:p w14:paraId="1E0735E6" w14:textId="43465382" w:rsidR="003207F4" w:rsidRPr="003207F4" w:rsidRDefault="009B40FE" w:rsidP="003207F4">
            <w:pPr>
              <w:pStyle w:val="TAL"/>
              <w:rPr>
                <w:ins w:id="1856" w:author="L1param R1-230671 preRAN2#123" w:date="2023-08-10T17:31:00Z"/>
                <w:bCs/>
                <w:iCs/>
                <w:szCs w:val="22"/>
                <w:lang w:eastAsia="sv-SE"/>
              </w:rPr>
            </w:pPr>
            <w:ins w:id="1857" w:author="L1param R1-230671 preRAN2#123" w:date="2023-08-04T13:32:00Z">
              <w:r>
                <w:rPr>
                  <w:bCs/>
                  <w:iCs/>
                  <w:szCs w:val="22"/>
                  <w:lang w:eastAsia="sv-SE"/>
                </w:rPr>
                <w:t>Prediction delay for Doppler and Doppler port selection codebooks see TS 38.214 Clause</w:t>
              </w:r>
            </w:ins>
            <w:ins w:id="1858" w:author="L1param R1-230671 preRAN2#123" w:date="2023-08-04T13:35:00Z">
              <w:r>
                <w:rPr>
                  <w:bCs/>
                  <w:iCs/>
                  <w:szCs w:val="22"/>
                  <w:lang w:eastAsia="sv-SE"/>
                </w:rPr>
                <w:t xml:space="preserve"> </w:t>
              </w:r>
            </w:ins>
            <w:ins w:id="1859" w:author="L1param R1-2308672 postRAN2#123" w:date="2023-09-15T21:30:00Z">
              <w:r w:rsidR="00020335">
                <w:rPr>
                  <w:bCs/>
                  <w:iCs/>
                  <w:szCs w:val="22"/>
                  <w:lang w:eastAsia="sv-SE"/>
                </w:rPr>
                <w:t>5.2.1.4</w:t>
              </w:r>
            </w:ins>
            <w:r w:rsidR="003207F4">
              <w:rPr>
                <w:bCs/>
                <w:iCs/>
                <w:szCs w:val="22"/>
                <w:lang w:eastAsia="sv-SE"/>
              </w:rPr>
              <w:t xml:space="preserve">. </w:t>
            </w:r>
            <w:ins w:id="1860" w:author="L1param R1-230671 preRAN2#123" w:date="2023-08-10T17:31:00Z">
              <w:r w:rsidR="003207F4" w:rsidRPr="003207F4">
                <w:rPr>
                  <w:bCs/>
                  <w:iCs/>
                  <w:szCs w:val="22"/>
                  <w:lang w:eastAsia="sv-SE"/>
                </w:rPr>
                <w:t xml:space="preserve">The first value </w:t>
              </w:r>
            </w:ins>
            <w:ins w:id="1861" w:author="L1param R1-230671 preRAN2#123" w:date="2023-08-10T17:34:00Z">
              <w:r w:rsidR="00E51F88">
                <w:rPr>
                  <w:bCs/>
                  <w:iCs/>
                  <w:szCs w:val="22"/>
                  <w:lang w:eastAsia="sv-SE"/>
                </w:rPr>
                <w:t>m</w:t>
              </w:r>
            </w:ins>
            <w:ins w:id="1862" w:author="Rapp - Post RAN2 123bis" w:date="2023-10-20T09:36:00Z">
              <w:r w:rsidR="007F0BE5">
                <w:rPr>
                  <w:bCs/>
                  <w:iCs/>
                  <w:szCs w:val="22"/>
                  <w:lang w:eastAsia="sv-SE"/>
                </w:rPr>
                <w:t>0</w:t>
              </w:r>
            </w:ins>
            <w:ins w:id="1863" w:author="L1param R1-230671 preRAN2#123" w:date="2023-08-10T17:34:00Z">
              <w:del w:id="1864" w:author="Rapp - Post RAN2 123bis" w:date="2023-10-20T09:36:00Z">
                <w:r w:rsidR="00E51F88" w:rsidDel="007F0BE5">
                  <w:rPr>
                    <w:bCs/>
                    <w:iCs/>
                    <w:szCs w:val="22"/>
                    <w:lang w:eastAsia="sv-SE"/>
                  </w:rPr>
                  <w:delText>o</w:delText>
                </w:r>
              </w:del>
            </w:ins>
            <w:ins w:id="1865" w:author="L1param R1-230671 preRAN2#123" w:date="2023-08-10T17:31:00Z">
              <w:r w:rsidR="003207F4" w:rsidRPr="003207F4">
                <w:rPr>
                  <w:bCs/>
                  <w:iCs/>
                  <w:szCs w:val="22"/>
                  <w:lang w:eastAsia="sv-SE"/>
                </w:rPr>
                <w:t xml:space="preserve"> means that the first slot for which the CSI corresponds to is the slot where the CSI reference resource is located at.</w:t>
              </w:r>
            </w:ins>
          </w:p>
          <w:p w14:paraId="59D0CE12" w14:textId="7A3EB98B" w:rsidR="00FF0405" w:rsidRPr="00FF0405" w:rsidRDefault="003207F4" w:rsidP="003207F4">
            <w:pPr>
              <w:pStyle w:val="TAL"/>
              <w:ind w:left="1418" w:hanging="284"/>
              <w:rPr>
                <w:ins w:id="1866" w:author="L1param R1-230671 preRAN2#123" w:date="2023-08-04T13:29:00Z"/>
                <w:bCs/>
                <w:iCs/>
                <w:szCs w:val="22"/>
                <w:lang w:eastAsia="sv-SE"/>
                <w:rPrChange w:id="1867" w:author="L1param R1-230671 preRAN2#123" w:date="2023-08-04T13:29:00Z">
                  <w:rPr>
                    <w:ins w:id="1868" w:author="L1param R1-230671 preRAN2#123" w:date="2023-08-04T13:29:00Z"/>
                    <w:b/>
                    <w:i/>
                    <w:szCs w:val="22"/>
                    <w:lang w:eastAsia="sv-SE"/>
                  </w:rPr>
                </w:rPrChange>
              </w:rPr>
            </w:pPr>
            <w:ins w:id="1869" w:author="L1param R1-230671 preRAN2#123" w:date="2023-08-10T17:31:00Z">
              <w:r w:rsidRPr="003207F4">
                <w:rPr>
                  <w:bCs/>
                  <w:iCs/>
                  <w:szCs w:val="22"/>
                  <w:lang w:eastAsia="sv-SE"/>
                </w:rPr>
                <w:t>For the other three candidate values (</w:t>
              </w:r>
            </w:ins>
            <w:ins w:id="1870" w:author="L1param R1-230671 preRAN2#123" w:date="2023-08-10T17:34:00Z">
              <w:r w:rsidR="00E51F88">
                <w:rPr>
                  <w:bCs/>
                  <w:iCs/>
                  <w:szCs w:val="22"/>
                  <w:lang w:eastAsia="sv-SE"/>
                </w:rPr>
                <w:t>n</w:t>
              </w:r>
            </w:ins>
            <w:ins w:id="1871" w:author="L1param R1-230671 preRAN2#123" w:date="2023-08-10T17:31:00Z">
              <w:r w:rsidRPr="003207F4">
                <w:rPr>
                  <w:bCs/>
                  <w:iCs/>
                  <w:szCs w:val="22"/>
                  <w:lang w:eastAsia="sv-SE"/>
                </w:rPr>
                <w:t xml:space="preserve">0, </w:t>
              </w:r>
            </w:ins>
            <w:ins w:id="1872" w:author="L1param R1-230671 preRAN2#123" w:date="2023-08-10T17:34:00Z">
              <w:r w:rsidR="00E51F88">
                <w:rPr>
                  <w:bCs/>
                  <w:iCs/>
                  <w:szCs w:val="22"/>
                  <w:lang w:eastAsia="sv-SE"/>
                </w:rPr>
                <w:t>n</w:t>
              </w:r>
            </w:ins>
            <w:ins w:id="1873" w:author="L1param R1-230671 preRAN2#123" w:date="2023-08-10T17:31:00Z">
              <w:r w:rsidRPr="003207F4">
                <w:rPr>
                  <w:bCs/>
                  <w:iCs/>
                  <w:szCs w:val="22"/>
                  <w:lang w:eastAsia="sv-SE"/>
                </w:rPr>
                <w:t xml:space="preserve">1, </w:t>
              </w:r>
            </w:ins>
            <w:ins w:id="1874" w:author="L1param R1-230671 preRAN2#123" w:date="2023-08-10T17:34:00Z">
              <w:r w:rsidR="00E51F88">
                <w:rPr>
                  <w:bCs/>
                  <w:iCs/>
                  <w:szCs w:val="22"/>
                  <w:lang w:eastAsia="sv-SE"/>
                </w:rPr>
                <w:t>n</w:t>
              </w:r>
            </w:ins>
            <w:ins w:id="1875" w:author="L1param R1-230671 preRAN2#123" w:date="2023-08-10T17:31:00Z">
              <w:r w:rsidRPr="003207F4">
                <w:rPr>
                  <w:bCs/>
                  <w:iCs/>
                  <w:szCs w:val="22"/>
                  <w:lang w:eastAsia="sv-SE"/>
                </w:rPr>
                <w:t>2), then the first slot for which the CSI corresponds to is given by l= n+delta, where delta can take on values of 0, 1, 2 and n the slot in which CSI is reported.</w:t>
              </w:r>
            </w:ins>
          </w:p>
        </w:tc>
      </w:tr>
      <w:tr w:rsidR="004C541D" w:rsidRPr="00C0503E" w14:paraId="02B79B12" w14:textId="77777777" w:rsidTr="00964CC4">
        <w:trPr>
          <w:ins w:id="1876" w:author="L1param R1-230671 preRAN2#123" w:date="2023-08-02T17:36:00Z"/>
        </w:trPr>
        <w:tc>
          <w:tcPr>
            <w:tcW w:w="14173" w:type="dxa"/>
            <w:tcBorders>
              <w:top w:val="single" w:sz="4" w:space="0" w:color="auto"/>
              <w:left w:val="single" w:sz="4" w:space="0" w:color="auto"/>
              <w:bottom w:val="single" w:sz="4" w:space="0" w:color="auto"/>
              <w:right w:val="single" w:sz="4" w:space="0" w:color="auto"/>
            </w:tcBorders>
          </w:tcPr>
          <w:p w14:paraId="19E7759A" w14:textId="77777777" w:rsidR="004C541D" w:rsidRDefault="004C541D" w:rsidP="00964CC4">
            <w:pPr>
              <w:pStyle w:val="TAL"/>
              <w:rPr>
                <w:ins w:id="1877" w:author="L1param R1-230671 preRAN2#123" w:date="2023-08-02T17:36:00Z"/>
                <w:b/>
                <w:i/>
                <w:szCs w:val="22"/>
                <w:lang w:eastAsia="sv-SE"/>
              </w:rPr>
            </w:pPr>
            <w:ins w:id="1878" w:author="L1param R1-230671 preRAN2#123" w:date="2023-08-02T17:36:00Z">
              <w:r w:rsidRPr="004C541D">
                <w:rPr>
                  <w:b/>
                  <w:i/>
                  <w:szCs w:val="22"/>
                  <w:lang w:eastAsia="sv-SE"/>
                </w:rPr>
                <w:t>restrictedCMR-Selection-r18</w:t>
              </w:r>
            </w:ins>
          </w:p>
          <w:p w14:paraId="00922C3C" w14:textId="1EBDB427" w:rsidR="004C541D" w:rsidRPr="004C541D" w:rsidRDefault="004C541D">
            <w:pPr>
              <w:pStyle w:val="TAL"/>
              <w:rPr>
                <w:ins w:id="1879" w:author="L1param R1-230671 preRAN2#123" w:date="2023-08-02T17:36:00Z"/>
                <w:bCs/>
                <w:iCs/>
                <w:szCs w:val="22"/>
                <w:lang w:eastAsia="sv-SE"/>
                <w:rPrChange w:id="1880" w:author="L1param R1-230671 preRAN2#123" w:date="2023-08-02T17:36:00Z">
                  <w:rPr>
                    <w:ins w:id="1881" w:author="L1param R1-230671 preRAN2#123" w:date="2023-08-02T17:36:00Z"/>
                    <w:b/>
                    <w:i/>
                    <w:szCs w:val="22"/>
                    <w:lang w:eastAsia="sv-SE"/>
                  </w:rPr>
                </w:rPrChange>
              </w:rPr>
              <w:pPrChange w:id="1882" w:author="L1param R1-2308672 postRAN2#123" w:date="2023-09-21T17:34:00Z">
                <w:pPr>
                  <w:pStyle w:val="TAL"/>
                  <w:ind w:left="1418" w:hanging="284"/>
                </w:pPr>
              </w:pPrChange>
            </w:pPr>
            <w:ins w:id="1883" w:author="L1param R1-230671 preRAN2#123" w:date="2023-08-02T17:37:00Z">
              <w:r>
                <w:rPr>
                  <w:bCs/>
                  <w:iCs/>
                  <w:szCs w:val="22"/>
                  <w:lang w:eastAsia="sv-SE"/>
                </w:rPr>
                <w:t>E</w:t>
              </w:r>
              <w:r w:rsidRPr="004C541D">
                <w:rPr>
                  <w:bCs/>
                  <w:iCs/>
                  <w:szCs w:val="22"/>
                  <w:lang w:eastAsia="sv-SE"/>
                </w:rPr>
                <w:t>nabling CSI-RS resource (</w:t>
              </w:r>
              <w:r>
                <w:rPr>
                  <w:bCs/>
                  <w:iCs/>
                  <w:szCs w:val="22"/>
                  <w:lang w:eastAsia="sv-SE"/>
                </w:rPr>
                <w:t>CMR</w:t>
              </w:r>
              <w:r w:rsidRPr="004C541D">
                <w:rPr>
                  <w:bCs/>
                  <w:iCs/>
                  <w:szCs w:val="22"/>
                  <w:lang w:eastAsia="sv-SE"/>
                </w:rPr>
                <w:t>) restriction</w:t>
              </w:r>
              <w:r>
                <w:rPr>
                  <w:bCs/>
                  <w:iCs/>
                  <w:szCs w:val="22"/>
                  <w:lang w:eastAsia="sv-SE"/>
                </w:rPr>
                <w:t xml:space="preserve">, </w:t>
              </w:r>
            </w:ins>
            <w:ins w:id="1884" w:author="L1param R1-230671 preRAN2#123" w:date="2023-08-02T17:38:00Z">
              <w:r>
                <w:rPr>
                  <w:bCs/>
                  <w:iCs/>
                  <w:szCs w:val="22"/>
                  <w:lang w:eastAsia="sv-SE"/>
                </w:rPr>
                <w:t>(see TS 38.314 clause</w:t>
              </w:r>
            </w:ins>
            <w:ins w:id="1885" w:author="L1param R1-2308672 postRAN2#123" w:date="2023-09-15T21:30:00Z">
              <w:r w:rsidR="00020335">
                <w:rPr>
                  <w:bCs/>
                  <w:iCs/>
                  <w:szCs w:val="22"/>
                  <w:lang w:eastAsia="sv-SE"/>
                </w:rPr>
                <w:t xml:space="preserve"> 5.2.2.2.8</w:t>
              </w:r>
            </w:ins>
            <w:ins w:id="1886" w:author="L1param R1-230671 preRAN2#123" w:date="2023-08-02T17:38:00Z">
              <w:r>
                <w:rPr>
                  <w:bCs/>
                  <w:iCs/>
                  <w:szCs w:val="22"/>
                  <w:lang w:eastAsia="sv-SE"/>
                </w:rPr>
                <w:t>)</w:t>
              </w:r>
            </w:ins>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lastRenderedPageBreak/>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6CE24539"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w:t>
            </w:r>
            <w:ins w:id="1887" w:author="Rapp - Post RAN2 123bis" w:date="2023-10-20T21:49:00Z">
              <w:r w:rsidR="006245CA">
                <w:rPr>
                  <w:szCs w:val="22"/>
                  <w:lang w:eastAsia="sv-SE"/>
                </w:rPr>
                <w:t>,</w:t>
              </w:r>
            </w:ins>
            <w:del w:id="1888" w:author="Rapp - Post RAN2 123bis" w:date="2023-10-20T21:49:00Z">
              <w:r w:rsidRPr="00C0503E" w:rsidDel="006245CA">
                <w:rPr>
                  <w:szCs w:val="22"/>
                  <w:lang w:eastAsia="sv-SE"/>
                </w:rPr>
                <w:delText xml:space="preserve"> and </w:delText>
              </w:r>
            </w:del>
            <w:r w:rsidRPr="00C0503E">
              <w:rPr>
                <w:szCs w:val="22"/>
                <w:lang w:eastAsia="sv-SE"/>
              </w:rPr>
              <w:t>5.2.2.2.6</w:t>
            </w:r>
            <w:ins w:id="1889" w:author="Rapp - Post RAN2 123bis" w:date="2023-10-20T21:49:00Z">
              <w:r w:rsidR="006245CA">
                <w:rPr>
                  <w:szCs w:val="22"/>
                  <w:lang w:eastAsia="sv-SE"/>
                </w:rPr>
                <w:t xml:space="preserve"> and</w:t>
              </w:r>
            </w:ins>
            <w:ins w:id="1890" w:author="Rapp - Post RAN2 123bis" w:date="2023-10-20T21:50:00Z">
              <w:r w:rsidR="006245CA">
                <w:rPr>
                  <w:szCs w:val="22"/>
                  <w:lang w:eastAsia="sv-SE"/>
                </w:rPr>
                <w:t xml:space="preserve"> </w:t>
              </w:r>
              <w:r w:rsidR="00660D81">
                <w:rPr>
                  <w:szCs w:val="22"/>
                  <w:lang w:eastAsia="sv-SE"/>
                </w:rPr>
                <w:t>5.2.2.2.7</w:t>
              </w:r>
            </w:ins>
            <w:r w:rsidRPr="00C0503E">
              <w:rPr>
                <w:szCs w:val="22"/>
                <w:lang w:eastAsia="sv-SE"/>
              </w:rPr>
              <w:t>).</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3BD90FEE"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r w:rsidR="00232336" w:rsidRPr="00C0503E" w14:paraId="20FD8017" w14:textId="77777777" w:rsidTr="00486327">
        <w:trPr>
          <w:ins w:id="1891" w:author="L1param R1-2308672 postRAN2#123" w:date="2023-09-15T21:26:00Z"/>
        </w:trPr>
        <w:tc>
          <w:tcPr>
            <w:tcW w:w="14173" w:type="dxa"/>
            <w:tcBorders>
              <w:top w:val="single" w:sz="4" w:space="0" w:color="auto"/>
              <w:left w:val="single" w:sz="4" w:space="0" w:color="auto"/>
              <w:bottom w:val="single" w:sz="4" w:space="0" w:color="auto"/>
              <w:right w:val="single" w:sz="4" w:space="0" w:color="auto"/>
            </w:tcBorders>
          </w:tcPr>
          <w:p w14:paraId="31A53B79" w14:textId="77777777" w:rsidR="00232336" w:rsidRDefault="00232336" w:rsidP="0071565C">
            <w:pPr>
              <w:pStyle w:val="TAL"/>
              <w:rPr>
                <w:ins w:id="1892" w:author="L1param R1-2308672 postRAN2#123" w:date="2023-09-15T21:26:00Z"/>
                <w:b/>
                <w:i/>
                <w:szCs w:val="22"/>
                <w:lang w:eastAsia="sv-SE"/>
              </w:rPr>
            </w:pPr>
            <w:ins w:id="1893" w:author="L1param R1-2308672 postRAN2#123" w:date="2023-09-15T21:26:00Z">
              <w:r w:rsidRPr="00232336">
                <w:rPr>
                  <w:b/>
                  <w:i/>
                  <w:szCs w:val="22"/>
                  <w:lang w:eastAsia="sv-SE"/>
                </w:rPr>
                <w:t>valueOfO3-r18</w:t>
              </w:r>
            </w:ins>
          </w:p>
          <w:p w14:paraId="711A90BF" w14:textId="3129F23F" w:rsidR="00305515" w:rsidRPr="00305515" w:rsidRDefault="00305515">
            <w:pPr>
              <w:pStyle w:val="TAL"/>
              <w:rPr>
                <w:ins w:id="1894" w:author="L1param R1-2308672 postRAN2#123" w:date="2023-09-15T21:27:00Z"/>
                <w:bCs/>
                <w:iCs/>
                <w:szCs w:val="22"/>
                <w:lang w:eastAsia="sv-SE"/>
                <w:rPrChange w:id="1895" w:author="L1param R1-2308672 postRAN2#123" w:date="2023-09-15T21:27:00Z">
                  <w:rPr>
                    <w:ins w:id="1896" w:author="L1param R1-2308672 postRAN2#123" w:date="2023-09-15T21:27:00Z"/>
                    <w:b/>
                    <w:i/>
                    <w:szCs w:val="22"/>
                    <w:lang w:eastAsia="sv-SE"/>
                  </w:rPr>
                </w:rPrChange>
              </w:rPr>
              <w:pPrChange w:id="1897" w:author="L1param R1-2308672 postRAN2#123" w:date="2023-09-21T17:34:00Z">
                <w:pPr>
                  <w:pStyle w:val="TAL"/>
                  <w:ind w:left="1418" w:hanging="284"/>
                </w:pPr>
              </w:pPrChange>
            </w:pPr>
            <w:ins w:id="1898" w:author="L1param R1-2308672 postRAN2#123" w:date="2023-09-15T21:27:00Z">
              <w:r w:rsidRPr="00305515">
                <w:rPr>
                  <w:bCs/>
                  <w:iCs/>
                  <w:szCs w:val="22"/>
                  <w:lang w:eastAsia="sv-SE"/>
                  <w:rPrChange w:id="1899" w:author="L1param R1-2308672 postRAN2#123" w:date="2023-09-15T21:27:00Z">
                    <w:rPr>
                      <w:b/>
                      <w:i/>
                      <w:szCs w:val="22"/>
                      <w:lang w:eastAsia="sv-SE"/>
                    </w:rPr>
                  </w:rPrChange>
                </w:rPr>
                <w:t>O3: oversampling factor for frequency-domain basis selection offset</w:t>
              </w:r>
            </w:ins>
          </w:p>
          <w:p w14:paraId="11F5E276" w14:textId="6C5F99CC" w:rsidR="001A2B1E" w:rsidRPr="00C0503E" w:rsidRDefault="00305515" w:rsidP="00305515">
            <w:pPr>
              <w:pStyle w:val="TAL"/>
              <w:rPr>
                <w:ins w:id="1900" w:author="L1param R1-2308672 postRAN2#123" w:date="2023-09-15T21:26:00Z"/>
                <w:b/>
                <w:i/>
                <w:szCs w:val="22"/>
                <w:lang w:eastAsia="sv-SE"/>
              </w:rPr>
            </w:pPr>
            <w:ins w:id="1901" w:author="L1param R1-2308672 postRAN2#123" w:date="2023-09-15T21:27:00Z">
              <w:r w:rsidRPr="00305515">
                <w:rPr>
                  <w:bCs/>
                  <w:iCs/>
                  <w:szCs w:val="22"/>
                  <w:lang w:eastAsia="sv-SE"/>
                  <w:rPrChange w:id="1902" w:author="L1param R1-2308672 postRAN2#123" w:date="2023-09-15T21:27:00Z">
                    <w:rPr>
                      <w:b/>
                      <w:i/>
                      <w:szCs w:val="22"/>
                      <w:lang w:eastAsia="sv-SE"/>
                    </w:rPr>
                  </w:rPrChange>
                </w:rPr>
                <w:t>Only applicable when CodebookMode = 'Mode1'</w:t>
              </w:r>
            </w:ins>
            <w:ins w:id="1903" w:author="L1Param_R1-2308672_preRAN2123bis" w:date="2023-09-27T13:48:00Z">
              <w:r w:rsidR="00B80723">
                <w:rPr>
                  <w:bCs/>
                  <w:iCs/>
                  <w:szCs w:val="22"/>
                  <w:lang w:eastAsia="sv-SE"/>
                </w:rPr>
                <w:t>.</w:t>
              </w:r>
            </w:ins>
            <w:ins w:id="1904" w:author="L1param R1-2308672 postRAN2#123" w:date="2023-09-15T21:27:00Z">
              <w:del w:id="1905" w:author="L1Param_R1-2308672_preRAN2123bis" w:date="2023-09-27T13:48:00Z">
                <w:r w:rsidRPr="00305515" w:rsidDel="00B80723">
                  <w:rPr>
                    <w:bCs/>
                    <w:iCs/>
                    <w:szCs w:val="22"/>
                    <w:lang w:eastAsia="sv-SE"/>
                    <w:rPrChange w:id="1906" w:author="L1param R1-2308672 postRAN2#123" w:date="2023-09-15T21:27:00Z">
                      <w:rPr>
                        <w:b/>
                        <w:i/>
                        <w:szCs w:val="22"/>
                        <w:lang w:eastAsia="sv-SE"/>
                      </w:rPr>
                    </w:rPrChange>
                  </w:rPr>
                  <w:delText xml:space="preserve"> and Rel-17-based PS</w:delText>
                </w:r>
              </w:del>
            </w:ins>
          </w:p>
        </w:tc>
      </w:tr>
      <w:tr w:rsidR="009D1EB5" w:rsidRPr="00C0503E" w14:paraId="493588C5" w14:textId="77777777" w:rsidTr="00486327">
        <w:trPr>
          <w:ins w:id="1907"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120FA5CD" w14:textId="77777777" w:rsidR="009D1EB5" w:rsidRDefault="009D1EB5" w:rsidP="0071565C">
            <w:pPr>
              <w:pStyle w:val="TAL"/>
              <w:rPr>
                <w:ins w:id="1908" w:author="L1param R1-230671 preRAN2#123" w:date="2023-08-02T17:42:00Z"/>
                <w:b/>
                <w:i/>
                <w:szCs w:val="22"/>
                <w:lang w:eastAsia="sv-SE"/>
              </w:rPr>
            </w:pPr>
            <w:ins w:id="1909" w:author="L1param R1-230671 preRAN2#123" w:date="2023-08-02T17:42:00Z">
              <w:r w:rsidRPr="009D1EB5">
                <w:rPr>
                  <w:b/>
                  <w:i/>
                  <w:szCs w:val="22"/>
                  <w:lang w:eastAsia="sv-SE"/>
                </w:rPr>
                <w:t>valueOfN-CJT-r18</w:t>
              </w:r>
            </w:ins>
          </w:p>
          <w:p w14:paraId="0D59CDB6" w14:textId="13023532" w:rsidR="009D1EB5" w:rsidRPr="009D1EB5" w:rsidRDefault="009D1EB5">
            <w:pPr>
              <w:pStyle w:val="TAL"/>
              <w:rPr>
                <w:ins w:id="1910" w:author="L1param R1-230671 preRAN2#123" w:date="2023-08-02T17:41:00Z"/>
                <w:bCs/>
                <w:iCs/>
                <w:szCs w:val="22"/>
                <w:lang w:eastAsia="sv-SE"/>
                <w:rPrChange w:id="1911" w:author="L1param R1-230671 preRAN2#123" w:date="2023-08-02T17:42:00Z">
                  <w:rPr>
                    <w:ins w:id="1912" w:author="L1param R1-230671 preRAN2#123" w:date="2023-08-02T17:41:00Z"/>
                    <w:b/>
                    <w:i/>
                    <w:szCs w:val="22"/>
                    <w:lang w:eastAsia="sv-SE"/>
                  </w:rPr>
                </w:rPrChange>
              </w:rPr>
              <w:pPrChange w:id="1913" w:author="L1param R1-2308672 postRAN2#123" w:date="2023-09-21T17:34:00Z">
                <w:pPr>
                  <w:pStyle w:val="TAL"/>
                  <w:ind w:left="1418" w:hanging="284"/>
                </w:pPr>
              </w:pPrChange>
            </w:pPr>
            <w:ins w:id="1914" w:author="L1param R1-230671 preRAN2#123" w:date="2023-08-02T17:42:00Z">
              <w:r w:rsidRPr="009D1EB5">
                <w:rPr>
                  <w:bCs/>
                  <w:iCs/>
                  <w:szCs w:val="22"/>
                  <w:lang w:eastAsia="sv-SE"/>
                </w:rPr>
                <w:t>Field describes the size of the window of FD bases for Rel-18 Type II CJT PS codebook. For M=2, N=2,4</w:t>
              </w:r>
            </w:ins>
            <w:ins w:id="1915"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r w:rsidR="009D1EB5" w:rsidRPr="00C0503E" w14:paraId="3F382DDB" w14:textId="77777777" w:rsidTr="00486327">
        <w:trPr>
          <w:ins w:id="1916" w:author="L1param R1-230671 preRAN2#123" w:date="2023-08-02T17:41:00Z"/>
        </w:trPr>
        <w:tc>
          <w:tcPr>
            <w:tcW w:w="14173" w:type="dxa"/>
            <w:tcBorders>
              <w:top w:val="single" w:sz="4" w:space="0" w:color="auto"/>
              <w:left w:val="single" w:sz="4" w:space="0" w:color="auto"/>
              <w:bottom w:val="single" w:sz="4" w:space="0" w:color="auto"/>
              <w:right w:val="single" w:sz="4" w:space="0" w:color="auto"/>
            </w:tcBorders>
          </w:tcPr>
          <w:p w14:paraId="48DB61B7" w14:textId="7031015F" w:rsidR="009D1EB5" w:rsidRDefault="009D1EB5" w:rsidP="009D1EB5">
            <w:pPr>
              <w:pStyle w:val="TAL"/>
              <w:rPr>
                <w:ins w:id="1917" w:author="L1param R1-230671 preRAN2#123" w:date="2023-08-02T17:42:00Z"/>
                <w:b/>
                <w:i/>
                <w:szCs w:val="22"/>
                <w:lang w:eastAsia="sv-SE"/>
              </w:rPr>
            </w:pPr>
            <w:ins w:id="1918" w:author="L1param R1-230671 preRAN2#123" w:date="2023-08-02T17:42:00Z">
              <w:r w:rsidRPr="009D1EB5">
                <w:rPr>
                  <w:b/>
                  <w:i/>
                  <w:szCs w:val="22"/>
                  <w:lang w:eastAsia="sv-SE"/>
                </w:rPr>
                <w:t>valueOfN-</w:t>
              </w:r>
            </w:ins>
            <w:ins w:id="1919" w:author="L1param R1-230671 preRAN2#123" w:date="2023-08-02T17:43:00Z">
              <w:r>
                <w:rPr>
                  <w:b/>
                  <w:i/>
                  <w:szCs w:val="22"/>
                  <w:lang w:eastAsia="sv-SE"/>
                </w:rPr>
                <w:t>Doppler</w:t>
              </w:r>
            </w:ins>
            <w:ins w:id="1920" w:author="L1param R1-230671 preRAN2#123" w:date="2023-08-02T17:42:00Z">
              <w:r w:rsidRPr="009D1EB5">
                <w:rPr>
                  <w:b/>
                  <w:i/>
                  <w:szCs w:val="22"/>
                  <w:lang w:eastAsia="sv-SE"/>
                </w:rPr>
                <w:t>-r18</w:t>
              </w:r>
            </w:ins>
          </w:p>
          <w:p w14:paraId="25CCDC9D" w14:textId="2981088D" w:rsidR="009D1EB5" w:rsidRPr="00C0503E" w:rsidRDefault="009D1EB5" w:rsidP="009D1EB5">
            <w:pPr>
              <w:pStyle w:val="TAL"/>
              <w:rPr>
                <w:ins w:id="1921" w:author="L1param R1-230671 preRAN2#123" w:date="2023-08-02T17:41:00Z"/>
                <w:b/>
                <w:i/>
                <w:szCs w:val="22"/>
                <w:lang w:eastAsia="sv-SE"/>
              </w:rPr>
            </w:pPr>
            <w:ins w:id="1922" w:author="L1param R1-230671 preRAN2#123" w:date="2023-08-02T17:42:00Z">
              <w:r w:rsidRPr="009D1EB5">
                <w:rPr>
                  <w:bCs/>
                  <w:iCs/>
                  <w:szCs w:val="22"/>
                  <w:lang w:eastAsia="sv-SE"/>
                </w:rPr>
                <w:t xml:space="preserve">Field describes the size of the window of FD bases for Rel-18 Type II </w:t>
              </w:r>
            </w:ins>
            <w:ins w:id="1923" w:author="L1param R1-230671 preRAN2#123" w:date="2023-08-02T17:43:00Z">
              <w:r>
                <w:rPr>
                  <w:bCs/>
                  <w:iCs/>
                  <w:szCs w:val="22"/>
                  <w:lang w:eastAsia="sv-SE"/>
                </w:rPr>
                <w:t>Doppler</w:t>
              </w:r>
            </w:ins>
            <w:ins w:id="1924" w:author="L1param R1-230671 preRAN2#123" w:date="2023-08-02T17:42:00Z">
              <w:r w:rsidRPr="009D1EB5">
                <w:rPr>
                  <w:bCs/>
                  <w:iCs/>
                  <w:szCs w:val="22"/>
                  <w:lang w:eastAsia="sv-SE"/>
                </w:rPr>
                <w:t xml:space="preserve"> PS codebook. For M=2, N=2,4</w:t>
              </w:r>
            </w:ins>
            <w:ins w:id="1925" w:author="Rapp - Post RAN2 123bis" w:date="2023-10-20T21:51:00Z">
              <w:r w:rsidR="00124E1B">
                <w:rPr>
                  <w:bCs/>
                  <w:iCs/>
                  <w:szCs w:val="22"/>
                  <w:lang w:eastAsia="sv-SE"/>
                </w:rPr>
                <w:t xml:space="preserve"> </w:t>
              </w:r>
              <w:r w:rsidR="00124E1B" w:rsidRPr="00C0503E">
                <w:rPr>
                  <w:szCs w:val="22"/>
                  <w:lang w:eastAsia="sv-SE"/>
                </w:rPr>
                <w:t>(see TS 38.214 [19], clause 5.2.2.2.</w:t>
              </w:r>
              <w:r w:rsidR="00124E1B">
                <w:rPr>
                  <w:szCs w:val="22"/>
                  <w:lang w:eastAsia="sv-SE"/>
                </w:rPr>
                <w:t>9)</w:t>
              </w:r>
            </w:ins>
          </w:p>
        </w:tc>
      </w:tr>
    </w:tbl>
    <w:p w14:paraId="2AB63D73" w14:textId="6C60886D" w:rsidR="00394471" w:rsidRDefault="00394471" w:rsidP="00394471">
      <w:pPr>
        <w:rPr>
          <w:ins w:id="1926" w:author="L1param R1-230671 preRAN2#123" w:date="2023-08-04T13:58:00Z"/>
          <w:rFonts w:eastAsiaTheme="minorEastAsia"/>
        </w:rPr>
      </w:pPr>
    </w:p>
    <w:bookmarkEnd w:id="1789"/>
    <w:p w14:paraId="4E5EAB24" w14:textId="20D87380" w:rsidR="0009509E" w:rsidRDefault="0009509E" w:rsidP="00394471">
      <w:pPr>
        <w:rPr>
          <w:ins w:id="1927" w:author="L1param R1-230671 preRAN2#123" w:date="2023-08-04T13:58: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509E" w:rsidRPr="00C0503E" w14:paraId="0A05E561" w14:textId="77777777" w:rsidTr="00A96D40">
        <w:trPr>
          <w:ins w:id="1928"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6E5D3D4F" w14:textId="691FEC03" w:rsidR="0009509E" w:rsidRPr="00C0503E" w:rsidRDefault="0009509E" w:rsidP="00A96D40">
            <w:pPr>
              <w:pStyle w:val="TAH"/>
              <w:rPr>
                <w:ins w:id="1929" w:author="L1param R1-230671 preRAN2#123" w:date="2023-08-04T13:58:00Z"/>
                <w:szCs w:val="22"/>
                <w:lang w:eastAsia="sv-SE"/>
              </w:rPr>
            </w:pPr>
            <w:ins w:id="1930" w:author="L1param R1-230671 preRAN2#123" w:date="2023-08-04T13:58:00Z">
              <w:r w:rsidRPr="0009509E">
                <w:rPr>
                  <w:i/>
                  <w:szCs w:val="22"/>
                  <w:lang w:eastAsia="sv-SE"/>
                </w:rPr>
                <w:lastRenderedPageBreak/>
                <w:t>TD-DD-Config</w:t>
              </w:r>
              <w:r w:rsidRPr="00C0503E">
                <w:rPr>
                  <w:i/>
                  <w:szCs w:val="22"/>
                  <w:lang w:eastAsia="sv-SE"/>
                </w:rPr>
                <w:t xml:space="preserve"> </w:t>
              </w:r>
              <w:r w:rsidRPr="00C0503E">
                <w:rPr>
                  <w:szCs w:val="22"/>
                  <w:lang w:eastAsia="sv-SE"/>
                </w:rPr>
                <w:t>field descriptions</w:t>
              </w:r>
            </w:ins>
          </w:p>
        </w:tc>
      </w:tr>
      <w:tr w:rsidR="0009509E" w:rsidRPr="00C0503E" w14:paraId="565C3539" w14:textId="77777777" w:rsidTr="00A96D40">
        <w:trPr>
          <w:ins w:id="1931"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51AA110F" w14:textId="4025A322" w:rsidR="00083CBC" w:rsidRDefault="00083CBC" w:rsidP="0009509E">
            <w:pPr>
              <w:pStyle w:val="TAL"/>
              <w:rPr>
                <w:ins w:id="1932" w:author="L1param R1-2308672 postRAN2#123" w:date="2023-09-21T17:06:00Z"/>
                <w:szCs w:val="22"/>
                <w:lang w:eastAsia="sv-SE"/>
              </w:rPr>
            </w:pPr>
          </w:p>
          <w:p w14:paraId="3247C3EC" w14:textId="4535745E" w:rsidR="00083CBC" w:rsidRDefault="00083CBC" w:rsidP="00083CBC">
            <w:pPr>
              <w:pStyle w:val="TAL"/>
              <w:rPr>
                <w:ins w:id="1933" w:author="L1param R1-2308672 postRAN2#123" w:date="2023-09-21T17:06:00Z"/>
                <w:b/>
                <w:i/>
                <w:szCs w:val="22"/>
                <w:lang w:eastAsia="sv-SE"/>
              </w:rPr>
            </w:pPr>
            <w:ins w:id="1934" w:author="L1param R1-2308672 postRAN2#123" w:date="2023-09-21T17:06:00Z">
              <w:r w:rsidRPr="00B6023E">
                <w:rPr>
                  <w:b/>
                  <w:i/>
                  <w:szCs w:val="22"/>
                  <w:lang w:eastAsia="sv-SE"/>
                </w:rPr>
                <w:t>aperiodicResourceOffset</w:t>
              </w:r>
            </w:ins>
          </w:p>
          <w:p w14:paraId="157576D3" w14:textId="063405A9" w:rsidR="00083CBC" w:rsidRPr="00C0503E" w:rsidRDefault="00083CBC" w:rsidP="00083CBC">
            <w:pPr>
              <w:pStyle w:val="TAL"/>
              <w:rPr>
                <w:ins w:id="1935" w:author="L1param R1-230671 preRAN2#123" w:date="2023-08-04T13:58:00Z"/>
                <w:szCs w:val="22"/>
                <w:lang w:eastAsia="sv-SE"/>
              </w:rPr>
            </w:pPr>
            <w:ins w:id="1936" w:author="L1param R1-2308672 postRAN2#123" w:date="2023-09-21T17:06:00Z">
              <w:r w:rsidRPr="00C0503E">
                <w:rPr>
                  <w:szCs w:val="22"/>
                  <w:lang w:eastAsia="sv-SE"/>
                </w:rPr>
                <w:t xml:space="preserve">Offset </w:t>
              </w:r>
              <w:r>
                <w:rPr>
                  <w:szCs w:val="22"/>
                  <w:lang w:eastAsia="sv-SE"/>
                </w:rPr>
                <w:t>m</w:t>
              </w:r>
              <w:r w:rsidRPr="00C0503E">
                <w:rPr>
                  <w:szCs w:val="22"/>
                  <w:lang w:eastAsia="sv-SE"/>
                </w:rPr>
                <w:t xml:space="preserve"> between t</w:t>
              </w:r>
              <w:r>
                <w:rPr>
                  <w:szCs w:val="22"/>
                  <w:lang w:eastAsia="sv-SE"/>
                </w:rPr>
                <w:t xml:space="preserve">wo consecutive aperiodic CSI-RS resources Reference </w:t>
              </w:r>
              <w:r w:rsidRPr="00C84CA8">
                <w:rPr>
                  <w:szCs w:val="22"/>
                  <w:lang w:eastAsia="sv-SE"/>
                </w:rPr>
                <w:t>38.214 5.2.1.4</w:t>
              </w:r>
            </w:ins>
          </w:p>
        </w:tc>
      </w:tr>
      <w:tr w:rsidR="0009509E" w:rsidRPr="00C0503E" w14:paraId="230C4209" w14:textId="77777777" w:rsidTr="00A96D40">
        <w:trPr>
          <w:ins w:id="193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A72AADE" w14:textId="52837BD3" w:rsidR="0009509E" w:rsidRPr="00C0503E" w:rsidRDefault="0009509E" w:rsidP="00A96D40">
            <w:pPr>
              <w:pStyle w:val="TAL"/>
              <w:rPr>
                <w:ins w:id="1938" w:author="L1param R1-230671 preRAN2#123" w:date="2023-08-04T13:58:00Z"/>
                <w:szCs w:val="22"/>
                <w:lang w:eastAsia="sv-SE"/>
              </w:rPr>
            </w:pPr>
            <w:ins w:id="1939" w:author="L1param R1-230671 preRAN2#123" w:date="2023-08-04T13:59:00Z">
              <w:r w:rsidRPr="0009509E">
                <w:rPr>
                  <w:b/>
                  <w:i/>
                  <w:szCs w:val="22"/>
                  <w:lang w:eastAsia="sv-SE"/>
                </w:rPr>
                <w:t xml:space="preserve">unitDurationDD </w:t>
              </w:r>
            </w:ins>
          </w:p>
          <w:p w14:paraId="0C11D45A" w14:textId="2DC697DE" w:rsidR="0009509E" w:rsidRPr="00A345FB" w:rsidRDefault="0009509E" w:rsidP="0009509E">
            <w:pPr>
              <w:pStyle w:val="TAL"/>
              <w:rPr>
                <w:ins w:id="1940" w:author="L1param R1-230671 preRAN2#123" w:date="2023-08-04T13:58:00Z"/>
                <w:szCs w:val="22"/>
                <w:lang w:eastAsia="sv-SE"/>
              </w:rPr>
            </w:pPr>
            <w:ins w:id="1941" w:author="L1param R1-230671 preRAN2#123" w:date="2023-08-04T14:02:00Z">
              <w:r w:rsidRPr="0009509E">
                <w:rPr>
                  <w:szCs w:val="22"/>
                  <w:lang w:eastAsia="sv-SE"/>
                </w:rPr>
                <w:t>DD/TD unit duration (in slots), for AP-CSI-RS only</w:t>
              </w:r>
              <w:r>
                <w:rPr>
                  <w:szCs w:val="22"/>
                  <w:lang w:eastAsia="sv-SE"/>
                </w:rPr>
                <w:t xml:space="preserve">. </w:t>
              </w:r>
              <w:r w:rsidRPr="0009509E">
                <w:rPr>
                  <w:szCs w:val="22"/>
                  <w:lang w:eastAsia="sv-SE"/>
                </w:rPr>
                <w:t>Note: For P/SP-CSI-RS, d is set to CSI-RS periodicity</w:t>
              </w:r>
            </w:ins>
            <w:ins w:id="1942" w:author="L1param R1-230671 preRAN2#123" w:date="2023-08-04T13:58:00Z">
              <w:r w:rsidRPr="00C0503E">
                <w:rPr>
                  <w:szCs w:val="22"/>
                  <w:lang w:eastAsia="sv-SE"/>
                </w:rPr>
                <w:t xml:space="preserve"> (see TS 38.214 [19], clause 5.2.</w:t>
              </w:r>
            </w:ins>
            <w:ins w:id="1943" w:author="L1param R1-2308672 postRAN2#123" w:date="2023-09-15T21:31:00Z">
              <w:r w:rsidR="00020335">
                <w:rPr>
                  <w:szCs w:val="22"/>
                  <w:lang w:eastAsia="sv-SE"/>
                </w:rPr>
                <w:t>1.4</w:t>
              </w:r>
            </w:ins>
            <w:ins w:id="1944" w:author="L1param R1-230671 preRAN2#123" w:date="2023-08-04T13:58:00Z">
              <w:r w:rsidRPr="00C0503E">
                <w:rPr>
                  <w:szCs w:val="22"/>
                  <w:lang w:eastAsia="sv-SE"/>
                </w:rPr>
                <w:t>).</w:t>
              </w:r>
            </w:ins>
            <w:ins w:id="1945" w:author="L1param R1-2308672 postRAN2#123" w:date="2023-09-21T19:47:00Z">
              <w:r w:rsidR="00A345FB">
                <w:rPr>
                  <w:szCs w:val="22"/>
                  <w:lang w:eastAsia="sv-SE"/>
                </w:rPr>
                <w:t xml:space="preserve"> If the value of </w:t>
              </w:r>
              <w:r w:rsidR="00A345FB" w:rsidRPr="00A345FB">
                <w:rPr>
                  <w:i/>
                  <w:iCs/>
                  <w:szCs w:val="22"/>
                  <w:lang w:eastAsia="sv-SE"/>
                  <w:rPrChange w:id="1946" w:author="L1param R1-2308672 postRAN2#123" w:date="2023-09-21T19:47:00Z">
                    <w:rPr>
                      <w:szCs w:val="22"/>
                      <w:lang w:eastAsia="sv-SE"/>
                    </w:rPr>
                  </w:rPrChange>
                </w:rPr>
                <w:t>aperiodicResourceOffset</w:t>
              </w:r>
              <w:r w:rsidR="00A345FB">
                <w:rPr>
                  <w:i/>
                  <w:iCs/>
                  <w:szCs w:val="22"/>
                  <w:lang w:eastAsia="sv-SE"/>
                </w:rPr>
                <w:t xml:space="preserve"> </w:t>
              </w:r>
              <w:r w:rsidR="00A345FB">
                <w:rPr>
                  <w:szCs w:val="22"/>
                  <w:lang w:eastAsia="sv-SE"/>
                </w:rPr>
                <w:t>is ‘1’, network configures value ‘1’ for this field.</w:t>
              </w:r>
            </w:ins>
          </w:p>
        </w:tc>
      </w:tr>
      <w:tr w:rsidR="0009509E" w:rsidRPr="00C0503E" w14:paraId="2C043DE3" w14:textId="77777777" w:rsidTr="00A96D40">
        <w:trPr>
          <w:ins w:id="1947" w:author="L1param R1-230671 preRAN2#123" w:date="2023-08-04T13:58:00Z"/>
        </w:trPr>
        <w:tc>
          <w:tcPr>
            <w:tcW w:w="14173" w:type="dxa"/>
            <w:tcBorders>
              <w:top w:val="single" w:sz="4" w:space="0" w:color="auto"/>
              <w:left w:val="single" w:sz="4" w:space="0" w:color="auto"/>
              <w:bottom w:val="single" w:sz="4" w:space="0" w:color="auto"/>
              <w:right w:val="single" w:sz="4" w:space="0" w:color="auto"/>
            </w:tcBorders>
            <w:hideMark/>
          </w:tcPr>
          <w:p w14:paraId="284E15BC" w14:textId="1230334F" w:rsidR="0009509E" w:rsidRPr="00C0503E" w:rsidRDefault="0009509E" w:rsidP="00A96D40">
            <w:pPr>
              <w:pStyle w:val="TAL"/>
              <w:rPr>
                <w:ins w:id="1948" w:author="L1param R1-230671 preRAN2#123" w:date="2023-08-04T13:58:00Z"/>
                <w:szCs w:val="22"/>
                <w:lang w:eastAsia="sv-SE"/>
              </w:rPr>
            </w:pPr>
            <w:ins w:id="1949" w:author="L1param R1-230671 preRAN2#123" w:date="2023-08-04T14:00:00Z">
              <w:r w:rsidRPr="0009509E">
                <w:rPr>
                  <w:b/>
                  <w:i/>
                  <w:szCs w:val="22"/>
                  <w:lang w:eastAsia="sv-SE"/>
                </w:rPr>
                <w:t xml:space="preserve">tdCQI </w:t>
              </w:r>
            </w:ins>
          </w:p>
          <w:p w14:paraId="44D01446" w14:textId="22795AAD" w:rsidR="0009509E" w:rsidRPr="0009509E" w:rsidRDefault="0009509E" w:rsidP="0009509E">
            <w:pPr>
              <w:pStyle w:val="TAL"/>
              <w:rPr>
                <w:ins w:id="1950" w:author="L1param R1-230671 preRAN2#123" w:date="2023-08-04T14:00:00Z"/>
                <w:szCs w:val="22"/>
                <w:lang w:eastAsia="sv-SE"/>
              </w:rPr>
            </w:pPr>
            <w:ins w:id="1951" w:author="L1param R1-230671 preRAN2#123" w:date="2023-08-04T14:00:00Z">
              <w:r>
                <w:rPr>
                  <w:szCs w:val="22"/>
                  <w:lang w:eastAsia="sv-SE"/>
                </w:rPr>
                <w:t>N</w:t>
              </w:r>
              <w:r w:rsidRPr="0009509E">
                <w:rPr>
                  <w:szCs w:val="22"/>
                  <w:lang w:eastAsia="sv-SE"/>
                </w:rPr>
                <w:t>umber of TD CQIs (X) in each SB and ref slot(s) + ref W2(s)</w:t>
              </w:r>
              <w:r>
                <w:rPr>
                  <w:szCs w:val="22"/>
                  <w:lang w:eastAsia="sv-SE"/>
                </w:rPr>
                <w:t>.</w:t>
              </w:r>
            </w:ins>
          </w:p>
          <w:p w14:paraId="7DA69EB6" w14:textId="77777777" w:rsidR="0009509E" w:rsidRPr="0009509E" w:rsidRDefault="0009509E" w:rsidP="0009509E">
            <w:pPr>
              <w:pStyle w:val="TAL"/>
              <w:rPr>
                <w:ins w:id="1952" w:author="L1param R1-230671 preRAN2#123" w:date="2023-08-04T14:00:00Z"/>
                <w:szCs w:val="22"/>
                <w:lang w:eastAsia="sv-SE"/>
              </w:rPr>
            </w:pPr>
            <w:ins w:id="1953" w:author="L1param R1-230671 preRAN2#123" w:date="2023-08-04T14:00:00Z">
              <w:r w:rsidRPr="0009509E">
                <w:rPr>
                  <w:szCs w:val="22"/>
                  <w:lang w:eastAsia="sv-SE"/>
                </w:rPr>
                <w:t>1-1: 1 TD CQI, ref = 1st slot and 1st W2</w:t>
              </w:r>
            </w:ins>
          </w:p>
          <w:p w14:paraId="7C23B1C9" w14:textId="77777777" w:rsidR="0009509E" w:rsidRPr="0009509E" w:rsidRDefault="0009509E" w:rsidP="0009509E">
            <w:pPr>
              <w:pStyle w:val="TAL"/>
              <w:rPr>
                <w:ins w:id="1954" w:author="L1param R1-230671 preRAN2#123" w:date="2023-08-04T14:00:00Z"/>
                <w:szCs w:val="22"/>
                <w:lang w:eastAsia="sv-SE"/>
              </w:rPr>
            </w:pPr>
            <w:ins w:id="1955" w:author="L1param R1-230671 preRAN2#123" w:date="2023-08-04T14:00:00Z">
              <w:r w:rsidRPr="0009509E">
                <w:rPr>
                  <w:szCs w:val="22"/>
                  <w:lang w:eastAsia="sv-SE"/>
                </w:rPr>
                <w:t>1-2: 1 TD CQI, ref = 1st and last slots, and 1st and last W2</w:t>
              </w:r>
            </w:ins>
          </w:p>
          <w:p w14:paraId="49A54572" w14:textId="77777777" w:rsidR="0009509E" w:rsidRDefault="0009509E" w:rsidP="0009509E">
            <w:pPr>
              <w:pStyle w:val="TAL"/>
              <w:rPr>
                <w:ins w:id="1956" w:author="L1param R1-230671 preRAN2#123" w:date="2023-08-04T14:03:00Z"/>
                <w:szCs w:val="22"/>
                <w:lang w:eastAsia="sv-SE"/>
              </w:rPr>
            </w:pPr>
            <w:ins w:id="1957" w:author="L1param R1-230671 preRAN2#123" w:date="2023-08-04T14:00:00Z">
              <w:r w:rsidRPr="0009509E">
                <w:rPr>
                  <w:szCs w:val="22"/>
                  <w:lang w:eastAsia="sv-SE"/>
                </w:rPr>
                <w:t>2: 2 TC CQIs</w:t>
              </w:r>
            </w:ins>
          </w:p>
          <w:p w14:paraId="009695FA" w14:textId="009F059D" w:rsidR="0009509E" w:rsidRPr="00C0503E" w:rsidRDefault="0009509E" w:rsidP="0009509E">
            <w:pPr>
              <w:pStyle w:val="TAL"/>
              <w:rPr>
                <w:ins w:id="1958" w:author="L1param R1-230671 preRAN2#123" w:date="2023-08-04T13:58:00Z"/>
                <w:szCs w:val="22"/>
                <w:lang w:eastAsia="sv-SE"/>
              </w:rPr>
            </w:pPr>
            <w:ins w:id="1959" w:author="L1param R1-230671 preRAN2#123" w:date="2023-08-04T14:03:00Z">
              <w:r w:rsidRPr="00C0503E">
                <w:rPr>
                  <w:szCs w:val="22"/>
                  <w:lang w:eastAsia="sv-SE"/>
                </w:rPr>
                <w:t>(see TS 38.214 [19], clause 5.2.</w:t>
              </w:r>
            </w:ins>
            <w:ins w:id="1960" w:author="L1param R1-2308672 postRAN2#123" w:date="2023-09-15T21:31:00Z">
              <w:r w:rsidR="00020335">
                <w:rPr>
                  <w:szCs w:val="22"/>
                  <w:lang w:eastAsia="sv-SE"/>
                </w:rPr>
                <w:t>1.4</w:t>
              </w:r>
            </w:ins>
            <w:ins w:id="1961" w:author="L1param R1-230671 preRAN2#123" w:date="2023-08-04T14:03:00Z">
              <w:r w:rsidRPr="00C0503E">
                <w:rPr>
                  <w:szCs w:val="22"/>
                  <w:lang w:eastAsia="sv-SE"/>
                </w:rPr>
                <w:t>).</w:t>
              </w:r>
            </w:ins>
          </w:p>
        </w:tc>
      </w:tr>
      <w:tr w:rsidR="006A37CC" w:rsidRPr="00C0503E" w14:paraId="39459A3F" w14:textId="77777777" w:rsidTr="006A37CC">
        <w:trPr>
          <w:ins w:id="1962" w:author="L1param R1-2308672 postRAN2#123" w:date="2023-09-21T17:33:00Z"/>
        </w:trPr>
        <w:tc>
          <w:tcPr>
            <w:tcW w:w="14173" w:type="dxa"/>
            <w:tcBorders>
              <w:top w:val="single" w:sz="4" w:space="0" w:color="auto"/>
              <w:left w:val="single" w:sz="4" w:space="0" w:color="auto"/>
              <w:bottom w:val="single" w:sz="4" w:space="0" w:color="auto"/>
              <w:right w:val="single" w:sz="4" w:space="0" w:color="auto"/>
            </w:tcBorders>
            <w:hideMark/>
          </w:tcPr>
          <w:p w14:paraId="1151B2DB" w14:textId="77777777" w:rsidR="006A37CC" w:rsidRPr="00C0503E" w:rsidRDefault="006A37CC" w:rsidP="006A37CC">
            <w:pPr>
              <w:pStyle w:val="TAL"/>
              <w:rPr>
                <w:ins w:id="1963" w:author="L1param R1-2308672 postRAN2#123" w:date="2023-09-21T17:33:00Z"/>
                <w:szCs w:val="22"/>
                <w:lang w:eastAsia="sv-SE"/>
              </w:rPr>
            </w:pPr>
            <w:ins w:id="1964" w:author="L1param R1-2308672 postRAN2#123" w:date="2023-09-21T17:33:00Z">
              <w:r w:rsidRPr="0009509E">
                <w:rPr>
                  <w:b/>
                  <w:i/>
                  <w:szCs w:val="22"/>
                  <w:lang w:eastAsia="sv-SE"/>
                </w:rPr>
                <w:t xml:space="preserve">vectorLengthDD </w:t>
              </w:r>
            </w:ins>
          </w:p>
          <w:p w14:paraId="06473D20" w14:textId="13ED3BD2" w:rsidR="006A37CC" w:rsidRPr="0009509E" w:rsidDel="00365D69" w:rsidRDefault="006A37CC" w:rsidP="00365D69">
            <w:pPr>
              <w:pStyle w:val="TAL"/>
              <w:rPr>
                <w:ins w:id="1965" w:author="L1param R1-2308672 postRAN2#123" w:date="2023-09-21T17:33:00Z"/>
                <w:del w:id="1966" w:author="L1Param_R1-2308672_preRAN2123bis" w:date="2023-09-27T12:50:00Z"/>
                <w:szCs w:val="22"/>
                <w:lang w:eastAsia="sv-SE"/>
              </w:rPr>
            </w:pPr>
            <w:ins w:id="1967" w:author="L1param R1-2308672 postRAN2#123" w:date="2023-09-21T17:33:00Z">
              <w:r w:rsidRPr="0009509E">
                <w:rPr>
                  <w:szCs w:val="22"/>
                  <w:lang w:eastAsia="sv-SE"/>
                </w:rPr>
                <w:t xml:space="preserve">Doppler-/time-domain (DD/TD) basis vector length; </w:t>
              </w:r>
              <w:del w:id="1968" w:author="L1Param_R1-2308672_preRAN2123bis" w:date="2023-09-27T12:50:00Z">
                <w:r w:rsidRPr="0009509E" w:rsidDel="00365D69">
                  <w:rPr>
                    <w:szCs w:val="22"/>
                    <w:lang w:eastAsia="sv-SE"/>
                  </w:rPr>
                  <w:delText xml:space="preserve">number of W2 matrices </w:delText>
                </w:r>
              </w:del>
            </w:ins>
          </w:p>
          <w:p w14:paraId="7600A5A0" w14:textId="591C2F58" w:rsidR="006A37CC" w:rsidRPr="0009509E" w:rsidDel="00365D69" w:rsidRDefault="006A37CC" w:rsidP="00365D69">
            <w:pPr>
              <w:pStyle w:val="TAL"/>
              <w:rPr>
                <w:ins w:id="1969" w:author="L1param R1-2308672 postRAN2#123" w:date="2023-09-21T17:33:00Z"/>
                <w:del w:id="1970" w:author="L1Param_R1-2308672_preRAN2123bis" w:date="2023-09-27T12:50:00Z"/>
                <w:szCs w:val="22"/>
                <w:lang w:eastAsia="sv-SE"/>
              </w:rPr>
            </w:pPr>
            <w:ins w:id="1971" w:author="L1param R1-2308672 postRAN2#123" w:date="2023-09-21T17:33:00Z">
              <w:del w:id="1972" w:author="L1Param_R1-2308672_preRAN2123bis" w:date="2023-09-27T12:50:00Z">
                <w:r w:rsidRPr="0009509E" w:rsidDel="00365D69">
                  <w:rPr>
                    <w:szCs w:val="22"/>
                    <w:lang w:eastAsia="sv-SE"/>
                  </w:rPr>
                  <w:delText>(combining coefficients before DD compression at the UE, or after DD de-compression at the gNB)</w:delText>
                </w:r>
              </w:del>
            </w:ins>
          </w:p>
          <w:p w14:paraId="11DEE363" w14:textId="29513A42" w:rsidR="006A37CC" w:rsidRPr="0009509E" w:rsidDel="00365D69" w:rsidRDefault="006A37CC" w:rsidP="00365D69">
            <w:pPr>
              <w:pStyle w:val="TAL"/>
              <w:rPr>
                <w:ins w:id="1973" w:author="L1param R1-2308672 postRAN2#123" w:date="2023-09-21T17:33:00Z"/>
                <w:del w:id="1974" w:author="L1Param_R1-2308672_preRAN2123bis" w:date="2023-09-27T12:50:00Z"/>
                <w:szCs w:val="22"/>
                <w:lang w:eastAsia="sv-SE"/>
              </w:rPr>
            </w:pPr>
          </w:p>
          <w:p w14:paraId="2EC614F9" w14:textId="7C528D6E" w:rsidR="006A37CC" w:rsidRPr="0009509E" w:rsidDel="00365D69" w:rsidRDefault="006A37CC" w:rsidP="00365D69">
            <w:pPr>
              <w:pStyle w:val="TAL"/>
              <w:rPr>
                <w:ins w:id="1975" w:author="L1param R1-2308672 postRAN2#123" w:date="2023-09-21T17:33:00Z"/>
                <w:del w:id="1976" w:author="L1Param_R1-2308672_preRAN2123bis" w:date="2023-09-27T12:50:00Z"/>
                <w:szCs w:val="22"/>
                <w:lang w:eastAsia="sv-SE"/>
              </w:rPr>
            </w:pPr>
            <w:ins w:id="1977" w:author="L1param R1-2308672 postRAN2#123" w:date="2023-09-21T17:33:00Z">
              <w:del w:id="1978" w:author="L1Param_R1-2308672_preRAN2123bis" w:date="2023-09-27T12:50:00Z">
                <w:r w:rsidRPr="0009509E" w:rsidDel="00365D69">
                  <w:rPr>
                    <w:szCs w:val="22"/>
                    <w:lang w:eastAsia="sv-SE"/>
                  </w:rPr>
                  <w:delText>For N4=1, only Q=1 is possible</w:delText>
                </w:r>
              </w:del>
            </w:ins>
          </w:p>
          <w:p w14:paraId="001F5D4B" w14:textId="146EBCCA" w:rsidR="006A37CC" w:rsidDel="00365D69" w:rsidRDefault="006A37CC" w:rsidP="00365D69">
            <w:pPr>
              <w:pStyle w:val="TAL"/>
              <w:rPr>
                <w:ins w:id="1979" w:author="L1param R1-2308672 postRAN2#123" w:date="2023-09-21T17:33:00Z"/>
                <w:del w:id="1980" w:author="L1Param_R1-2308672_preRAN2123bis" w:date="2023-09-27T12:50:00Z"/>
                <w:szCs w:val="22"/>
                <w:lang w:eastAsia="sv-SE"/>
              </w:rPr>
            </w:pPr>
            <w:ins w:id="1981" w:author="L1param R1-2308672 postRAN2#123" w:date="2023-09-21T17:33:00Z">
              <w:del w:id="1982" w:author="L1Param_R1-2308672_preRAN2123bis" w:date="2023-09-27T12:50:00Z">
                <w:r w:rsidRPr="0009509E" w:rsidDel="00365D69">
                  <w:rPr>
                    <w:szCs w:val="22"/>
                    <w:lang w:eastAsia="sv-SE"/>
                  </w:rPr>
                  <w:delText>For N4&gt;1, only Q=2 is possible</w:delText>
                </w:r>
              </w:del>
            </w:ins>
          </w:p>
          <w:p w14:paraId="4E4AA8A3" w14:textId="774D3ABD" w:rsidR="006A37CC" w:rsidDel="00365D69" w:rsidRDefault="006A37CC" w:rsidP="00365D69">
            <w:pPr>
              <w:pStyle w:val="TAL"/>
              <w:rPr>
                <w:ins w:id="1983" w:author="L1param R1-2308672 postRAN2#123" w:date="2023-09-21T17:33:00Z"/>
                <w:del w:id="1984" w:author="L1Param_R1-2308672_preRAN2123bis" w:date="2023-09-27T12:50:00Z"/>
                <w:szCs w:val="22"/>
                <w:lang w:eastAsia="sv-SE"/>
              </w:rPr>
            </w:pPr>
          </w:p>
          <w:p w14:paraId="28D9740B" w14:textId="52D8604F" w:rsidR="006A37CC" w:rsidRPr="006A37CC" w:rsidRDefault="006A37CC" w:rsidP="001B72C3">
            <w:pPr>
              <w:pStyle w:val="TAL"/>
              <w:ind w:left="1418" w:hanging="284"/>
              <w:rPr>
                <w:ins w:id="1985" w:author="L1param R1-2308672 postRAN2#123" w:date="2023-09-21T17:33:00Z"/>
                <w:szCs w:val="22"/>
                <w:lang w:eastAsia="sv-SE"/>
                <w:rPrChange w:id="1986" w:author="L1param R1-2308672 postRAN2#123" w:date="2023-09-21T17:33:00Z">
                  <w:rPr>
                    <w:ins w:id="1987" w:author="L1param R1-2308672 postRAN2#123" w:date="2023-09-21T17:33:00Z"/>
                    <w:b/>
                    <w:i/>
                    <w:szCs w:val="22"/>
                    <w:lang w:eastAsia="sv-SE"/>
                  </w:rPr>
                </w:rPrChange>
              </w:rPr>
            </w:pPr>
            <w:ins w:id="1988" w:author="L1param R1-2308672 postRAN2#123" w:date="2023-09-21T17:33:00Z">
              <w:r>
                <w:rPr>
                  <w:szCs w:val="22"/>
                  <w:lang w:eastAsia="sv-SE"/>
                </w:rPr>
                <w:t>See</w:t>
              </w:r>
              <w:r w:rsidRPr="00C0503E">
                <w:rPr>
                  <w:szCs w:val="22"/>
                  <w:lang w:eastAsia="sv-SE"/>
                </w:rPr>
                <w:t xml:space="preserve"> TS 38.214 [19], clause 5.2.</w:t>
              </w:r>
              <w:r>
                <w:rPr>
                  <w:szCs w:val="22"/>
                  <w:lang w:eastAsia="sv-SE"/>
                </w:rPr>
                <w:t>1.4</w:t>
              </w:r>
              <w:r w:rsidRPr="00C0503E">
                <w:rPr>
                  <w:szCs w:val="22"/>
                  <w:lang w:eastAsia="sv-SE"/>
                </w:rPr>
                <w:t>.</w:t>
              </w:r>
            </w:ins>
          </w:p>
        </w:tc>
      </w:tr>
    </w:tbl>
    <w:p w14:paraId="2AD3ACCC" w14:textId="77777777" w:rsidR="0009509E" w:rsidRPr="00C0503E" w:rsidRDefault="0009509E" w:rsidP="00394471">
      <w:pPr>
        <w:rPr>
          <w:rFonts w:eastAsiaTheme="minorEastAsia"/>
        </w:rPr>
      </w:pPr>
    </w:p>
    <w:p w14:paraId="2C601D80" w14:textId="77777777" w:rsidR="00394471" w:rsidRPr="00C0503E" w:rsidRDefault="00394471" w:rsidP="00394471">
      <w:pPr>
        <w:pStyle w:val="4"/>
      </w:pPr>
      <w:bookmarkStart w:id="1989" w:name="_Toc60777198"/>
      <w:bookmarkStart w:id="1990" w:name="_Toc139045530"/>
      <w:r w:rsidRPr="00C0503E">
        <w:t>–</w:t>
      </w:r>
      <w:r w:rsidRPr="00C0503E">
        <w:tab/>
      </w:r>
      <w:r w:rsidRPr="00C0503E">
        <w:rPr>
          <w:i/>
          <w:iCs/>
        </w:rPr>
        <w:t>CommonLocationInfo</w:t>
      </w:r>
      <w:bookmarkEnd w:id="1989"/>
      <w:bookmarkEnd w:id="1990"/>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lastRenderedPageBreak/>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991" w:name="_Toc60777199"/>
      <w:bookmarkStart w:id="1992" w:name="_Toc139045531"/>
      <w:r w:rsidRPr="00C0503E">
        <w:rPr>
          <w:i/>
          <w:iCs/>
        </w:rPr>
        <w:t>–</w:t>
      </w:r>
      <w:r w:rsidRPr="00C0503E">
        <w:rPr>
          <w:i/>
          <w:iCs/>
        </w:rPr>
        <w:tab/>
      </w:r>
      <w:r w:rsidRPr="00C0503E">
        <w:rPr>
          <w:i/>
          <w:iCs/>
          <w:noProof/>
        </w:rPr>
        <w:t>CondReconfigId</w:t>
      </w:r>
      <w:bookmarkEnd w:id="1991"/>
      <w:bookmarkEnd w:id="1992"/>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1993" w:name="_Toc60777200"/>
      <w:bookmarkStart w:id="1994" w:name="_Toc139045532"/>
      <w:r w:rsidRPr="00C0503E">
        <w:rPr>
          <w:i/>
          <w:iCs/>
        </w:rPr>
        <w:t>–</w:t>
      </w:r>
      <w:r w:rsidRPr="00C0503E">
        <w:rPr>
          <w:i/>
          <w:iCs/>
        </w:rPr>
        <w:tab/>
      </w:r>
      <w:r w:rsidRPr="00C0503E">
        <w:rPr>
          <w:i/>
          <w:iCs/>
          <w:noProof/>
        </w:rPr>
        <w:t>CondReconfigToAddModList</w:t>
      </w:r>
      <w:bookmarkEnd w:id="1993"/>
      <w:bookmarkEnd w:id="1994"/>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lastRenderedPageBreak/>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1995" w:name="_Toc60777201"/>
      <w:bookmarkStart w:id="1996" w:name="_Toc139045533"/>
      <w:r w:rsidRPr="00C0503E">
        <w:rPr>
          <w:i/>
          <w:iCs/>
        </w:rPr>
        <w:t>–</w:t>
      </w:r>
      <w:r w:rsidRPr="00C0503E">
        <w:rPr>
          <w:i/>
          <w:iCs/>
        </w:rPr>
        <w:tab/>
      </w:r>
      <w:r w:rsidRPr="00C0503E">
        <w:rPr>
          <w:i/>
          <w:iCs/>
          <w:noProof/>
        </w:rPr>
        <w:t>ConditionalReconfiguration</w:t>
      </w:r>
      <w:bookmarkEnd w:id="1995"/>
      <w:bookmarkEnd w:id="1996"/>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lastRenderedPageBreak/>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1997" w:name="_Toc60777202"/>
      <w:bookmarkStart w:id="1998" w:name="_Toc139045534"/>
      <w:r w:rsidRPr="00C0503E">
        <w:t>–</w:t>
      </w:r>
      <w:r w:rsidRPr="00C0503E">
        <w:tab/>
      </w:r>
      <w:r w:rsidRPr="00C0503E">
        <w:rPr>
          <w:i/>
        </w:rPr>
        <w:t>ConfiguredGrantConfig</w:t>
      </w:r>
      <w:bookmarkEnd w:id="1997"/>
      <w:bookmarkEnd w:id="1998"/>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C0503E" w:rsidRDefault="00394471" w:rsidP="00C0503E">
      <w:pPr>
        <w:pStyle w:val="PL"/>
      </w:pPr>
      <w:r w:rsidRPr="00C0503E">
        <w:t xml:space="preserve">    periodicity                         </w:t>
      </w:r>
      <w:r w:rsidRPr="00C0503E">
        <w:rPr>
          <w:color w:val="993366"/>
        </w:rPr>
        <w:t>ENUMERATED</w:t>
      </w:r>
      <w:r w:rsidRPr="00C0503E">
        <w:t xml:space="preserve"> {</w:t>
      </w:r>
    </w:p>
    <w:p w14:paraId="1FF3BBB2" w14:textId="77777777" w:rsidR="00394471" w:rsidRPr="00C0503E" w:rsidRDefault="00394471" w:rsidP="00C0503E">
      <w:pPr>
        <w:pStyle w:val="PL"/>
      </w:pPr>
      <w:r w:rsidRPr="00C0503E">
        <w:lastRenderedPageBreak/>
        <w:t xml:space="preserve">                                                sym2, sym7, sym1x14, sym2x14, sym4x14, sym5x14, sym8x14, sym10x14, sym16x14, sym20x14,</w:t>
      </w:r>
    </w:p>
    <w:p w14:paraId="64746F6F" w14:textId="77777777" w:rsidR="00394471" w:rsidRPr="00C0503E" w:rsidRDefault="00394471" w:rsidP="00C0503E">
      <w:pPr>
        <w:pStyle w:val="PL"/>
      </w:pPr>
      <w:r w:rsidRPr="00C0503E">
        <w:t xml:space="preserve">                                                sym32x14, sym40x14, sym64x14, sym80x14, sym128x14, sym160x14, sym256x14, sym320x14, sym512x14,</w:t>
      </w:r>
    </w:p>
    <w:p w14:paraId="61E3D202" w14:textId="77777777" w:rsidR="00394471" w:rsidRPr="00C0503E" w:rsidRDefault="00394471" w:rsidP="00C0503E">
      <w:pPr>
        <w:pStyle w:val="PL"/>
      </w:pPr>
      <w:r w:rsidRPr="00C0503E">
        <w:t xml:space="preserve">                                                sym640x14, sym1024x14, sym1280x14, sym2560x14, sym5120x14,</w:t>
      </w:r>
    </w:p>
    <w:p w14:paraId="7BFC8B03" w14:textId="77777777" w:rsidR="00394471" w:rsidRPr="00C0503E" w:rsidRDefault="00394471" w:rsidP="00C0503E">
      <w:pPr>
        <w:pStyle w:val="PL"/>
      </w:pPr>
      <w:r w:rsidRPr="00C0503E">
        <w:t xml:space="preserve">                                                sym6, sym1x12, sym2x12, sym4x12, sym5x12, sym8x12, sym10x12, sym16x12, sym20x12, sym32x12,</w:t>
      </w:r>
    </w:p>
    <w:p w14:paraId="226DEEB3" w14:textId="77777777" w:rsidR="00394471" w:rsidRPr="00C0503E" w:rsidRDefault="00394471" w:rsidP="00C0503E">
      <w:pPr>
        <w:pStyle w:val="PL"/>
      </w:pPr>
      <w:r w:rsidRPr="00C0503E">
        <w:t xml:space="preserve">                                                sym40x12, sym64x12, sym80x12, sym128x12, sym160x12, sym256x12, sym320x12, sym512x12, sym640x12,</w:t>
      </w:r>
    </w:p>
    <w:p w14:paraId="6E6AFF33" w14:textId="77777777" w:rsidR="00394471" w:rsidRPr="00C0503E" w:rsidRDefault="00394471" w:rsidP="00C0503E">
      <w:pPr>
        <w:pStyle w:val="PL"/>
      </w:pPr>
      <w:r w:rsidRPr="00C0503E">
        <w:t xml:space="preserve">                                                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626962B1" w:rsidR="00394471" w:rsidRDefault="00606C47" w:rsidP="00C0503E">
      <w:pPr>
        <w:pStyle w:val="PL"/>
        <w:rPr>
          <w:ins w:id="1999" w:author="L1param R1-230671 preRAN2#123" w:date="2023-07-25T16:15:00Z"/>
        </w:rPr>
      </w:pPr>
      <w:r w:rsidRPr="00C0503E">
        <w:t xml:space="preserve">        ]]</w:t>
      </w:r>
      <w:ins w:id="2000" w:author="L1param R1-230671 preRAN2#123" w:date="2023-07-25T16:15:00Z">
        <w:r w:rsidR="009E26A8">
          <w:t>,</w:t>
        </w:r>
      </w:ins>
    </w:p>
    <w:p w14:paraId="7FFC0527" w14:textId="7ED861CC" w:rsidR="009E26A8" w:rsidRDefault="009E26A8" w:rsidP="00C0503E">
      <w:pPr>
        <w:pStyle w:val="PL"/>
        <w:rPr>
          <w:ins w:id="2001" w:author="L1param R1-230671 preRAN2#123" w:date="2023-07-25T16:15:00Z"/>
        </w:rPr>
      </w:pPr>
      <w:ins w:id="2002" w:author="L1param R1-230671 preRAN2#123" w:date="2023-07-25T16:15:00Z">
        <w:r>
          <w:t xml:space="preserve">        [[</w:t>
        </w:r>
      </w:ins>
    </w:p>
    <w:p w14:paraId="4E2CBFA7" w14:textId="64BE34A0" w:rsidR="009E26A8" w:rsidRDefault="009E26A8" w:rsidP="00C0503E">
      <w:pPr>
        <w:pStyle w:val="PL"/>
        <w:rPr>
          <w:ins w:id="2003" w:author="L1param R1-230671 preRAN2#123" w:date="2023-07-25T16:15:00Z"/>
        </w:rPr>
      </w:pPr>
      <w:ins w:id="2004" w:author="L1param R1-230671 preRAN2#123" w:date="2023-07-25T16:15:00Z">
        <w:r>
          <w:t xml:space="preserve">  </w:t>
        </w:r>
      </w:ins>
      <w:ins w:id="2005" w:author="L1param R1-230671 preRAN2#123" w:date="2023-07-25T16:16:00Z">
        <w:r>
          <w:t xml:space="preserve">      </w:t>
        </w:r>
        <w:r w:rsidRPr="009E26A8">
          <w:t>srs-ResourceSetId</w:t>
        </w:r>
        <w:r>
          <w:t xml:space="preserve">-r18              </w:t>
        </w:r>
        <w:r w:rsidRPr="009E26A8">
          <w:t>SRS-ResourceSetId</w:t>
        </w:r>
        <w:r w:rsidRPr="00C0503E">
          <w:t xml:space="preserve">         </w:t>
        </w:r>
        <w:r>
          <w:t xml:space="preserve">                                           </w:t>
        </w:r>
        <w:r w:rsidRPr="00C0503E">
          <w:rPr>
            <w:color w:val="993366"/>
          </w:rPr>
          <w:t>OPTIONAL</w:t>
        </w:r>
        <w:r w:rsidRPr="00C0503E">
          <w:t xml:space="preserve">   </w:t>
        </w:r>
        <w:r w:rsidRPr="00C0503E">
          <w:rPr>
            <w:color w:val="808080"/>
          </w:rPr>
          <w:t xml:space="preserve">-- </w:t>
        </w:r>
      </w:ins>
      <w:ins w:id="2006" w:author="L1param R1-230671 preRAN2#123" w:date="2023-08-10T18:55:00Z">
        <w:r w:rsidR="008D7580">
          <w:rPr>
            <w:color w:val="808080"/>
          </w:rPr>
          <w:t>Need R</w:t>
        </w:r>
      </w:ins>
    </w:p>
    <w:p w14:paraId="014AAF49" w14:textId="1F5F0D63" w:rsidR="009E26A8" w:rsidRPr="00C0503E" w:rsidRDefault="009E26A8" w:rsidP="00C0503E">
      <w:pPr>
        <w:pStyle w:val="PL"/>
      </w:pPr>
      <w:ins w:id="2007" w:author="L1param R1-230671 preRAN2#123" w:date="2023-07-25T16:15:00Z">
        <w:r>
          <w:t xml:space="preserve">        ]]</w:t>
        </w:r>
      </w:ins>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C0503E" w:rsidRDefault="00394471" w:rsidP="00C0503E">
      <w:pPr>
        <w:pStyle w:val="PL"/>
      </w:pPr>
      <w:r w:rsidRPr="00C0503E">
        <w:t xml:space="preserve">    cg-minDFI-Delay-r16                     </w:t>
      </w:r>
      <w:r w:rsidRPr="00C0503E">
        <w:rPr>
          <w:color w:val="993366"/>
        </w:rPr>
        <w:t>ENUMERATED</w:t>
      </w:r>
    </w:p>
    <w:p w14:paraId="31E323AE" w14:textId="77777777" w:rsidR="00394471" w:rsidRPr="00C0503E" w:rsidRDefault="00394471" w:rsidP="00C0503E">
      <w:pPr>
        <w:pStyle w:val="PL"/>
      </w:pPr>
      <w:r w:rsidRPr="00C0503E">
        <w:t xml:space="preserve">                                                    {sym7, sym1x14, sym2x14, sym3x14, sym4x14, sym5x14, sym6x14, sym7x14, sym8x14,</w:t>
      </w:r>
    </w:p>
    <w:p w14:paraId="71DC8C85" w14:textId="77777777" w:rsidR="00394471" w:rsidRPr="00C0503E" w:rsidRDefault="00394471" w:rsidP="00C0503E">
      <w:pPr>
        <w:pStyle w:val="PL"/>
      </w:pPr>
      <w:r w:rsidRPr="00C0503E">
        <w:t xml:space="preserve">                                                     sym9x14, sym10x14, sym11x14, sym12x14, sym13x14, sym14x14,sym15x14, sym16x14</w:t>
      </w:r>
    </w:p>
    <w:p w14:paraId="3507C1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lastRenderedPageBreak/>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2DD4B037" w14:textId="2A671F0F" w:rsidR="00180F19" w:rsidRDefault="001B0D59" w:rsidP="00180F19">
      <w:pPr>
        <w:pStyle w:val="PL"/>
        <w:rPr>
          <w:ins w:id="2008" w:author="L1param R1-230671 preRAN2#123" w:date="2023-07-25T12:46:00Z"/>
        </w:rPr>
      </w:pPr>
      <w:r w:rsidRPr="00C0503E">
        <w:t xml:space="preserve">    ]]</w:t>
      </w:r>
      <w:ins w:id="2009" w:author="L1param R1-230671 preRAN2#123" w:date="2023-07-25T12:46:00Z">
        <w:r w:rsidR="00180F19">
          <w:t>,</w:t>
        </w:r>
      </w:ins>
    </w:p>
    <w:p w14:paraId="5378F443" w14:textId="77777777" w:rsidR="00180F19" w:rsidRDefault="00180F19" w:rsidP="00180F19">
      <w:pPr>
        <w:pStyle w:val="PL"/>
        <w:rPr>
          <w:ins w:id="2010" w:author="L1param R1-230671 preRAN2#123" w:date="2023-07-25T12:46:00Z"/>
        </w:rPr>
      </w:pPr>
      <w:ins w:id="2011" w:author="L1param R1-230671 preRAN2#123" w:date="2023-07-25T12:46:00Z">
        <w:r>
          <w:t xml:space="preserve">    [[</w:t>
        </w:r>
      </w:ins>
    </w:p>
    <w:p w14:paraId="623F96B7" w14:textId="41CA763E" w:rsidR="00180F19" w:rsidRDefault="00180F19" w:rsidP="00180F19">
      <w:pPr>
        <w:pStyle w:val="PL"/>
        <w:rPr>
          <w:ins w:id="2012" w:author="L1param R1-230671 preRAN2#123" w:date="2023-07-25T12:46:00Z"/>
        </w:rPr>
      </w:pPr>
      <w:ins w:id="2013" w:author="L1param R1-230671 preRAN2#123" w:date="2023-07-25T12:46:00Z">
        <w:r>
          <w:t xml:space="preserve">    applyIndicated</w:t>
        </w:r>
        <w:r w:rsidRPr="00C0503E">
          <w:t>TCI-State-r1</w:t>
        </w:r>
        <w:r>
          <w:t>8</w:t>
        </w:r>
        <w:r w:rsidRPr="00C0503E">
          <w:t xml:space="preserve">           </w:t>
        </w:r>
        <w:r w:rsidRPr="00C0503E">
          <w:rPr>
            <w:color w:val="993366"/>
          </w:rPr>
          <w:t>ENUMERATED</w:t>
        </w:r>
        <w:r w:rsidRPr="00C0503E">
          <w:t xml:space="preserve"> {</w:t>
        </w:r>
        <w:r w:rsidRPr="006842F5">
          <w:t>first, second, both</w:t>
        </w:r>
        <w:r w:rsidRPr="00C0503E">
          <w:t xml:space="preserve">}                 </w:t>
        </w:r>
        <w:r>
          <w:t xml:space="preserve"> </w:t>
        </w:r>
      </w:ins>
      <w:ins w:id="2014" w:author="L1param R1-230671 preRAN2#123" w:date="2023-07-25T12:47:00Z">
        <w:r>
          <w:t xml:space="preserve">            </w:t>
        </w:r>
      </w:ins>
      <w:ins w:id="2015" w:author="L1param R1-230671 preRAN2#123" w:date="2023-07-25T12:46:00Z">
        <w:r w:rsidRPr="00C0503E">
          <w:rPr>
            <w:color w:val="993366"/>
          </w:rPr>
          <w:t>OPTIONAL</w:t>
        </w:r>
        <w:r w:rsidRPr="00C0503E">
          <w:t xml:space="preserve">  </w:t>
        </w:r>
        <w:r w:rsidRPr="00C0503E">
          <w:rPr>
            <w:color w:val="808080"/>
          </w:rPr>
          <w:t>--</w:t>
        </w:r>
        <w:r>
          <w:rPr>
            <w:color w:val="808080"/>
          </w:rPr>
          <w:t xml:space="preserve"> Need R</w:t>
        </w:r>
      </w:ins>
    </w:p>
    <w:p w14:paraId="501ADF56" w14:textId="62F51233" w:rsidR="00394471" w:rsidRPr="00C0503E" w:rsidRDefault="00180F19" w:rsidP="00C0503E">
      <w:pPr>
        <w:pStyle w:val="PL"/>
      </w:pPr>
      <w:ins w:id="2016" w:author="L1param R1-230671 preRAN2#123" w:date="2023-07-25T12:46:00Z">
        <w: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lastRenderedPageBreak/>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180F19" w:rsidRPr="00C0503E" w14:paraId="22852915" w14:textId="77777777" w:rsidTr="00964CC4">
        <w:trPr>
          <w:ins w:id="2017" w:author="L1param R1-230671 preRAN2#123" w:date="2023-07-25T12:47:00Z"/>
        </w:trPr>
        <w:tc>
          <w:tcPr>
            <w:tcW w:w="14173" w:type="dxa"/>
            <w:tcBorders>
              <w:top w:val="single" w:sz="4" w:space="0" w:color="auto"/>
              <w:left w:val="single" w:sz="4" w:space="0" w:color="auto"/>
              <w:bottom w:val="single" w:sz="4" w:space="0" w:color="auto"/>
              <w:right w:val="single" w:sz="4" w:space="0" w:color="auto"/>
            </w:tcBorders>
          </w:tcPr>
          <w:p w14:paraId="783599B8" w14:textId="77777777" w:rsidR="00180F19" w:rsidRDefault="00180F19" w:rsidP="00180F19">
            <w:pPr>
              <w:pStyle w:val="TAL"/>
              <w:rPr>
                <w:ins w:id="2018" w:author="L1param R1-230671 preRAN2#123" w:date="2023-07-25T12:47:00Z"/>
                <w:b/>
                <w:i/>
                <w:szCs w:val="22"/>
                <w:lang w:eastAsia="sv-SE"/>
              </w:rPr>
            </w:pPr>
            <w:ins w:id="2019" w:author="L1param R1-230671 preRAN2#123" w:date="2023-07-25T12:47:00Z">
              <w:r w:rsidRPr="00BE04F1">
                <w:rPr>
                  <w:b/>
                  <w:i/>
                  <w:szCs w:val="22"/>
                  <w:lang w:eastAsia="sv-SE"/>
                </w:rPr>
                <w:t>applyIndicatedTCI-State</w:t>
              </w:r>
            </w:ins>
          </w:p>
          <w:p w14:paraId="720AC71A" w14:textId="6BE0510D" w:rsidR="00180F19" w:rsidRPr="00C0503E" w:rsidRDefault="00180F19" w:rsidP="00180F19">
            <w:pPr>
              <w:pStyle w:val="TAL"/>
              <w:rPr>
                <w:ins w:id="2020" w:author="L1param R1-230671 preRAN2#123" w:date="2023-07-25T12:47:00Z"/>
                <w:b/>
                <w:i/>
                <w:szCs w:val="22"/>
                <w:lang w:eastAsia="sv-SE"/>
              </w:rPr>
            </w:pPr>
            <w:ins w:id="2021" w:author="L1param R1-230671 preRAN2#123" w:date="2023-07-25T12:47:00Z">
              <w:r>
                <w:rPr>
                  <w:lang w:eastAsia="zh-CN"/>
                </w:rPr>
                <w:t>This field indicates</w:t>
              </w:r>
              <w:r w:rsidRPr="00C0503E">
                <w:rPr>
                  <w:lang w:eastAsia="zh-CN"/>
                </w:rPr>
                <w:t xml:space="preserve">, for </w:t>
              </w:r>
            </w:ins>
            <w:ins w:id="2022" w:author="L1param R1-230671 preRAN2#123" w:date="2023-07-25T12:50:00Z">
              <w:r w:rsidRPr="00180F19">
                <w:rPr>
                  <w:lang w:eastAsia="zh-CN"/>
                </w:rPr>
                <w:t>PUSCH transmission(s) corresponding a Type1-CG configuration</w:t>
              </w:r>
            </w:ins>
            <w:ins w:id="2023" w:author="L1param R1-230671 preRAN2#123" w:date="2023-07-25T12:47:00Z">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w:t>
              </w:r>
            </w:ins>
            <w:ins w:id="2024" w:author="L1param R1-230671 preRAN2#123" w:date="2023-07-25T13:27:00Z">
              <w:r w:rsidR="00CE7B88">
                <w:rPr>
                  <w:lang w:eastAsia="zh-CN"/>
                </w:rPr>
                <w:t>r</w:t>
              </w:r>
            </w:ins>
            <w:ins w:id="2025" w:author="L1param R1-230671 preRAN2#123" w:date="2023-07-25T12:47:00Z">
              <w:r>
                <w:rPr>
                  <w:lang w:eastAsia="zh-CN"/>
                </w:rPr>
                <w:t xml:space="preserve"> both</w:t>
              </w:r>
              <w:r w:rsidRPr="00C0503E">
                <w:rPr>
                  <w:lang w:eastAsia="zh-CN"/>
                </w:rPr>
                <w:t xml:space="preserve"> "indicated" </w:t>
              </w:r>
            </w:ins>
            <w:ins w:id="2026" w:author="L1param R1-2308672 postRAN2#123" w:date="2023-09-15T21:31:00Z">
              <w:r w:rsidR="00020335">
                <w:rPr>
                  <w:lang w:eastAsia="zh-CN"/>
                </w:rPr>
                <w:t>U</w:t>
              </w:r>
            </w:ins>
            <w:ins w:id="2027" w:author="L1param R1-230671 preRAN2#123" w:date="2023-07-25T12:47:00Z">
              <w:r w:rsidRPr="00C0503E">
                <w:rPr>
                  <w:lang w:eastAsia="zh-CN"/>
                </w:rPr>
                <w:t>L only TCI or joint TCI as specified in TS 38.214 [19], clause 5.1.5.</w:t>
              </w:r>
              <w:r>
                <w:rPr>
                  <w:lang w:eastAsia="zh-CN"/>
                </w:rPr>
                <w:t xml:space="preserve"> </w:t>
              </w:r>
              <w:bookmarkStart w:id="2028" w:name="OLE_LINK3"/>
              <w:bookmarkStart w:id="2029" w:name="OLE_LINK6"/>
              <w:r>
                <w:rPr>
                  <w:lang w:eastAsia="zh-CN"/>
                </w:rPr>
                <w:t xml:space="preserve">If </w:t>
              </w:r>
            </w:ins>
            <w:ins w:id="2030" w:author="L1param R1-2308672 postRAN2#123" w:date="2023-09-21T17:47:00Z">
              <w:r w:rsidR="00D97E64">
                <w:rPr>
                  <w:lang w:eastAsia="zh-CN"/>
                </w:rPr>
                <w:t xml:space="preserve">more than one value for </w:t>
              </w:r>
            </w:ins>
            <w:ins w:id="2031" w:author="L1param R1-230671 preRAN2#123" w:date="2023-07-25T12:47: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w:t>
              </w:r>
              <w:bookmarkEnd w:id="2028"/>
              <w:bookmarkEnd w:id="2029"/>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 xml:space="preserve">correspond to the </w:t>
              </w:r>
            </w:ins>
            <w:ins w:id="2032" w:author="L1param R1-230671 preRAN2#123" w:date="2023-07-25T13:26:00Z">
              <w:r w:rsidR="00CE7B88" w:rsidRPr="00C36907">
                <w:rPr>
                  <w:i/>
                  <w:iCs/>
                  <w:lang w:eastAsia="zh-CN"/>
                </w:rPr>
                <w:t>coresetPoolIndex</w:t>
              </w:r>
              <w:r w:rsidR="00CE7B88" w:rsidRPr="00BE04F1">
                <w:rPr>
                  <w:lang w:eastAsia="zh-CN"/>
                </w:rPr>
                <w:t xml:space="preserve"> </w:t>
              </w:r>
            </w:ins>
            <w:ins w:id="2033" w:author="L1param R1-230671 preRAN2#123" w:date="2023-07-25T12:47:00Z">
              <w:r w:rsidRPr="00BE04F1">
                <w:rPr>
                  <w:lang w:eastAsia="zh-CN"/>
                </w:rPr>
                <w:t>value 1, respectively.</w:t>
              </w:r>
              <w:r>
                <w:rPr>
                  <w:lang w:eastAsia="zh-CN"/>
                </w:rPr>
                <w:t xml:space="preserve"> In this case, network does not configure the value ‘both’.</w:t>
              </w:r>
            </w:ins>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lastRenderedPageBreak/>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lastRenderedPageBreak/>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lastRenderedPageBreak/>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 xml:space="preserve">applies to the first SRS </w:t>
            </w:r>
            <w:r w:rsidRPr="00C0503E">
              <w:rPr>
                <w:bCs/>
                <w:iCs/>
                <w:szCs w:val="22"/>
                <w:lang w:eastAsia="sv-SE"/>
              </w:rPr>
              <w:lastRenderedPageBreak/>
              <w:t>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lastRenderedPageBreak/>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9E26A8" w:rsidRPr="00C0503E" w14:paraId="24620DD7" w14:textId="77777777" w:rsidTr="00964CC4">
        <w:trPr>
          <w:ins w:id="2034" w:author="L1param R1-230671 preRAN2#123" w:date="2023-07-25T16:20:00Z"/>
        </w:trPr>
        <w:tc>
          <w:tcPr>
            <w:tcW w:w="14173" w:type="dxa"/>
            <w:tcBorders>
              <w:top w:val="single" w:sz="4" w:space="0" w:color="auto"/>
              <w:left w:val="single" w:sz="4" w:space="0" w:color="auto"/>
              <w:bottom w:val="single" w:sz="4" w:space="0" w:color="auto"/>
              <w:right w:val="single" w:sz="4" w:space="0" w:color="auto"/>
            </w:tcBorders>
          </w:tcPr>
          <w:p w14:paraId="5400E4C1" w14:textId="77777777" w:rsidR="009E26A8" w:rsidRPr="009E26A8" w:rsidRDefault="009E26A8" w:rsidP="00964CC4">
            <w:pPr>
              <w:pStyle w:val="TAL"/>
              <w:rPr>
                <w:ins w:id="2035" w:author="L1param R1-230671 preRAN2#123" w:date="2023-07-25T16:20:00Z"/>
                <w:b/>
                <w:i/>
                <w:szCs w:val="22"/>
                <w:lang w:eastAsia="sv-SE"/>
              </w:rPr>
            </w:pPr>
            <w:ins w:id="2036" w:author="L1param R1-230671 preRAN2#123" w:date="2023-07-25T16:20:00Z">
              <w:r w:rsidRPr="009E26A8">
                <w:rPr>
                  <w:b/>
                  <w:i/>
                  <w:szCs w:val="22"/>
                  <w:lang w:eastAsia="sv-SE"/>
                </w:rPr>
                <w:t>srs-ResourceSetId</w:t>
              </w:r>
            </w:ins>
          </w:p>
          <w:p w14:paraId="009D0F56" w14:textId="1488E585" w:rsidR="009E26A8" w:rsidRPr="009E26A8" w:rsidRDefault="009E26A8">
            <w:pPr>
              <w:pStyle w:val="TAL"/>
              <w:rPr>
                <w:ins w:id="2037" w:author="L1param R1-230671 preRAN2#123" w:date="2023-07-25T16:20:00Z"/>
                <w:szCs w:val="22"/>
                <w:lang w:eastAsia="sv-SE"/>
                <w:rPrChange w:id="2038" w:author="L1param R1-230671 preRAN2#123" w:date="2023-07-25T16:21:00Z">
                  <w:rPr>
                    <w:ins w:id="2039" w:author="L1param R1-230671 preRAN2#123" w:date="2023-07-25T16:20:00Z"/>
                    <w:b/>
                    <w:i/>
                    <w:szCs w:val="22"/>
                    <w:lang w:eastAsia="sv-SE"/>
                  </w:rPr>
                </w:rPrChange>
              </w:rPr>
              <w:pPrChange w:id="2040" w:author="L1Param_R1-2308672_preRAN2123bis" w:date="2023-09-27T12:52:00Z">
                <w:pPr>
                  <w:pStyle w:val="TAL"/>
                  <w:ind w:left="1418" w:hanging="284"/>
                </w:pPr>
              </w:pPrChange>
            </w:pPr>
            <w:ins w:id="2041" w:author="L1param R1-230671 preRAN2#123" w:date="2023-07-25T16:21:00Z">
              <w:r>
                <w:rPr>
                  <w:szCs w:val="22"/>
                  <w:lang w:eastAsia="sv-SE"/>
                </w:rPr>
                <w:t xml:space="preserve">Indicates the </w:t>
              </w:r>
            </w:ins>
            <w:ins w:id="2042" w:author="L1param R1-230671 preRAN2#123" w:date="2023-07-25T16:20:00Z">
              <w:r w:rsidRPr="009E26A8">
                <w:rPr>
                  <w:szCs w:val="22"/>
                  <w:lang w:eastAsia="sv-SE"/>
                  <w:rPrChange w:id="2043" w:author="L1param R1-230671 preRAN2#123" w:date="2023-07-25T16:21:00Z">
                    <w:rPr>
                      <w:b/>
                      <w:i/>
                      <w:szCs w:val="22"/>
                      <w:lang w:eastAsia="sv-SE"/>
                    </w:rPr>
                  </w:rPrChange>
                </w:rPr>
                <w:t>asso</w:t>
              </w:r>
            </w:ins>
            <w:ins w:id="2044" w:author="L1param R1-230671 preRAN2#123" w:date="2023-07-25T16:21:00Z">
              <w:r>
                <w:rPr>
                  <w:szCs w:val="22"/>
                  <w:lang w:eastAsia="sv-SE"/>
                </w:rPr>
                <w:t>c</w:t>
              </w:r>
            </w:ins>
            <w:ins w:id="2045" w:author="L1param R1-230671 preRAN2#123" w:date="2023-07-25T16:20:00Z">
              <w:r w:rsidRPr="009E26A8">
                <w:rPr>
                  <w:szCs w:val="22"/>
                  <w:lang w:eastAsia="sv-SE"/>
                  <w:rPrChange w:id="2046" w:author="L1param R1-230671 preRAN2#123" w:date="2023-07-25T16:21:00Z">
                    <w:rPr>
                      <w:b/>
                      <w:i/>
                      <w:szCs w:val="22"/>
                      <w:lang w:eastAsia="sv-SE"/>
                    </w:rPr>
                  </w:rPrChange>
                </w:rPr>
                <w:t>i</w:t>
              </w:r>
            </w:ins>
            <w:ins w:id="2047" w:author="L1param R1-230671 preRAN2#123" w:date="2023-07-25T16:21:00Z">
              <w:r>
                <w:rPr>
                  <w:szCs w:val="22"/>
                  <w:lang w:eastAsia="sv-SE"/>
                </w:rPr>
                <w:t>a</w:t>
              </w:r>
            </w:ins>
            <w:ins w:id="2048" w:author="L1param R1-230671 preRAN2#123" w:date="2023-07-25T16:20:00Z">
              <w:r w:rsidRPr="009E26A8">
                <w:rPr>
                  <w:szCs w:val="22"/>
                  <w:lang w:eastAsia="sv-SE"/>
                  <w:rPrChange w:id="2049" w:author="L1param R1-230671 preRAN2#123" w:date="2023-07-25T16:21:00Z">
                    <w:rPr>
                      <w:b/>
                      <w:i/>
                      <w:szCs w:val="22"/>
                      <w:lang w:eastAsia="sv-SE"/>
                    </w:rPr>
                  </w:rPrChange>
                </w:rPr>
                <w:t>ted SRS resource set for PUSCH+PUSCH simultaneous uplink transmsision for CG-type 1 PUSCH</w:t>
              </w:r>
            </w:ins>
            <w:ins w:id="2050" w:author="L1param R1-230671 preRAN2#123" w:date="2023-07-25T16:21:00Z">
              <w:r>
                <w:rPr>
                  <w:szCs w:val="22"/>
                  <w:lang w:eastAsia="sv-SE"/>
                </w:rPr>
                <w:t>.</w:t>
              </w:r>
            </w:ins>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r w:rsidRPr="00C0503E">
              <w:rPr>
                <w:rFonts w:eastAsia="宋体"/>
                <w:i/>
                <w:iCs/>
                <w:szCs w:val="22"/>
                <w:lang w:eastAsia="zh-CN"/>
              </w:rPr>
              <w:t>timeDomainAllocation</w:t>
            </w:r>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w:t>
            </w:r>
            <w:r w:rsidRPr="00C0503E">
              <w:rPr>
                <w:rFonts w:ascii="Arial" w:eastAsia="MS Mincho" w:hAnsi="Arial"/>
                <w:sz w:val="18"/>
                <w:szCs w:val="18"/>
                <w:lang w:eastAsia="sv-SE"/>
              </w:rPr>
              <w:lastRenderedPageBreak/>
              <w:t xml:space="preserve">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lastRenderedPageBreak/>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2051" w:name="_Toc60777203"/>
      <w:bookmarkStart w:id="2052" w:name="_Toc139045535"/>
      <w:r w:rsidRPr="00C0503E">
        <w:t>–</w:t>
      </w:r>
      <w:r w:rsidRPr="00C0503E">
        <w:tab/>
      </w:r>
      <w:r w:rsidRPr="00C0503E">
        <w:rPr>
          <w:i/>
        </w:rPr>
        <w:t>ConfiguredGrantConfigIndex</w:t>
      </w:r>
      <w:bookmarkEnd w:id="2051"/>
      <w:bookmarkEnd w:id="2052"/>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2053" w:name="_Toc60777204"/>
      <w:bookmarkStart w:id="2054" w:name="_Toc139045536"/>
      <w:r w:rsidRPr="00C0503E">
        <w:t>–</w:t>
      </w:r>
      <w:r w:rsidRPr="00C0503E">
        <w:tab/>
      </w:r>
      <w:r w:rsidRPr="00C0503E">
        <w:rPr>
          <w:i/>
        </w:rPr>
        <w:t>ConfiguredGrantConfigIndexMAC</w:t>
      </w:r>
      <w:bookmarkEnd w:id="2053"/>
      <w:bookmarkEnd w:id="2054"/>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2055" w:name="_Toc60777205"/>
      <w:bookmarkStart w:id="2056" w:name="_Toc139045537"/>
      <w:r w:rsidRPr="00C0503E">
        <w:t>–</w:t>
      </w:r>
      <w:r w:rsidRPr="00C0503E">
        <w:tab/>
      </w:r>
      <w:r w:rsidRPr="00C0503E">
        <w:rPr>
          <w:i/>
        </w:rPr>
        <w:t>ConnEstFailureControl</w:t>
      </w:r>
      <w:bookmarkEnd w:id="2055"/>
      <w:bookmarkEnd w:id="2056"/>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2057" w:name="_Toc60777206"/>
      <w:bookmarkStart w:id="2058" w:name="_Toc139045538"/>
      <w:r w:rsidRPr="00C0503E">
        <w:lastRenderedPageBreak/>
        <w:t>–</w:t>
      </w:r>
      <w:r w:rsidRPr="00C0503E">
        <w:tab/>
      </w:r>
      <w:r w:rsidRPr="00C0503E">
        <w:rPr>
          <w:i/>
        </w:rPr>
        <w:t>ControlResourceSet</w:t>
      </w:r>
      <w:bookmarkEnd w:id="2057"/>
      <w:bookmarkEnd w:id="2058"/>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545DA162" w:rsidR="00394471" w:rsidRDefault="00606C47" w:rsidP="00C0503E">
      <w:pPr>
        <w:pStyle w:val="PL"/>
        <w:rPr>
          <w:ins w:id="2059" w:author="L1param R1-230671 preRAN2#123" w:date="2023-07-25T11:49:00Z"/>
        </w:rPr>
      </w:pPr>
      <w:r w:rsidRPr="00C0503E">
        <w:t xml:space="preserve">    ]]</w:t>
      </w:r>
      <w:ins w:id="2060" w:author="L1param R1-230671 preRAN2#123" w:date="2023-07-25T11:49:00Z">
        <w:r w:rsidR="006842F5">
          <w:t>,</w:t>
        </w:r>
      </w:ins>
    </w:p>
    <w:p w14:paraId="27050458" w14:textId="58C2C292" w:rsidR="006842F5" w:rsidRDefault="006842F5" w:rsidP="00C0503E">
      <w:pPr>
        <w:pStyle w:val="PL"/>
        <w:rPr>
          <w:ins w:id="2061" w:author="L1param R1-230671 preRAN2#123" w:date="2023-07-25T11:49:00Z"/>
        </w:rPr>
      </w:pPr>
      <w:ins w:id="2062" w:author="L1param R1-230671 preRAN2#123" w:date="2023-07-25T11:49:00Z">
        <w:r>
          <w:t xml:space="preserve">    [[</w:t>
        </w:r>
      </w:ins>
    </w:p>
    <w:p w14:paraId="42AF41B1" w14:textId="5ABC50A7" w:rsidR="006842F5" w:rsidRPr="006842F5" w:rsidRDefault="006842F5" w:rsidP="00C0503E">
      <w:pPr>
        <w:pStyle w:val="PL"/>
        <w:rPr>
          <w:ins w:id="2063" w:author="L1param R1-230671 preRAN2#123" w:date="2023-07-25T11:49:00Z"/>
          <w:color w:val="808080"/>
          <w:rPrChange w:id="2064" w:author="L1param R1-230671 preRAN2#123" w:date="2023-07-25T11:51:00Z">
            <w:rPr>
              <w:ins w:id="2065" w:author="L1param R1-230671 preRAN2#123" w:date="2023-07-25T11:49:00Z"/>
            </w:rPr>
          </w:rPrChange>
        </w:rPr>
      </w:pPr>
      <w:ins w:id="2066" w:author="L1param R1-230671 preRAN2#123" w:date="2023-07-25T11:49:00Z">
        <w:r w:rsidRPr="00C0503E">
          <w:t xml:space="preserve">    </w:t>
        </w:r>
      </w:ins>
      <w:ins w:id="2067" w:author="L1param R1-230671 preRAN2#123" w:date="2023-07-25T11:50:00Z">
        <w:r>
          <w:t>applyIndicated</w:t>
        </w:r>
      </w:ins>
      <w:ins w:id="2068" w:author="L1param R1-230671 preRAN2#123" w:date="2023-07-25T11:49:00Z">
        <w:r w:rsidRPr="00C0503E">
          <w:t>TCI-State-r1</w:t>
        </w:r>
      </w:ins>
      <w:ins w:id="2069" w:author="L1param R1-230671 preRAN2#123" w:date="2023-07-25T11:50:00Z">
        <w:r>
          <w:t>8</w:t>
        </w:r>
      </w:ins>
      <w:ins w:id="2070" w:author="L1param R1-230671 preRAN2#123" w:date="2023-07-25T11:49:00Z">
        <w:r w:rsidRPr="00C0503E">
          <w:t xml:space="preserve">           </w:t>
        </w:r>
        <w:r w:rsidRPr="00C0503E">
          <w:rPr>
            <w:color w:val="993366"/>
          </w:rPr>
          <w:t>ENUMERATED</w:t>
        </w:r>
        <w:r w:rsidRPr="00C0503E">
          <w:t xml:space="preserve"> {</w:t>
        </w:r>
      </w:ins>
      <w:ins w:id="2071" w:author="L1param R1-230671 preRAN2#123" w:date="2023-07-25T11:50:00Z">
        <w:r w:rsidRPr="006842F5">
          <w:t>first, second, both</w:t>
        </w:r>
      </w:ins>
      <w:ins w:id="2072" w:author="L1param R1-2308672 postRAN2#123" w:date="2023-09-21T18:53:00Z">
        <w:r w:rsidR="00915B62">
          <w:t>, none</w:t>
        </w:r>
      </w:ins>
      <w:ins w:id="2073" w:author="L1param R1-230671 preRAN2#123" w:date="2023-07-25T11:49:00Z">
        <w:r w:rsidRPr="00C0503E">
          <w:t xml:space="preserve">}                 </w:t>
        </w:r>
      </w:ins>
      <w:ins w:id="2074" w:author="L1param R1-230671 preRAN2#123" w:date="2023-07-25T11:51:00Z">
        <w:r>
          <w:t xml:space="preserve"> </w:t>
        </w:r>
      </w:ins>
      <w:ins w:id="2075" w:author="L1param R1-230671 preRAN2#123" w:date="2023-07-25T11:49:00Z">
        <w:r w:rsidRPr="00C0503E">
          <w:rPr>
            <w:color w:val="993366"/>
          </w:rPr>
          <w:t>OPTIONAL</w:t>
        </w:r>
        <w:r w:rsidRPr="00C0503E">
          <w:t xml:space="preserve">  </w:t>
        </w:r>
        <w:r w:rsidRPr="00C0503E">
          <w:rPr>
            <w:color w:val="808080"/>
          </w:rPr>
          <w:t xml:space="preserve">-- </w:t>
        </w:r>
      </w:ins>
      <w:ins w:id="2076" w:author="L1param R1-230671 preRAN2#123" w:date="2023-07-25T11:54:00Z">
        <w:r>
          <w:rPr>
            <w:color w:val="808080"/>
          </w:rPr>
          <w:t xml:space="preserve">Cond </w:t>
        </w:r>
      </w:ins>
      <w:ins w:id="2077" w:author="L1param R1-230671 preRAN2#123" w:date="2023-07-25T11:55:00Z">
        <w:r>
          <w:rPr>
            <w:color w:val="808080"/>
          </w:rPr>
          <w:t>F</w:t>
        </w:r>
      </w:ins>
      <w:ins w:id="2078" w:author="L1param R1-230671 preRAN2#123" w:date="2023-07-25T11:54:00Z">
        <w:r>
          <w:rPr>
            <w:color w:val="808080"/>
          </w:rPr>
          <w:t>ollowUTCI</w:t>
        </w:r>
      </w:ins>
    </w:p>
    <w:p w14:paraId="1A1F5D5C" w14:textId="397E8262" w:rsidR="006842F5" w:rsidRPr="00C0503E" w:rsidRDefault="006842F5" w:rsidP="00C0503E">
      <w:pPr>
        <w:pStyle w:val="PL"/>
      </w:pPr>
      <w:ins w:id="2079" w:author="L1param R1-230671 preRAN2#123" w:date="2023-07-25T11:49:00Z">
        <w:r>
          <w:t xml:space="preserve">    ]]</w:t>
        </w:r>
      </w:ins>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6842F5" w:rsidRPr="00C0503E" w14:paraId="5448C2AC" w14:textId="77777777" w:rsidTr="00964CC4">
        <w:trPr>
          <w:ins w:id="2080" w:author="L1param R1-230671 preRAN2#123" w:date="2023-07-25T11:49:00Z"/>
        </w:trPr>
        <w:tc>
          <w:tcPr>
            <w:tcW w:w="14173" w:type="dxa"/>
            <w:tcBorders>
              <w:top w:val="single" w:sz="4" w:space="0" w:color="auto"/>
              <w:left w:val="single" w:sz="4" w:space="0" w:color="auto"/>
              <w:bottom w:val="single" w:sz="4" w:space="0" w:color="auto"/>
              <w:right w:val="single" w:sz="4" w:space="0" w:color="auto"/>
            </w:tcBorders>
          </w:tcPr>
          <w:p w14:paraId="253F1CD7" w14:textId="77777777" w:rsidR="006842F5" w:rsidRDefault="006842F5" w:rsidP="00964CC4">
            <w:pPr>
              <w:pStyle w:val="TAL"/>
              <w:rPr>
                <w:ins w:id="2081" w:author="L1param R1-230671 preRAN2#123" w:date="2023-07-25T11:51:00Z"/>
                <w:b/>
                <w:i/>
                <w:szCs w:val="22"/>
                <w:lang w:eastAsia="sv-SE"/>
              </w:rPr>
            </w:pPr>
            <w:ins w:id="2082" w:author="L1param R1-230671 preRAN2#123" w:date="2023-07-25T11:51:00Z">
              <w:r w:rsidRPr="006842F5">
                <w:rPr>
                  <w:b/>
                  <w:i/>
                  <w:szCs w:val="22"/>
                  <w:lang w:eastAsia="sv-SE"/>
                </w:rPr>
                <w:t>applyIndicatedTCI-State</w:t>
              </w:r>
            </w:ins>
          </w:p>
          <w:p w14:paraId="35C7FD2F" w14:textId="3B9A47DE" w:rsidR="006842F5" w:rsidRPr="00C0503E" w:rsidRDefault="006842F5" w:rsidP="00964CC4">
            <w:pPr>
              <w:pStyle w:val="TAL"/>
              <w:rPr>
                <w:ins w:id="2083" w:author="L1param R1-230671 preRAN2#123" w:date="2023-07-25T11:49:00Z"/>
                <w:b/>
                <w:i/>
                <w:szCs w:val="22"/>
                <w:lang w:eastAsia="sv-SE"/>
              </w:rPr>
            </w:pPr>
            <w:ins w:id="2084" w:author="L1param R1-230671 preRAN2#123" w:date="2023-07-25T11:57:00Z">
              <w:r>
                <w:rPr>
                  <w:lang w:eastAsia="zh-CN"/>
                </w:rPr>
                <w:t>This field indicates</w:t>
              </w:r>
            </w:ins>
            <w:ins w:id="2085" w:author="L1param R1-230671 preRAN2#123" w:date="2023-07-25T11:54:00Z">
              <w:r w:rsidRPr="00C0503E">
                <w:rPr>
                  <w:lang w:eastAsia="zh-CN"/>
                </w:rPr>
                <w:t xml:space="preserve">, for PDCCH reception on this CORESET, </w:t>
              </w:r>
            </w:ins>
            <w:ins w:id="2086" w:author="L1param R1-230671 preRAN2#123" w:date="2023-07-25T11:57:00Z">
              <w:r>
                <w:rPr>
                  <w:lang w:eastAsia="zh-CN"/>
                </w:rPr>
                <w:t>if</w:t>
              </w:r>
            </w:ins>
            <w:ins w:id="2087" w:author="L1param R1-230671 preRAN2#123" w:date="2023-07-25T11:54:00Z">
              <w:r w:rsidRPr="00C0503E">
                <w:rPr>
                  <w:lang w:eastAsia="zh-CN"/>
                </w:rPr>
                <w:t xml:space="preserve"> UE applies </w:t>
              </w:r>
              <w:commentRangeStart w:id="2088"/>
              <w:r w:rsidRPr="00C0503E">
                <w:rPr>
                  <w:lang w:eastAsia="zh-CN"/>
                </w:rPr>
                <w:t>the</w:t>
              </w:r>
            </w:ins>
            <w:ins w:id="2089" w:author="L1param R1-230671 preRAN2#123" w:date="2023-07-25T12:13:00Z">
              <w:r w:rsidR="0071446A">
                <w:rPr>
                  <w:lang w:eastAsia="zh-CN"/>
                </w:rPr>
                <w:t xml:space="preserve"> first, the second o</w:t>
              </w:r>
            </w:ins>
            <w:ins w:id="2090" w:author="L1param R1-230671 preRAN2#123" w:date="2023-07-25T13:26:00Z">
              <w:r w:rsidR="00CE7B88">
                <w:rPr>
                  <w:lang w:eastAsia="zh-CN"/>
                </w:rPr>
                <w:t>r</w:t>
              </w:r>
            </w:ins>
            <w:ins w:id="2091" w:author="L1param R1-230671 preRAN2#123" w:date="2023-07-25T12:13:00Z">
              <w:r w:rsidR="0071446A">
                <w:rPr>
                  <w:lang w:eastAsia="zh-CN"/>
                </w:rPr>
                <w:t xml:space="preserve"> both</w:t>
              </w:r>
            </w:ins>
            <w:commentRangeEnd w:id="2088"/>
            <w:r w:rsidR="004C020F">
              <w:rPr>
                <w:rStyle w:val="ad"/>
                <w:rFonts w:ascii="Times New Roman" w:hAnsi="Times New Roman"/>
              </w:rPr>
              <w:commentReference w:id="2088"/>
            </w:r>
            <w:ins w:id="2092" w:author="L1param R1-230671 preRAN2#123" w:date="2023-07-25T11:54:00Z">
              <w:r w:rsidRPr="00C0503E">
                <w:rPr>
                  <w:lang w:eastAsia="zh-CN"/>
                </w:rPr>
                <w:t xml:space="preserve"> "indicated" DL only TCI or joint TCI as specified in </w:t>
              </w:r>
            </w:ins>
            <w:ins w:id="2093" w:author="L1param R1-2308672 postRAN2#123" w:date="2023-09-15T21:32:00Z">
              <w:r w:rsidR="00E5051A" w:rsidRPr="00E5051A">
                <w:rPr>
                  <w:lang w:eastAsia="zh-CN"/>
                </w:rPr>
                <w:t xml:space="preserve">TS 38.213 [13], clause 10.1 </w:t>
              </w:r>
            </w:ins>
            <w:ins w:id="2094" w:author="L1param R1-230671 preRAN2#123" w:date="2023-07-25T11:54:00Z">
              <w:r w:rsidRPr="00C0503E">
                <w:rPr>
                  <w:lang w:eastAsia="zh-CN"/>
                </w:rPr>
                <w:t>.</w:t>
              </w:r>
            </w:ins>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w:t>
            </w:r>
            <w:r w:rsidR="00F82957" w:rsidRPr="00C0503E">
              <w:rPr>
                <w:szCs w:val="22"/>
                <w:lang w:eastAsia="sv-SE"/>
              </w:rPr>
              <w:lastRenderedPageBreak/>
              <w:t>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r w:rsidR="006842F5" w:rsidRPr="00C0503E" w14:paraId="4FC9F544" w14:textId="77777777" w:rsidTr="00964CC4">
        <w:trPr>
          <w:ins w:id="2095" w:author="L1param R1-230671 preRAN2#123" w:date="2023-07-25T11:55:00Z"/>
        </w:trPr>
        <w:tc>
          <w:tcPr>
            <w:tcW w:w="3402" w:type="dxa"/>
            <w:tcBorders>
              <w:top w:val="single" w:sz="4" w:space="0" w:color="auto"/>
              <w:left w:val="single" w:sz="4" w:space="0" w:color="auto"/>
              <w:bottom w:val="single" w:sz="4" w:space="0" w:color="auto"/>
              <w:right w:val="single" w:sz="4" w:space="0" w:color="auto"/>
            </w:tcBorders>
          </w:tcPr>
          <w:p w14:paraId="1A702D68" w14:textId="797E4279" w:rsidR="006842F5" w:rsidRPr="00C0503E" w:rsidRDefault="0071446A" w:rsidP="00964CC4">
            <w:pPr>
              <w:pStyle w:val="TAL"/>
              <w:rPr>
                <w:ins w:id="2096" w:author="L1param R1-230671 preRAN2#123" w:date="2023-07-25T11:55:00Z"/>
                <w:i/>
                <w:lang w:eastAsia="sv-SE"/>
              </w:rPr>
            </w:pPr>
            <w:bookmarkStart w:id="2097" w:name="_Hlk148614715"/>
            <w:ins w:id="2098" w:author="L1param R1-230671 preRAN2#123" w:date="2023-07-25T12:14:00Z">
              <w:r w:rsidRPr="0071446A">
                <w:rPr>
                  <w:i/>
                  <w:lang w:eastAsia="sv-SE"/>
                </w:rPr>
                <w:t>FollowUTCI</w:t>
              </w:r>
            </w:ins>
          </w:p>
        </w:tc>
        <w:tc>
          <w:tcPr>
            <w:tcW w:w="10773" w:type="dxa"/>
            <w:tcBorders>
              <w:top w:val="single" w:sz="4" w:space="0" w:color="auto"/>
              <w:left w:val="single" w:sz="4" w:space="0" w:color="auto"/>
              <w:bottom w:val="single" w:sz="4" w:space="0" w:color="auto"/>
              <w:right w:val="single" w:sz="4" w:space="0" w:color="auto"/>
            </w:tcBorders>
          </w:tcPr>
          <w:p w14:paraId="5C8AB18A" w14:textId="42C56D11" w:rsidR="006842F5" w:rsidRPr="00C0503E" w:rsidRDefault="0071446A" w:rsidP="00964CC4">
            <w:pPr>
              <w:pStyle w:val="TAL"/>
              <w:rPr>
                <w:ins w:id="2099" w:author="L1param R1-230671 preRAN2#123" w:date="2023-07-25T11:55:00Z"/>
                <w:lang w:eastAsia="sv-SE"/>
              </w:rPr>
            </w:pPr>
            <w:ins w:id="2100" w:author="L1param R1-230671 preRAN2#123" w:date="2023-07-25T12:14:00Z">
              <w:r>
                <w:rPr>
                  <w:lang w:eastAsia="sv-SE"/>
                </w:rPr>
                <w:t xml:space="preserve">The field is absent if the field </w:t>
              </w:r>
            </w:ins>
            <w:ins w:id="2101" w:author="L1param R1-230671 preRAN2#123" w:date="2023-07-25T12:15:00Z">
              <w:r w:rsidRPr="0071446A">
                <w:rPr>
                  <w:i/>
                  <w:iCs/>
                  <w:lang w:eastAsia="sv-SE"/>
                  <w:rPrChange w:id="2102" w:author="L1param R1-230671 preRAN2#123" w:date="2023-07-25T12:15:00Z">
                    <w:rPr>
                      <w:lang w:eastAsia="sv-SE"/>
                    </w:rPr>
                  </w:rPrChange>
                </w:rPr>
                <w:t>followUnifiedTCI-State</w:t>
              </w:r>
              <w:r w:rsidRPr="0071446A">
                <w:rPr>
                  <w:lang w:eastAsia="sv-SE"/>
                </w:rPr>
                <w:t xml:space="preserve"> </w:t>
              </w:r>
            </w:ins>
            <w:ins w:id="2103" w:author="L1param R1-230671 preRAN2#123" w:date="2023-07-25T12:14:00Z">
              <w:r>
                <w:rPr>
                  <w:lang w:eastAsia="sv-SE"/>
                </w:rPr>
                <w:t>is present</w:t>
              </w:r>
            </w:ins>
            <w:ins w:id="2104" w:author="L1param R1-230671 preRAN2#123" w:date="2023-07-25T13:27:00Z">
              <w:r w:rsidR="00CE7B88">
                <w:rPr>
                  <w:lang w:eastAsia="sv-SE"/>
                </w:rPr>
                <w:t>.</w:t>
              </w:r>
            </w:ins>
            <w:ins w:id="2105" w:author="L1param R1-230671 preRAN2#123" w:date="2023-07-25T12:14:00Z">
              <w:r>
                <w:rPr>
                  <w:lang w:eastAsia="sv-SE"/>
                </w:rPr>
                <w:t xml:space="preserve"> </w:t>
              </w:r>
              <w:r w:rsidRPr="00C0503E">
                <w:rPr>
                  <w:lang w:eastAsia="sv-SE"/>
                </w:rPr>
                <w:t xml:space="preserve">Otherwise, it is optionally present, Need </w:t>
              </w:r>
              <w:r>
                <w:rPr>
                  <w:lang w:eastAsia="sv-SE"/>
                </w:rPr>
                <w:t>R</w:t>
              </w:r>
              <w:r w:rsidRPr="00C0503E">
                <w:rPr>
                  <w:lang w:eastAsia="sv-SE"/>
                </w:rPr>
                <w:t>.</w:t>
              </w:r>
            </w:ins>
          </w:p>
        </w:tc>
      </w:tr>
      <w:bookmarkEnd w:id="2097"/>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2106" w:name="_Toc60777207"/>
      <w:bookmarkStart w:id="2107" w:name="_Toc139045539"/>
      <w:r w:rsidRPr="00C0503E">
        <w:t>–</w:t>
      </w:r>
      <w:r w:rsidRPr="00C0503E">
        <w:tab/>
      </w:r>
      <w:r w:rsidRPr="00C0503E">
        <w:rPr>
          <w:i/>
        </w:rPr>
        <w:t>ControlResourceSetId</w:t>
      </w:r>
      <w:bookmarkEnd w:id="2106"/>
      <w:bookmarkEnd w:id="210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2108" w:name="_Toc60777208"/>
      <w:bookmarkStart w:id="2109" w:name="_Toc139045540"/>
      <w:r w:rsidRPr="00C0503E">
        <w:t>–</w:t>
      </w:r>
      <w:r w:rsidRPr="00C0503E">
        <w:tab/>
      </w:r>
      <w:r w:rsidRPr="00C0503E">
        <w:rPr>
          <w:i/>
        </w:rPr>
        <w:t>ControlResourceSetZero</w:t>
      </w:r>
      <w:bookmarkEnd w:id="2108"/>
      <w:bookmarkEnd w:id="210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lastRenderedPageBreak/>
        <w:t>-- ASN1STOP</w:t>
      </w:r>
    </w:p>
    <w:p w14:paraId="794DCDFC" w14:textId="77777777" w:rsidR="00394471" w:rsidRPr="00C0503E" w:rsidRDefault="00394471" w:rsidP="00394471"/>
    <w:p w14:paraId="38E432B6" w14:textId="77777777" w:rsidR="00394471" w:rsidRPr="00C0503E" w:rsidRDefault="00394471" w:rsidP="00394471">
      <w:pPr>
        <w:pStyle w:val="4"/>
      </w:pPr>
      <w:bookmarkStart w:id="2110" w:name="_Toc60777209"/>
      <w:bookmarkStart w:id="2111" w:name="_Toc139045541"/>
      <w:r w:rsidRPr="00C0503E">
        <w:t>–</w:t>
      </w:r>
      <w:r w:rsidRPr="00C0503E">
        <w:tab/>
      </w:r>
      <w:r w:rsidRPr="00C0503E">
        <w:rPr>
          <w:i/>
          <w:noProof/>
        </w:rPr>
        <w:t>CrossCarrierSchedulingConfig</w:t>
      </w:r>
      <w:bookmarkEnd w:id="2110"/>
      <w:bookmarkEnd w:id="211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2112" w:name="_Toc60777210"/>
      <w:bookmarkStart w:id="2113" w:name="_Toc139045542"/>
      <w:r w:rsidRPr="00C0503E">
        <w:t>–</w:t>
      </w:r>
      <w:r w:rsidRPr="00C0503E">
        <w:tab/>
      </w:r>
      <w:r w:rsidRPr="00C0503E">
        <w:rPr>
          <w:i/>
        </w:rPr>
        <w:t>CSI-AperiodicTriggerStateList</w:t>
      </w:r>
      <w:bookmarkEnd w:id="2112"/>
      <w:bookmarkEnd w:id="211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AC4914" w:rsidRDefault="00394471" w:rsidP="00C0503E">
      <w:pPr>
        <w:pStyle w:val="PL"/>
      </w:pPr>
      <w:r w:rsidRPr="00C0503E">
        <w:t xml:space="preserve">    </w:t>
      </w:r>
      <w:r w:rsidRPr="00AC4914">
        <w:t xml:space="preserve">resourcesForChannel                 </w:t>
      </w:r>
      <w:r w:rsidRPr="00AC4914">
        <w:rPr>
          <w:color w:val="993366"/>
        </w:rPr>
        <w:t>CHOICE</w:t>
      </w:r>
      <w:r w:rsidRPr="00AC4914">
        <w:t xml:space="preserve"> {</w:t>
      </w:r>
    </w:p>
    <w:p w14:paraId="5E3506B2" w14:textId="77777777" w:rsidR="00394471" w:rsidRPr="00AC4914" w:rsidRDefault="00394471" w:rsidP="00C0503E">
      <w:pPr>
        <w:pStyle w:val="PL"/>
      </w:pPr>
      <w:r w:rsidRPr="00AC4914">
        <w:t xml:space="preserve">        nzp-CSI-RS                          </w:t>
      </w:r>
      <w:r w:rsidRPr="00AC4914">
        <w:rPr>
          <w:color w:val="993366"/>
        </w:rPr>
        <w:t>SEQUENCE</w:t>
      </w:r>
      <w:r w:rsidRPr="00AC4914">
        <w:t xml:space="preserve"> {</w:t>
      </w:r>
    </w:p>
    <w:p w14:paraId="334EC5AA" w14:textId="77777777" w:rsidR="00394471" w:rsidRPr="00AC4914" w:rsidRDefault="00394471" w:rsidP="00C0503E">
      <w:pPr>
        <w:pStyle w:val="PL"/>
      </w:pPr>
      <w:r w:rsidRPr="00AC4914">
        <w:t xml:space="preserve">            resourceSet                         </w:t>
      </w:r>
      <w:r w:rsidRPr="00AC4914">
        <w:rPr>
          <w:color w:val="993366"/>
        </w:rPr>
        <w:t>INTEGER</w:t>
      </w:r>
      <w:r w:rsidRPr="00AC4914">
        <w:t xml:space="preserve"> (1..maxNrofNZP-CSI-RS-ResourceSetsPerConfig),</w:t>
      </w:r>
    </w:p>
    <w:p w14:paraId="7001CCEB" w14:textId="77777777" w:rsidR="00394471" w:rsidRPr="00AC4914" w:rsidRDefault="00394471" w:rsidP="00C0503E">
      <w:pPr>
        <w:pStyle w:val="PL"/>
      </w:pPr>
      <w:r w:rsidRPr="00AC4914">
        <w:t xml:space="preserve">            qcl-info                            </w:t>
      </w:r>
      <w:r w:rsidRPr="00D564A6">
        <w:t>SEQUENCE</w:t>
      </w:r>
      <w:r w:rsidRPr="00AC4914">
        <w:t xml:space="preserve"> (</w:t>
      </w:r>
      <w:r w:rsidRPr="00D564A6">
        <w:t>SIZE</w:t>
      </w:r>
      <w:r w:rsidRPr="00AC4914">
        <w:t>(1..maxNrofAP-CSI-RS-ResourcesPerSet))</w:t>
      </w:r>
      <w:r w:rsidRPr="00D564A6">
        <w:t xml:space="preserve"> OF</w:t>
      </w:r>
      <w:r w:rsidRPr="00AC4914">
        <w:t xml:space="preserve"> TCI-StateId</w:t>
      </w:r>
    </w:p>
    <w:p w14:paraId="101F3C20" w14:textId="77777777" w:rsidR="00394471" w:rsidRPr="00AC4914" w:rsidRDefault="00394471" w:rsidP="00C0503E">
      <w:pPr>
        <w:pStyle w:val="PL"/>
        <w:rPr>
          <w:color w:val="808080"/>
        </w:rPr>
      </w:pPr>
      <w:r w:rsidRPr="00AC4914">
        <w:t xml:space="preserve">                                                                                                      </w:t>
      </w:r>
      <w:r w:rsidRPr="00AC4914">
        <w:rPr>
          <w:color w:val="993366"/>
        </w:rPr>
        <w:t>OPTIONAL</w:t>
      </w:r>
      <w:r w:rsidRPr="00AC4914">
        <w:t xml:space="preserve">  </w:t>
      </w:r>
      <w:r w:rsidRPr="00AC4914">
        <w:rPr>
          <w:color w:val="808080"/>
        </w:rPr>
        <w:t>-- Cond Aperiodic</w:t>
      </w:r>
    </w:p>
    <w:p w14:paraId="195248B5" w14:textId="77777777" w:rsidR="00394471" w:rsidRPr="00C0503E" w:rsidRDefault="00394471" w:rsidP="00C0503E">
      <w:pPr>
        <w:pStyle w:val="PL"/>
      </w:pPr>
      <w:r w:rsidRPr="00AC4914">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1963C0E8" w14:textId="6697DC19" w:rsidR="00180F19" w:rsidRDefault="00606C47" w:rsidP="00180F19">
      <w:pPr>
        <w:pStyle w:val="PL"/>
        <w:rPr>
          <w:ins w:id="2114" w:author="L1param R1-230671 preRAN2#123" w:date="2023-07-25T12:52:00Z"/>
        </w:rPr>
      </w:pPr>
      <w:r w:rsidRPr="00C0503E">
        <w:t xml:space="preserve">    ]]</w:t>
      </w:r>
      <w:ins w:id="2115" w:author="L1param R1-230671 preRAN2#123" w:date="2023-07-25T12:52:00Z">
        <w:r w:rsidR="00180F19">
          <w:t>,</w:t>
        </w:r>
      </w:ins>
    </w:p>
    <w:p w14:paraId="22EC3B0E" w14:textId="77777777" w:rsidR="00180F19" w:rsidRDefault="00180F19" w:rsidP="00180F19">
      <w:pPr>
        <w:pStyle w:val="PL"/>
        <w:rPr>
          <w:ins w:id="2116" w:author="L1param R1-230671 preRAN2#123" w:date="2023-07-25T12:52:00Z"/>
        </w:rPr>
      </w:pPr>
      <w:ins w:id="2117" w:author="L1param R1-230671 preRAN2#123" w:date="2023-07-25T12:52:00Z">
        <w:r>
          <w:t xml:space="preserve">    [[</w:t>
        </w:r>
      </w:ins>
    </w:p>
    <w:p w14:paraId="2F25F137" w14:textId="77777777" w:rsidR="008F2F63" w:rsidRPr="00C0503E" w:rsidRDefault="00180F19" w:rsidP="008F2F63">
      <w:pPr>
        <w:pStyle w:val="PL"/>
        <w:rPr>
          <w:ins w:id="2118" w:author="L1Param_R1-2308672_preRAN2123bis" w:date="2023-09-27T11:01:00Z"/>
        </w:rPr>
      </w:pPr>
      <w:bookmarkStart w:id="2119" w:name="_Hlk146217165"/>
      <w:ins w:id="2120" w:author="L1param R1-230671 preRAN2#123" w:date="2023-07-25T12:52:00Z">
        <w:r>
          <w:t xml:space="preserve">    </w:t>
        </w:r>
      </w:ins>
      <w:ins w:id="2121" w:author="L1Param_R1-2308672_preRAN2123bis" w:date="2023-09-27T11:01:00Z">
        <w:r w:rsidR="008F2F63" w:rsidRPr="00C0503E">
          <w:t>resourcesForChannel</w:t>
        </w:r>
      </w:ins>
      <w:ins w:id="2122" w:author="L1Param_R1-2308672_preRAN2123bis" w:date="2023-09-27T11:18:00Z">
        <w:r w:rsidR="008F2F63">
          <w:t>TDCP</w:t>
        </w:r>
      </w:ins>
      <w:ins w:id="2123" w:author="L1Param_R1-2308672_preRAN2123bis" w:date="2023-09-27T11:01:00Z">
        <w:r w:rsidR="008F2F63" w:rsidRPr="00C0503E">
          <w:t>-r1</w:t>
        </w:r>
      </w:ins>
      <w:ins w:id="2124" w:author="L1Param_R1-2308672_preRAN2123bis" w:date="2023-09-27T11:18:00Z">
        <w:r w:rsidR="008F2F63">
          <w:t>8</w:t>
        </w:r>
      </w:ins>
      <w:ins w:id="2125" w:author="L1Param_R1-2308672_preRAN2123bis" w:date="2023-09-27T11:01:00Z">
        <w:r w:rsidR="008F2F63" w:rsidRPr="00C0503E">
          <w:t xml:space="preserve">        </w:t>
        </w:r>
        <w:r w:rsidR="008F2F63" w:rsidRPr="00C0503E">
          <w:rPr>
            <w:color w:val="993366"/>
          </w:rPr>
          <w:t>SEQUENCE</w:t>
        </w:r>
        <w:r w:rsidR="008F2F63" w:rsidRPr="00C0503E">
          <w:t xml:space="preserve"> {</w:t>
        </w:r>
      </w:ins>
    </w:p>
    <w:p w14:paraId="5DA3A33F" w14:textId="77777777" w:rsidR="008F2F63" w:rsidRPr="00C0503E" w:rsidRDefault="008F2F63" w:rsidP="008F2F63">
      <w:pPr>
        <w:pStyle w:val="PL"/>
        <w:rPr>
          <w:ins w:id="2126" w:author="L1Param_R1-2308672_preRAN2123bis" w:date="2023-09-27T11:01:00Z"/>
        </w:rPr>
      </w:pPr>
      <w:ins w:id="2127" w:author="L1Param_R1-2308672_preRAN2123bis" w:date="2023-09-27T11:01:00Z">
        <w:r w:rsidRPr="00C0503E">
          <w:t xml:space="preserve">            resourceSet</w:t>
        </w:r>
      </w:ins>
      <w:ins w:id="2128" w:author="L1Param_R1-2308672_preRAN2123bis" w:date="2023-09-27T11:19:00Z">
        <w:r>
          <w:t>2TDCP</w:t>
        </w:r>
      </w:ins>
      <w:ins w:id="2129" w:author="L1Param_R1-2308672_preRAN2123bis" w:date="2023-09-27T11:01:00Z">
        <w:r w:rsidRPr="00C0503E">
          <w:t>-r1</w:t>
        </w:r>
      </w:ins>
      <w:ins w:id="2130" w:author="L1Param_R1-2308672_preRAN2123bis" w:date="2023-09-27T11:18:00Z">
        <w:r>
          <w:t>8</w:t>
        </w:r>
      </w:ins>
      <w:ins w:id="2131" w:author="L1Param_R1-2308672_preRAN2123bis" w:date="2023-09-27T11:01:00Z">
        <w:r w:rsidRPr="00C0503E">
          <w:t xml:space="preserve">                </w:t>
        </w:r>
        <w:r w:rsidRPr="00C0503E">
          <w:rPr>
            <w:color w:val="993366"/>
          </w:rPr>
          <w:t>INTEGER</w:t>
        </w:r>
        <w:r w:rsidRPr="00C0503E">
          <w:t xml:space="preserve"> (1..maxNrofNZP-CSI-RS-ResourceSetsPerConfig),</w:t>
        </w:r>
      </w:ins>
    </w:p>
    <w:p w14:paraId="69BA80AD" w14:textId="77777777" w:rsidR="008F2F63" w:rsidRPr="00C0503E" w:rsidRDefault="008F2F63" w:rsidP="008F2F63">
      <w:pPr>
        <w:pStyle w:val="PL"/>
        <w:rPr>
          <w:ins w:id="2132" w:author="L1Param_R1-2308672_preRAN2123bis" w:date="2023-09-27T11:19:00Z"/>
        </w:rPr>
      </w:pPr>
      <w:ins w:id="2133" w:author="L1Param_R1-2308672_preRAN2123bis" w:date="2023-09-27T11:19:00Z">
        <w:r>
          <w:t xml:space="preserve">            </w:t>
        </w:r>
        <w:r w:rsidRPr="00C0503E">
          <w:t>resourceSet</w:t>
        </w:r>
        <w:r>
          <w:t>3TDCP</w:t>
        </w:r>
        <w:r w:rsidRPr="00C0503E">
          <w:t>-r1</w:t>
        </w:r>
        <w:r>
          <w:t>8</w:t>
        </w:r>
        <w:r w:rsidRPr="00C0503E">
          <w:t xml:space="preserve">                </w:t>
        </w:r>
        <w:r w:rsidRPr="00C0503E">
          <w:rPr>
            <w:color w:val="993366"/>
          </w:rPr>
          <w:t>INTEGER</w:t>
        </w:r>
        <w:r w:rsidRPr="00C0503E">
          <w:t xml:space="preserve"> (1..maxNrofNZP-CSI-RS-ResourceSetsPerConfig)</w:t>
        </w:r>
      </w:ins>
      <w:ins w:id="2134" w:author="L1Param_R1-2308672_preRAN2123bis" w:date="2023-09-27T11:20:00Z">
        <w:r w:rsidRPr="003E4CFA">
          <w:rPr>
            <w:color w:val="993366"/>
          </w:rPr>
          <w:t xml:space="preserve"> </w:t>
        </w:r>
        <w:r>
          <w:rPr>
            <w:color w:val="993366"/>
          </w:rPr>
          <w:t xml:space="preserve">             </w:t>
        </w:r>
        <w:r w:rsidRPr="00C0503E">
          <w:rPr>
            <w:color w:val="993366"/>
          </w:rPr>
          <w:t>OPTIONAL</w:t>
        </w:r>
        <w:r w:rsidRPr="00C0503E">
          <w:t xml:space="preserve">  </w:t>
        </w:r>
        <w:r w:rsidRPr="00C0503E">
          <w:rPr>
            <w:color w:val="808080"/>
          </w:rPr>
          <w:t>-- Need R</w:t>
        </w:r>
      </w:ins>
    </w:p>
    <w:p w14:paraId="49F9A5C4" w14:textId="28965685" w:rsidR="009E6463" w:rsidRDefault="008F2F63" w:rsidP="008F2F63">
      <w:pPr>
        <w:pStyle w:val="PL"/>
        <w:rPr>
          <w:ins w:id="2135" w:author="ZTE-Fei Dong" w:date="2023-09-22T10:00:00Z"/>
        </w:rPr>
      </w:pPr>
      <w:ins w:id="2136" w:author="L1Param_R1-2308672_preRAN2123bis" w:date="2023-09-27T11:01:00Z">
        <w:r w:rsidRPr="00C0503E">
          <w:t xml:space="preserve">   </w:t>
        </w:r>
      </w:ins>
      <w:ins w:id="2137" w:author="L1Param_R1-2308672_preRAN2123bis" w:date="2023-09-27T11:21:00Z">
        <w:r>
          <w:t xml:space="preserve"> </w:t>
        </w:r>
      </w:ins>
      <w:ins w:id="2138" w:author="L1Param_R1-2308672_preRAN2123bis" w:date="2023-09-27T11:20:00Z">
        <w:r>
          <w:t xml:space="preserve">}                                                                                                             </w:t>
        </w:r>
        <w:r w:rsidRPr="00C0503E">
          <w:rPr>
            <w:color w:val="993366"/>
          </w:rPr>
          <w:t>OPTIONAL</w:t>
        </w:r>
        <w:r w:rsidRPr="00C0503E">
          <w:t xml:space="preserve">  </w:t>
        </w:r>
        <w:r w:rsidRPr="00C0503E">
          <w:rPr>
            <w:color w:val="808080"/>
          </w:rPr>
          <w:t xml:space="preserve">-- </w:t>
        </w:r>
      </w:ins>
      <w:ins w:id="2139" w:author="L1Param_R1-2308672_preRAN2123bis" w:date="2023-09-27T11:21:00Z">
        <w:r>
          <w:rPr>
            <w:color w:val="808080"/>
          </w:rPr>
          <w:t>Cond TDCP</w:t>
        </w:r>
      </w:ins>
    </w:p>
    <w:p w14:paraId="7356501D" w14:textId="29FD9838" w:rsidR="0079757E" w:rsidRPr="00C0503E" w:rsidRDefault="009E6463" w:rsidP="0079757E">
      <w:pPr>
        <w:pStyle w:val="PL"/>
        <w:rPr>
          <w:ins w:id="2140" w:author="L1param R1-2308672 postRAN2#123" w:date="2023-09-21T19:29:00Z"/>
        </w:rPr>
      </w:pPr>
      <w:ins w:id="2141" w:author="ZTE-Fei Dong" w:date="2023-09-22T10:00:00Z">
        <w:r>
          <w:tab/>
        </w:r>
      </w:ins>
      <w:ins w:id="2142" w:author="L1param R1-230671 preRAN2#123" w:date="2023-07-25T12:52:00Z">
        <w:r w:rsidR="00180F19" w:rsidRPr="004A644A">
          <w:rPr>
            <w:rPrChange w:id="2143" w:author="ZTE-Fei Dong" w:date="2023-10-23T15:55:00Z">
              <w:rPr>
                <w:rFonts w:ascii="Arial" w:hAnsi="Arial"/>
                <w:noProof w:val="0"/>
                <w:sz w:val="18"/>
                <w:highlight w:val="yellow"/>
                <w:lang w:eastAsia="ja-JP"/>
              </w:rPr>
            </w:rPrChange>
          </w:rPr>
          <w:t>applyIndicatedTCI-State</w:t>
        </w:r>
      </w:ins>
      <w:ins w:id="2144" w:author="L1param R1-2308672 postRAN2#123" w:date="2023-09-21T19:30:00Z">
        <w:r w:rsidR="0079757E" w:rsidRPr="004A644A">
          <w:rPr>
            <w:rPrChange w:id="2145" w:author="ZTE-Fei Dong" w:date="2023-10-23T15:55:00Z">
              <w:rPr>
                <w:rFonts w:ascii="Arial" w:hAnsi="Arial"/>
                <w:noProof w:val="0"/>
                <w:sz w:val="18"/>
                <w:highlight w:val="yellow"/>
                <w:lang w:eastAsia="ja-JP"/>
              </w:rPr>
            </w:rPrChange>
          </w:rPr>
          <w:t>-r18</w:t>
        </w:r>
      </w:ins>
      <w:ins w:id="2146" w:author="L1param R1-2308672 postRAN2#123" w:date="2023-09-21T19:29:00Z">
        <w:r w:rsidR="0079757E">
          <w:t xml:space="preserve">    </w:t>
        </w:r>
        <w:r w:rsidR="0079757E" w:rsidRPr="00C0503E">
          <w:rPr>
            <w:color w:val="993366"/>
          </w:rPr>
          <w:t>CHOICE</w:t>
        </w:r>
        <w:r w:rsidR="0079757E" w:rsidRPr="00C0503E">
          <w:t xml:space="preserve"> {</w:t>
        </w:r>
      </w:ins>
    </w:p>
    <w:p w14:paraId="006BB06F" w14:textId="4038F725" w:rsidR="0079757E" w:rsidRDefault="0079757E" w:rsidP="00180F19">
      <w:pPr>
        <w:pStyle w:val="PL"/>
        <w:rPr>
          <w:ins w:id="2147" w:author="L1param R1-2308672 postRAN2#123" w:date="2023-09-21T19:30:00Z"/>
        </w:rPr>
      </w:pPr>
      <w:ins w:id="2148" w:author="L1param R1-2308672 postRAN2#123" w:date="2023-09-21T19:30:00Z">
        <w:r>
          <w:t xml:space="preserve">         </w:t>
        </w:r>
        <w:r w:rsidRPr="00220D76">
          <w:t>perset-r18</w:t>
        </w:r>
      </w:ins>
      <w:ins w:id="2149" w:author="L1param R1-2308672 postRAN2#123" w:date="2023-09-21T19:31:00Z">
        <w:r w:rsidRPr="00220D76">
          <w:t xml:space="preserve">             </w:t>
        </w:r>
        <w:r w:rsidRPr="00220D76">
          <w:rPr>
            <w:color w:val="993366"/>
          </w:rPr>
          <w:t>ENUMERATED</w:t>
        </w:r>
        <w:r w:rsidRPr="00220D76">
          <w:t xml:space="preserve"> {first, second}</w:t>
        </w:r>
        <w:r w:rsidRPr="00C0503E">
          <w:t xml:space="preserve"> </w:t>
        </w:r>
        <w:r>
          <w:t xml:space="preserve">    </w:t>
        </w:r>
      </w:ins>
    </w:p>
    <w:p w14:paraId="0FAF9DE2" w14:textId="5618046D" w:rsidR="0079757E" w:rsidRDefault="0079757E" w:rsidP="00180F19">
      <w:pPr>
        <w:pStyle w:val="PL"/>
        <w:rPr>
          <w:ins w:id="2150" w:author="L1param R1-2308672 postRAN2#123" w:date="2023-09-21T19:31:00Z"/>
        </w:rPr>
      </w:pPr>
      <w:ins w:id="2151" w:author="L1param R1-2308672 postRAN2#123" w:date="2023-09-21T19:30:00Z">
        <w:r>
          <w:t xml:space="preserve">         perresource</w:t>
        </w:r>
      </w:ins>
      <w:ins w:id="2152" w:author="L1param R1-2308672 postRAN2#123" w:date="2023-09-21T19:31:00Z">
        <w:r>
          <w:t>-r18</w:t>
        </w:r>
      </w:ins>
      <w:ins w:id="2153" w:author="L1param R1-2308672 postRAN2#123" w:date="2023-09-21T19:30:00Z">
        <w:r>
          <w:t xml:space="preserve"> </w:t>
        </w:r>
      </w:ins>
      <w:ins w:id="2154" w:author="L1param R1-2308672 postRAN2#123" w:date="2023-09-21T19:31:00Z">
        <w:r>
          <w:t xml:space="preserve">       </w:t>
        </w:r>
      </w:ins>
      <w:ins w:id="2155" w:author="L1param R1-2308672 postRAN2#123" w:date="2023-09-21T19:23:00Z">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ins>
      <w:ins w:id="2156" w:author="L1param R1-230671 preRAN2#123" w:date="2023-07-25T12:52:00Z">
        <w:r w:rsidR="00180F19" w:rsidRPr="00C0503E">
          <w:t xml:space="preserve">   </w:t>
        </w:r>
        <w:r w:rsidR="00180F19" w:rsidRPr="00C0503E">
          <w:rPr>
            <w:color w:val="993366"/>
          </w:rPr>
          <w:t>ENUMERATED</w:t>
        </w:r>
        <w:r w:rsidR="00180F19" w:rsidRPr="00C0503E">
          <w:t xml:space="preserve"> {</w:t>
        </w:r>
        <w:r w:rsidR="00180F19" w:rsidRPr="006842F5">
          <w:t>first, second</w:t>
        </w:r>
        <w:r w:rsidR="00180F19" w:rsidRPr="00C0503E">
          <w:t xml:space="preserve">} </w:t>
        </w:r>
      </w:ins>
      <w:ins w:id="2157" w:author="L1param R1-230671 preRAN2#123" w:date="2023-07-25T13:02:00Z">
        <w:r w:rsidR="00DE434B">
          <w:t xml:space="preserve">   </w:t>
        </w:r>
      </w:ins>
      <w:ins w:id="2158" w:author="L1param R1-230671 preRAN2#123" w:date="2023-07-25T12:52:00Z">
        <w:r w:rsidR="00180F19">
          <w:t xml:space="preserve"> </w:t>
        </w:r>
      </w:ins>
    </w:p>
    <w:p w14:paraId="5BA25975" w14:textId="54C4E039" w:rsidR="00180F19" w:rsidRDefault="0079757E" w:rsidP="00180F19">
      <w:pPr>
        <w:pStyle w:val="PL"/>
        <w:rPr>
          <w:ins w:id="2159" w:author="L1param R1-2308672 postRAN2#123" w:date="2023-09-21T19:31:00Z"/>
          <w:color w:val="808080"/>
        </w:rPr>
      </w:pPr>
      <w:ins w:id="2160" w:author="L1param R1-2308672 postRAN2#123" w:date="2023-09-21T19:31:00Z">
        <w:r>
          <w:t xml:space="preserve">    }                                                                                           </w:t>
        </w:r>
      </w:ins>
      <w:bookmarkEnd w:id="2119"/>
      <w:ins w:id="2161" w:author="L1param R1-230671 preRAN2#123" w:date="2023-07-25T12:52:00Z">
        <w:r w:rsidR="00180F19" w:rsidRPr="00C0503E">
          <w:rPr>
            <w:color w:val="993366"/>
          </w:rPr>
          <w:t>OPTIONAL</w:t>
        </w:r>
        <w:r w:rsidR="00180F19" w:rsidRPr="00C0503E">
          <w:t xml:space="preserve">  </w:t>
        </w:r>
        <w:r w:rsidR="00180F19" w:rsidRPr="00C0503E">
          <w:rPr>
            <w:color w:val="808080"/>
          </w:rPr>
          <w:t>--</w:t>
        </w:r>
        <w:r w:rsidR="00180F19">
          <w:rPr>
            <w:color w:val="808080"/>
          </w:rPr>
          <w:t xml:space="preserve"> Need R</w:t>
        </w:r>
      </w:ins>
    </w:p>
    <w:p w14:paraId="5E81DA3F" w14:textId="47528ADF" w:rsidR="0079757E" w:rsidRDefault="0079757E" w:rsidP="00180F19">
      <w:pPr>
        <w:pStyle w:val="PL"/>
        <w:rPr>
          <w:ins w:id="2162" w:author="L1param R1-230671 preRAN2#123" w:date="2023-07-25T12:52:00Z"/>
        </w:rPr>
      </w:pPr>
      <w:ins w:id="2163" w:author="L1param R1-2308672 postRAN2#123" w:date="2023-09-21T19:31:00Z">
        <w:r>
          <w:rPr>
            <w:color w:val="808080"/>
          </w:rPr>
          <w:t xml:space="preserve">      </w:t>
        </w:r>
      </w:ins>
    </w:p>
    <w:p w14:paraId="7E4EC161" w14:textId="77777777" w:rsidR="00180F19" w:rsidRPr="00C0503E" w:rsidRDefault="00180F19" w:rsidP="00180F19">
      <w:pPr>
        <w:pStyle w:val="PL"/>
        <w:rPr>
          <w:ins w:id="2164" w:author="L1param R1-230671 preRAN2#123" w:date="2023-07-25T12:52:00Z"/>
        </w:rPr>
      </w:pPr>
      <w:ins w:id="2165" w:author="L1param R1-230671 preRAN2#123" w:date="2023-07-25T12:52:00Z">
        <w:r>
          <w:t xml:space="preserve">    ]]</w:t>
        </w:r>
      </w:ins>
    </w:p>
    <w:p w14:paraId="33F3514C" w14:textId="2E5DAB50" w:rsidR="00606C47" w:rsidRPr="00C0503E" w:rsidRDefault="00606C47" w:rsidP="00C0503E">
      <w:pPr>
        <w:pStyle w:val="PL"/>
      </w:pP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180F19" w:rsidRPr="00C0503E" w14:paraId="23CDB3C4" w14:textId="77777777" w:rsidTr="00C01388">
        <w:trPr>
          <w:ins w:id="2166" w:author="L1param R1-230671 preRAN2#123" w:date="2023-07-25T12:53:00Z"/>
        </w:trPr>
        <w:tc>
          <w:tcPr>
            <w:tcW w:w="14173" w:type="dxa"/>
            <w:tcBorders>
              <w:top w:val="single" w:sz="4" w:space="0" w:color="auto"/>
              <w:left w:val="single" w:sz="4" w:space="0" w:color="auto"/>
              <w:bottom w:val="single" w:sz="4" w:space="0" w:color="auto"/>
              <w:right w:val="single" w:sz="4" w:space="0" w:color="auto"/>
            </w:tcBorders>
          </w:tcPr>
          <w:p w14:paraId="7671BD4E" w14:textId="4E7F8807" w:rsidR="00180F19" w:rsidRDefault="00180F19" w:rsidP="00180F19">
            <w:pPr>
              <w:pStyle w:val="TAL"/>
              <w:rPr>
                <w:ins w:id="2167" w:author="L1param R1-230671 preRAN2#123" w:date="2023-07-25T12:54:00Z"/>
                <w:b/>
                <w:i/>
                <w:szCs w:val="22"/>
                <w:lang w:eastAsia="sv-SE"/>
              </w:rPr>
            </w:pPr>
            <w:ins w:id="2168" w:author="L1param R1-230671 preRAN2#123" w:date="2023-07-25T12:54:00Z">
              <w:r w:rsidRPr="00BE04F1">
                <w:rPr>
                  <w:b/>
                  <w:i/>
                  <w:szCs w:val="22"/>
                  <w:lang w:eastAsia="sv-SE"/>
                </w:rPr>
                <w:t>applyIndicatedTCI-State</w:t>
              </w:r>
            </w:ins>
            <w:ins w:id="2169" w:author="L1param R1-2308672 postRAN2#123" w:date="2023-09-21T19:24:00Z">
              <w:r w:rsidR="0079757E">
                <w:rPr>
                  <w:b/>
                  <w:i/>
                  <w:szCs w:val="22"/>
                  <w:lang w:eastAsia="sv-SE"/>
                </w:rPr>
                <w:t>List</w:t>
              </w:r>
            </w:ins>
          </w:p>
          <w:p w14:paraId="360974AC" w14:textId="1F0D7835" w:rsidR="00180F19" w:rsidRPr="00DE434B" w:rsidRDefault="00DE434B">
            <w:pPr>
              <w:pStyle w:val="TAL"/>
              <w:rPr>
                <w:ins w:id="2170" w:author="L1param R1-230671 preRAN2#123" w:date="2023-07-25T12:53:00Z"/>
                <w:lang w:eastAsia="zh-CN"/>
                <w:rPrChange w:id="2171" w:author="L1param R1-230671 preRAN2#123" w:date="2023-07-25T13:02:00Z">
                  <w:rPr>
                    <w:ins w:id="2172" w:author="L1param R1-230671 preRAN2#123" w:date="2023-07-25T12:53:00Z"/>
                    <w:b/>
                    <w:i/>
                    <w:szCs w:val="22"/>
                    <w:lang w:eastAsia="sv-SE"/>
                  </w:rPr>
                </w:rPrChange>
              </w:rPr>
              <w:pPrChange w:id="2173" w:author="L1param R1-2308672 postRAN2#123" w:date="2023-09-21T17:56:00Z">
                <w:pPr>
                  <w:pStyle w:val="TAL"/>
                  <w:ind w:left="1418" w:hanging="284"/>
                </w:pPr>
              </w:pPrChange>
            </w:pPr>
            <w:ins w:id="2174" w:author="L1param R1-230671 preRAN2#123" w:date="2023-07-25T13:02:00Z">
              <w:r>
                <w:rPr>
                  <w:lang w:eastAsia="zh-CN"/>
                </w:rPr>
                <w:t>This field indicates</w:t>
              </w:r>
              <w:r w:rsidRPr="00C0503E">
                <w:rPr>
                  <w:lang w:eastAsia="zh-CN"/>
                </w:rPr>
                <w:t xml:space="preserve">, for </w:t>
              </w:r>
              <w:r w:rsidRPr="00180F19">
                <w:rPr>
                  <w:lang w:eastAsia="zh-CN"/>
                </w:rPr>
                <w:t>an aperiodic CSI-RS resource set</w:t>
              </w:r>
            </w:ins>
            <w:ins w:id="2175" w:author="L1param R1-2308672 postRAN2#123" w:date="2023-09-21T19:34:00Z">
              <w:r w:rsidR="0079757E">
                <w:rPr>
                  <w:lang w:eastAsia="zh-CN"/>
                </w:rPr>
                <w:t xml:space="preserve"> (perset) or for</w:t>
              </w:r>
              <w:r w:rsidR="0079757E" w:rsidRPr="00180F19">
                <w:rPr>
                  <w:lang w:eastAsia="zh-CN"/>
                </w:rPr>
                <w:t xml:space="preserve"> CSI-RS resource</w:t>
              </w:r>
              <w:r w:rsidR="0079757E">
                <w:rPr>
                  <w:lang w:eastAsia="zh-CN"/>
                </w:rPr>
                <w:t xml:space="preserve"> (perresource)</w:t>
              </w:r>
            </w:ins>
            <w:ins w:id="2176" w:author="L1param R1-230671 preRAN2#123" w:date="2023-07-25T13:02:00Z">
              <w:r w:rsidRPr="00C0503E">
                <w:rPr>
                  <w:lang w:eastAsia="zh-CN"/>
                </w:rPr>
                <w:t xml:space="preserve">, </w:t>
              </w:r>
              <w:r>
                <w:rPr>
                  <w:lang w:eastAsia="zh-CN"/>
                </w:rPr>
                <w:t>if</w:t>
              </w:r>
              <w:r w:rsidRPr="00C0503E">
                <w:rPr>
                  <w:lang w:eastAsia="zh-CN"/>
                </w:rPr>
                <w:t xml:space="preserve"> UE applies the</w:t>
              </w:r>
              <w:r>
                <w:rPr>
                  <w:lang w:eastAsia="zh-CN"/>
                </w:rPr>
                <w:t xml:space="preserve"> first or the second </w:t>
              </w:r>
              <w:r w:rsidRPr="00C0503E">
                <w:rPr>
                  <w:lang w:eastAsia="zh-CN"/>
                </w:rPr>
                <w:t>"indicated" DL only TCI or joint TCI as specified in TS 38.214 [19], clause 5.1.5.</w:t>
              </w:r>
              <w:r>
                <w:rPr>
                  <w:lang w:eastAsia="zh-CN"/>
                </w:rPr>
                <w:t xml:space="preserve"> If</w:t>
              </w:r>
            </w:ins>
            <w:ins w:id="2177" w:author="L1param R1-2308672 postRAN2#123" w:date="2023-09-21T17:57:00Z">
              <w:r w:rsidR="00555492">
                <w:rPr>
                  <w:lang w:eastAsia="zh-CN"/>
                </w:rPr>
                <w:t xml:space="preserve"> more than one </w:t>
              </w:r>
            </w:ins>
            <w:ins w:id="2178" w:author="L1param R1-2308672 postRAN2#123" w:date="2023-09-21T17:58:00Z">
              <w:r w:rsidR="00555492">
                <w:rPr>
                  <w:lang w:eastAsia="zh-CN"/>
                </w:rPr>
                <w:t>value for</w:t>
              </w:r>
            </w:ins>
            <w:ins w:id="2179" w:author="L1param R1-230671 preRAN2#123" w:date="2023-07-25T13:02:00Z">
              <w:r>
                <w:rPr>
                  <w:lang w:eastAsia="zh-CN"/>
                </w:rPr>
                <w:t xml:space="preserve"> the field </w:t>
              </w:r>
              <w:r w:rsidRPr="00C36907">
                <w:rPr>
                  <w:i/>
                  <w:iCs/>
                  <w:lang w:eastAsia="zh-CN"/>
                </w:rPr>
                <w:t>coresetPoolIndex</w:t>
              </w:r>
              <w:r>
                <w:rPr>
                  <w:i/>
                  <w:iCs/>
                  <w:lang w:eastAsia="zh-CN"/>
                </w:rPr>
                <w:t xml:space="preserve"> </w:t>
              </w:r>
              <w:r>
                <w:rPr>
                  <w:lang w:eastAsia="zh-CN"/>
                </w:rPr>
                <w:t xml:space="preserve">is configured in </w:t>
              </w:r>
            </w:ins>
            <w:ins w:id="2180" w:author="L1Param_R1-2308672_preRAN2123bis" w:date="2023-09-27T09:50:00Z">
              <w:r w:rsidR="00802C60">
                <w:rPr>
                  <w:lang w:eastAsia="zh-CN"/>
                </w:rPr>
                <w:t xml:space="preserve">the DL BWP </w:t>
              </w:r>
            </w:ins>
            <w:ins w:id="2181" w:author="L1param R1-230671 preRAN2#123" w:date="2023-07-25T13:02:00Z">
              <w:r>
                <w:rPr>
                  <w:lang w:eastAsia="zh-CN"/>
                </w:rPr>
                <w:t xml:space="preserve">used to </w:t>
              </w:r>
            </w:ins>
            <w:ins w:id="2182" w:author="Rapp - Post RAN2 123bis" w:date="2023-10-19T12:07:00Z">
              <w:r w:rsidR="00026402">
                <w:rPr>
                  <w:lang w:eastAsia="zh-CN"/>
                </w:rPr>
                <w:t xml:space="preserve">trigger </w:t>
              </w:r>
            </w:ins>
            <w:ins w:id="2183" w:author="L1param R1-230671 preRAN2#123" w:date="2023-07-25T13:02:00Z">
              <w:r>
                <w:rPr>
                  <w:lang w:eastAsia="zh-CN"/>
                </w:rPr>
                <w:t xml:space="preserve">the </w:t>
              </w:r>
            </w:ins>
            <w:ins w:id="2184" w:author="L1param R1-230671 preRAN2#123" w:date="2023-07-25T13:27:00Z">
              <w:r w:rsidR="00CE7B88">
                <w:rPr>
                  <w:lang w:eastAsia="zh-CN"/>
                </w:rPr>
                <w:t>CSI</w:t>
              </w:r>
            </w:ins>
            <w:ins w:id="2185" w:author="L1Param_R1-2308672_preRAN2123bis" w:date="2023-09-27T09:51:00Z">
              <w:r w:rsidR="001C04BD">
                <w:rPr>
                  <w:lang w:eastAsia="zh-CN"/>
                </w:rPr>
                <w:t xml:space="preserve"> report</w:t>
              </w:r>
            </w:ins>
            <w:ins w:id="2186" w:author="L1param R1-230671 preRAN2#123" w:date="2023-07-25T13:02:00Z">
              <w:r>
                <w:rPr>
                  <w:lang w:eastAsia="zh-CN"/>
                </w:rPr>
                <w:t>,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w:t>
              </w:r>
            </w:ins>
            <w:ins w:id="2187" w:author="L1param R1-2308672 postRAN2#123" w:date="2023-09-15T21:32:00Z">
              <w:r w:rsidR="00E5051A">
                <w:rPr>
                  <w:lang w:eastAsia="zh-CN"/>
                </w:rPr>
                <w:t>D</w:t>
              </w:r>
            </w:ins>
            <w:ins w:id="2188" w:author="L1param R1-230671 preRAN2#123" w:date="2023-07-25T13:02:00Z">
              <w:r w:rsidRPr="00BE04F1">
                <w:rPr>
                  <w:lang w:eastAsia="zh-CN"/>
                </w:rPr>
                <w:t xml:space="preserve">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bookmarkStart w:id="2189" w:name="_Hlk146217606"/>
            <w:r w:rsidRPr="00C0503E">
              <w:rPr>
                <w:b/>
                <w:i/>
                <w:szCs w:val="22"/>
                <w:lang w:eastAsia="sv-SE"/>
              </w:rPr>
              <w:t>qcl-info</w:t>
            </w:r>
            <w:r w:rsidR="00C01388" w:rsidRPr="00C0503E">
              <w:rPr>
                <w:b/>
                <w:i/>
                <w:szCs w:val="22"/>
                <w:lang w:eastAsia="sv-SE"/>
              </w:rPr>
              <w:t>, qcl-info2</w:t>
            </w:r>
          </w:p>
          <w:p w14:paraId="05D05F08" w14:textId="3A60F840"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t>
            </w:r>
            <w:commentRangeStart w:id="2190"/>
            <w:commentRangeStart w:id="2191"/>
            <w:commentRangeStart w:id="2192"/>
            <w:commentRangeStart w:id="2193"/>
            <w:r w:rsidR="00C01388" w:rsidRPr="00C0503E">
              <w:t>When</w:t>
            </w:r>
            <w:commentRangeEnd w:id="2190"/>
            <w:r w:rsidR="00026402">
              <w:rPr>
                <w:rStyle w:val="ad"/>
                <w:rFonts w:ascii="Times New Roman" w:hAnsi="Times New Roman"/>
              </w:rPr>
              <w:commentReference w:id="2190"/>
            </w:r>
            <w:commentRangeEnd w:id="2191"/>
            <w:r w:rsidR="00165659">
              <w:rPr>
                <w:rStyle w:val="ad"/>
                <w:rFonts w:ascii="Times New Roman" w:hAnsi="Times New Roman"/>
              </w:rPr>
              <w:commentReference w:id="2191"/>
            </w:r>
            <w:commentRangeEnd w:id="2192"/>
            <w:r w:rsidR="007F0BE5">
              <w:rPr>
                <w:rStyle w:val="ad"/>
                <w:rFonts w:ascii="Times New Roman" w:hAnsi="Times New Roman"/>
              </w:rPr>
              <w:commentReference w:id="2192"/>
            </w:r>
            <w:r w:rsidR="00C01388" w:rsidRPr="00C0503E">
              <w:t xml:space="preserve"> </w:t>
            </w:r>
            <w:ins w:id="2194" w:author="L1Param_R1-2308672_preRAN2123bis" w:date="2023-09-27T09:54:00Z">
              <w:del w:id="2195" w:author="Rapp - Post RAN2 123bis" w:date="2023-10-19T12:07:00Z">
                <w:r w:rsidR="007A1FDA" w:rsidDel="00026402">
                  <w:delText>the UE is configured with</w:delText>
                </w:r>
              </w:del>
            </w:ins>
            <w:ins w:id="2196" w:author="L1Param_R1-2308672_preRAN2123bis" w:date="2023-09-27T09:55:00Z">
              <w:del w:id="2197" w:author="Rapp - Post RAN2 123bis" w:date="2023-10-19T12:07:00Z">
                <w:r w:rsidR="007A1FDA" w:rsidRPr="007A1FDA" w:rsidDel="00026402">
                  <w:delText xml:space="preserve"> two SRS resource sets with usage set to</w:delText>
                </w:r>
                <w:r w:rsidR="007A1FDA" w:rsidRPr="009D54BE" w:rsidDel="00026402">
                  <w:rPr>
                    <w:i/>
                    <w:iCs/>
                    <w:rPrChange w:id="2198" w:author="L1Param_R1-2308672_preRAN2123bis" w:date="2023-09-27T09:55:00Z">
                      <w:rPr/>
                    </w:rPrChange>
                  </w:rPr>
                  <w:delText xml:space="preserve"> Codebook</w:delText>
                </w:r>
                <w:r w:rsidR="007A1FDA" w:rsidRPr="007A1FDA" w:rsidDel="00026402">
                  <w:delText xml:space="preserve"> or </w:delText>
                </w:r>
                <w:r w:rsidR="007A1FDA" w:rsidRPr="009D54BE" w:rsidDel="00026402">
                  <w:rPr>
                    <w:i/>
                    <w:iCs/>
                    <w:rPrChange w:id="2199" w:author="L1Param_R1-2308672_preRAN2123bis" w:date="2023-09-27T09:55:00Z">
                      <w:rPr/>
                    </w:rPrChange>
                  </w:rPr>
                  <w:delText xml:space="preserve">nonCodebook </w:delText>
                </w:r>
                <w:r w:rsidR="009D54BE" w:rsidDel="00026402">
                  <w:delText xml:space="preserve">and </w:delText>
                </w:r>
              </w:del>
            </w:ins>
            <w:r w:rsidR="00C01388" w:rsidRPr="00C0503E">
              <w:t>this field is absent for aperiodic CSI RS, the UE shall use QCL information included in the</w:t>
            </w:r>
            <w:del w:id="2200" w:author="L1Param_R1-2308672_preRAN2123bis" w:date="2023-09-27T09:55:00Z">
              <w:r w:rsidR="00C01388" w:rsidRPr="00C0503E" w:rsidDel="009D54BE">
                <w:delText xml:space="preserve"> </w:delText>
              </w:r>
            </w:del>
            <w:r w:rsidR="00FA506A" w:rsidRPr="00C0503E">
              <w:t xml:space="preserve"> </w:t>
            </w:r>
            <w:r w:rsidR="00C01388" w:rsidRPr="00C0503E">
              <w:t xml:space="preserve">"indicated" </w:t>
            </w:r>
            <w:r w:rsidR="00C01388" w:rsidRPr="00C0503E">
              <w:rPr>
                <w:lang w:eastAsia="sv-SE"/>
              </w:rPr>
              <w:t>DL only/Joint TCI state as specified in TS 38.214</w:t>
            </w:r>
            <w:ins w:id="2201" w:author="L1param R1-2308672 postRAN2#123" w:date="2023-09-21T19:39:00Z">
              <w:r w:rsidR="00B84F83" w:rsidRPr="00C0503E">
                <w:rPr>
                  <w:lang w:eastAsia="zh-CN"/>
                </w:rPr>
                <w:t xml:space="preserve"> </w:t>
              </w:r>
              <w:r w:rsidR="00B84F83">
                <w:rPr>
                  <w:lang w:eastAsia="zh-CN"/>
                </w:rPr>
                <w:t xml:space="preserve">or </w:t>
              </w:r>
            </w:ins>
            <w:ins w:id="2202" w:author="L1Param_R1-2308672_preRAN2123bis" w:date="2023-09-27T09:55:00Z">
              <w:del w:id="2203" w:author="Rapp - Post RAN2 123bis" w:date="2023-10-19T12:07:00Z">
                <w:r w:rsidR="009D54BE" w:rsidDel="00026402">
                  <w:rPr>
                    <w:lang w:eastAsia="zh-CN"/>
                  </w:rPr>
                  <w:delText xml:space="preserve">when </w:delText>
                </w:r>
              </w:del>
            </w:ins>
            <w:ins w:id="2204" w:author="L1Param_R1-2308672_preRAN2123bis" w:date="2023-09-27T09:56:00Z">
              <w:del w:id="2205" w:author="Rapp - Post RAN2 123bis" w:date="2023-10-19T12:07:00Z">
                <w:r w:rsidR="004D680F" w:rsidDel="00026402">
                  <w:rPr>
                    <w:lang w:eastAsia="zh-CN"/>
                  </w:rPr>
                  <w:delText xml:space="preserve">the UE is configured with more than one value for the field </w:delText>
                </w:r>
                <w:r w:rsidR="004D680F" w:rsidRPr="00C36907" w:rsidDel="00026402">
                  <w:rPr>
                    <w:i/>
                    <w:iCs/>
                    <w:lang w:eastAsia="zh-CN"/>
                  </w:rPr>
                  <w:delText>coresetPoolIndex</w:delText>
                </w:r>
                <w:r w:rsidR="004D680F" w:rsidDel="00026402">
                  <w:rPr>
                    <w:i/>
                    <w:iCs/>
                    <w:lang w:eastAsia="zh-CN"/>
                  </w:rPr>
                  <w:delText xml:space="preserve"> </w:delText>
                </w:r>
                <w:r w:rsidR="004D680F" w:rsidDel="00026402">
                  <w:rPr>
                    <w:lang w:eastAsia="zh-CN"/>
                  </w:rPr>
                  <w:delText>in the DL BWP used to trigger the CSI-report</w:delText>
                </w:r>
              </w:del>
            </w:ins>
            <w:ins w:id="2206" w:author="L1Param_R1-2308672_preRAN2123bis" w:date="2023-09-27T09:58:00Z">
              <w:del w:id="2207" w:author="Rapp - Post RAN2 123bis" w:date="2023-10-19T12:07:00Z">
                <w:r w:rsidR="005C4CA7" w:rsidDel="00026402">
                  <w:rPr>
                    <w:lang w:eastAsia="zh-CN"/>
                  </w:rPr>
                  <w:delText xml:space="preserve"> </w:delText>
                </w:r>
                <w:r w:rsidR="005C4CA7" w:rsidDel="00026402">
                  <w:delText xml:space="preserve">and </w:delText>
                </w:r>
                <w:r w:rsidR="005C4CA7" w:rsidRPr="00C0503E" w:rsidDel="00026402">
                  <w:delText xml:space="preserve">this field is absent for aperiodic CSI RS, the UE shall use QCL information included in the "indicated" </w:delText>
                </w:r>
                <w:r w:rsidR="005C4CA7" w:rsidRPr="00C0503E" w:rsidDel="00026402">
                  <w:rPr>
                    <w:lang w:eastAsia="sv-SE"/>
                  </w:rPr>
                  <w:delText>DL only/Joint TCI state as specified</w:delText>
                </w:r>
              </w:del>
            </w:ins>
            <w:ins w:id="2208" w:author="L1Param_R1-2308672_preRAN2123bis" w:date="2023-09-27T09:56:00Z">
              <w:del w:id="2209" w:author="Rapp - Post RAN2 123bis" w:date="2023-10-19T12:07:00Z">
                <w:r w:rsidR="004D680F" w:rsidRPr="00C0503E" w:rsidDel="00026402">
                  <w:rPr>
                    <w:lang w:eastAsia="zh-CN"/>
                  </w:rPr>
                  <w:delText xml:space="preserve"> </w:delText>
                </w:r>
              </w:del>
            </w:ins>
            <w:ins w:id="2210" w:author="L1param R1-2308672 postRAN2#123" w:date="2023-09-21T19:39:00Z">
              <w:r w:rsidR="00B84F83" w:rsidRPr="00C0503E">
                <w:rPr>
                  <w:lang w:eastAsia="zh-CN"/>
                </w:rPr>
                <w:t xml:space="preserve">in </w:t>
              </w:r>
              <w:r w:rsidR="00B84F83" w:rsidRPr="00E5051A">
                <w:rPr>
                  <w:lang w:eastAsia="zh-CN"/>
                </w:rPr>
                <w:t>TS 38.213 [13], clause 10.1</w:t>
              </w:r>
            </w:ins>
            <w:bookmarkEnd w:id="2189"/>
            <w:commentRangeEnd w:id="2193"/>
            <w:r w:rsidR="004C020F">
              <w:rPr>
                <w:rStyle w:val="ad"/>
                <w:rFonts w:ascii="Times New Roman" w:hAnsi="Times New Roman"/>
              </w:rPr>
              <w:commentReference w:id="2193"/>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5074EB" w:rsidRPr="00C0503E" w14:paraId="113BF581" w14:textId="77777777" w:rsidTr="00C01388">
        <w:tc>
          <w:tcPr>
            <w:tcW w:w="14173" w:type="dxa"/>
            <w:tcBorders>
              <w:top w:val="single" w:sz="4" w:space="0" w:color="auto"/>
              <w:left w:val="single" w:sz="4" w:space="0" w:color="auto"/>
              <w:bottom w:val="single" w:sz="4" w:space="0" w:color="auto"/>
              <w:right w:val="single" w:sz="4" w:space="0" w:color="auto"/>
            </w:tcBorders>
          </w:tcPr>
          <w:p w14:paraId="453486C2" w14:textId="77777777" w:rsidR="005074EB" w:rsidRDefault="005074EB" w:rsidP="00771058">
            <w:pPr>
              <w:pStyle w:val="TAL"/>
              <w:rPr>
                <w:b/>
                <w:i/>
                <w:szCs w:val="22"/>
                <w:lang w:eastAsia="sv-SE"/>
              </w:rPr>
            </w:pPr>
            <w:commentRangeStart w:id="2211"/>
            <w:r w:rsidRPr="005074EB">
              <w:rPr>
                <w:b/>
                <w:i/>
                <w:szCs w:val="22"/>
                <w:lang w:eastAsia="sv-SE"/>
              </w:rPr>
              <w:t>resourcesForChannelTDCP</w:t>
            </w:r>
          </w:p>
          <w:p w14:paraId="19E56AB9" w14:textId="0B3F0667" w:rsidR="005074EB" w:rsidRPr="00220D76" w:rsidRDefault="005074EB" w:rsidP="00771058">
            <w:pPr>
              <w:pStyle w:val="TAL"/>
              <w:ind w:left="1418" w:hanging="284"/>
              <w:rPr>
                <w:bCs/>
                <w:i/>
                <w:iCs/>
                <w:szCs w:val="22"/>
                <w:lang w:eastAsia="sv-SE"/>
                <w:rPrChange w:id="2212" w:author="ZTE-Fei Dong" w:date="2023-10-23T15:46:00Z">
                  <w:rPr>
                    <w:bCs/>
                    <w:iCs/>
                    <w:szCs w:val="22"/>
                    <w:lang w:eastAsia="sv-SE"/>
                  </w:rPr>
                </w:rPrChange>
              </w:rPr>
            </w:pPr>
            <w:r w:rsidRPr="00C0503E">
              <w:t xml:space="preserve">Configures reference signals for channel measurement corresponding to the second resource set </w:t>
            </w:r>
            <w:r>
              <w:t xml:space="preserve">and third resource set </w:t>
            </w:r>
            <w:r w:rsidRPr="00C0503E">
              <w:t xml:space="preserve">for </w:t>
            </w:r>
            <w:r>
              <w:t>TDCP reporting.</w:t>
            </w:r>
            <w:commentRangeEnd w:id="2211"/>
            <w:r w:rsidR="00062AF6">
              <w:rPr>
                <w:rStyle w:val="ad"/>
                <w:rFonts w:ascii="Times New Roman" w:hAnsi="Times New Roman"/>
              </w:rPr>
              <w:commentReference w:id="2211"/>
            </w:r>
            <w:ins w:id="2213" w:author="ZTE-Fei Dong" w:date="2023-10-23T15:47:00Z">
              <w:r w:rsidR="00220D76">
                <w:t xml:space="preserve">All CSI resources of these </w:t>
              </w:r>
            </w:ins>
            <w:ins w:id="2214" w:author="ZTE-Fei Dong" w:date="2023-10-23T15:46:00Z">
              <w:r w:rsidR="00220D76">
                <w:t xml:space="preserve">two resource sets shall share the same QCL-info with the resource sets indicated by </w:t>
              </w:r>
              <w:r w:rsidR="00220D76">
                <w:rPr>
                  <w:i/>
                </w:rPr>
                <w:t xml:space="preserve">resourcesForChannel </w:t>
              </w:r>
              <w:r w:rsidR="00220D76" w:rsidRPr="00220D76">
                <w:rPr>
                  <w:rPrChange w:id="2215" w:author="ZTE-Fei Dong" w:date="2023-10-23T15:52:00Z">
                    <w:rPr>
                      <w:i/>
                    </w:rPr>
                  </w:rPrChange>
                </w:rPr>
                <w:t>as spcified in TS 38.214.</w:t>
              </w:r>
            </w:ins>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commentRangeStart w:id="2216"/>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commentRangeEnd w:id="2216"/>
            <w:r w:rsidR="00026402">
              <w:rPr>
                <w:rStyle w:val="ad"/>
                <w:rFonts w:ascii="Times New Roman" w:hAnsi="Times New Roman"/>
              </w:rPr>
              <w:commentReference w:id="2216"/>
            </w:r>
          </w:p>
        </w:tc>
      </w:tr>
      <w:tr w:rsidR="00CA4B21" w:rsidRPr="00CA4B21" w14:paraId="6F6CB2CE" w14:textId="77777777" w:rsidTr="00CA4B21">
        <w:tc>
          <w:tcPr>
            <w:tcW w:w="4145" w:type="dxa"/>
            <w:tcBorders>
              <w:top w:val="single" w:sz="4" w:space="0" w:color="auto"/>
              <w:left w:val="single" w:sz="4" w:space="0" w:color="auto"/>
              <w:bottom w:val="single" w:sz="4" w:space="0" w:color="auto"/>
              <w:right w:val="single" w:sz="4" w:space="0" w:color="auto"/>
            </w:tcBorders>
            <w:hideMark/>
          </w:tcPr>
          <w:p w14:paraId="7A701B2E" w14:textId="77777777" w:rsidR="00CA4B21" w:rsidRPr="00CA4B21" w:rsidRDefault="00CA4B21" w:rsidP="00062AF6">
            <w:pPr>
              <w:pStyle w:val="TAL"/>
              <w:rPr>
                <w:i/>
                <w:lang w:eastAsia="sv-SE"/>
              </w:rPr>
            </w:pPr>
            <w:ins w:id="2217" w:author="L1Param_R1-2308672_preRAN2123bis" w:date="2023-09-27T11:24:00Z">
              <w:r w:rsidRPr="00CA4B21">
                <w:rPr>
                  <w:i/>
                  <w:lang w:eastAsia="sv-SE"/>
                </w:rPr>
                <w:t>TDCP</w:t>
              </w:r>
            </w:ins>
          </w:p>
        </w:tc>
        <w:tc>
          <w:tcPr>
            <w:tcW w:w="10146" w:type="dxa"/>
            <w:tcBorders>
              <w:top w:val="single" w:sz="4" w:space="0" w:color="auto"/>
              <w:left w:val="single" w:sz="4" w:space="0" w:color="auto"/>
              <w:bottom w:val="single" w:sz="4" w:space="0" w:color="auto"/>
              <w:right w:val="single" w:sz="4" w:space="0" w:color="auto"/>
            </w:tcBorders>
            <w:hideMark/>
          </w:tcPr>
          <w:p w14:paraId="39CFAEAB" w14:textId="77777777" w:rsidR="00CA4B21" w:rsidRPr="00CA4B21" w:rsidRDefault="00CA4B21" w:rsidP="00062AF6">
            <w:pPr>
              <w:pStyle w:val="TAL"/>
              <w:rPr>
                <w:lang w:eastAsia="sv-SE"/>
              </w:rPr>
            </w:pPr>
            <w:ins w:id="2218" w:author="L1Param_R1-2308672_preRAN2123bis" w:date="2023-09-27T11:23:00Z">
              <w:r w:rsidRPr="00C0503E">
                <w:rPr>
                  <w:lang w:eastAsia="sv-SE"/>
                </w:rPr>
                <w:t xml:space="preserve">This field is absent, Need R, if </w:t>
              </w:r>
            </w:ins>
            <w:ins w:id="2219" w:author="L1Param_R1-2308672_preRAN2123bis" w:date="2023-09-27T11:24:00Z">
              <w:r w:rsidRPr="00CA4B21">
                <w:rPr>
                  <w:lang w:eastAsia="sv-SE"/>
                  <w:rPrChange w:id="2220" w:author="L1Param_R1-2308672_preRAN2123bis" w:date="2023-09-27T11:24:00Z">
                    <w:rPr>
                      <w:b/>
                      <w:i/>
                      <w:szCs w:val="22"/>
                      <w:lang w:eastAsia="sv-SE"/>
                    </w:rPr>
                  </w:rPrChange>
                </w:rPr>
                <w:t>resourcesForChannel2</w:t>
              </w:r>
              <w:r w:rsidRPr="00CA4B21">
                <w:rPr>
                  <w:lang w:eastAsia="sv-SE"/>
                </w:rPr>
                <w:t xml:space="preserve"> </w:t>
              </w:r>
            </w:ins>
            <w:ins w:id="2221" w:author="L1Param_R1-2308672_preRAN2123bis" w:date="2023-09-27T11:23:00Z">
              <w:r w:rsidRPr="00C0503E">
                <w:rPr>
                  <w:lang w:eastAsia="sv-SE"/>
                </w:rPr>
                <w:t>is configured. It is optionally present, Need R, otherwise.</w:t>
              </w:r>
            </w:ins>
          </w:p>
        </w:tc>
      </w:tr>
    </w:tbl>
    <w:p w14:paraId="691D3437" w14:textId="77777777" w:rsidR="00394471" w:rsidRPr="00C0503E" w:rsidRDefault="00394471" w:rsidP="00394471"/>
    <w:p w14:paraId="206908A2" w14:textId="77777777" w:rsidR="00394471" w:rsidRPr="00C0503E" w:rsidRDefault="00394471" w:rsidP="00394471">
      <w:pPr>
        <w:pStyle w:val="4"/>
      </w:pPr>
      <w:bookmarkStart w:id="2222" w:name="_Toc60777211"/>
      <w:bookmarkStart w:id="2223" w:name="_Toc139045543"/>
      <w:r w:rsidRPr="00C0503E">
        <w:t>–</w:t>
      </w:r>
      <w:r w:rsidRPr="00C0503E">
        <w:tab/>
      </w:r>
      <w:r w:rsidRPr="00C0503E">
        <w:rPr>
          <w:i/>
        </w:rPr>
        <w:t>CSI-FrequencyOccupation</w:t>
      </w:r>
      <w:bookmarkEnd w:id="2222"/>
      <w:bookmarkEnd w:id="2223"/>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2224" w:name="_Toc60777212"/>
      <w:bookmarkStart w:id="2225" w:name="_Toc139045544"/>
      <w:r w:rsidRPr="00C0503E">
        <w:t>–</w:t>
      </w:r>
      <w:r w:rsidRPr="00C0503E">
        <w:tab/>
      </w:r>
      <w:r w:rsidRPr="00C0503E">
        <w:rPr>
          <w:i/>
        </w:rPr>
        <w:t>CSI-IM-Resource</w:t>
      </w:r>
      <w:bookmarkEnd w:id="2224"/>
      <w:bookmarkEnd w:id="2225"/>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lastRenderedPageBreak/>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2226" w:name="_Toc60777213"/>
      <w:bookmarkStart w:id="2227" w:name="_Toc139045545"/>
      <w:r w:rsidRPr="00C0503E">
        <w:t>–</w:t>
      </w:r>
      <w:r w:rsidRPr="00C0503E">
        <w:tab/>
      </w:r>
      <w:r w:rsidRPr="00C0503E">
        <w:rPr>
          <w:i/>
        </w:rPr>
        <w:t>CSI-IM-ResourceId</w:t>
      </w:r>
      <w:bookmarkEnd w:id="2226"/>
      <w:bookmarkEnd w:id="2227"/>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4"/>
      </w:pPr>
      <w:bookmarkStart w:id="2228" w:name="_Toc60777214"/>
      <w:bookmarkStart w:id="2229" w:name="_Toc139045546"/>
      <w:r w:rsidRPr="00C0503E">
        <w:t>–</w:t>
      </w:r>
      <w:r w:rsidRPr="00C0503E">
        <w:tab/>
      </w:r>
      <w:r w:rsidRPr="00C0503E">
        <w:rPr>
          <w:i/>
        </w:rPr>
        <w:t>CSI-IM-ResourceSet</w:t>
      </w:r>
      <w:bookmarkEnd w:id="2228"/>
      <w:bookmarkEnd w:id="2229"/>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2230" w:name="_Toc60777215"/>
      <w:bookmarkStart w:id="2231" w:name="_Toc139045547"/>
      <w:r w:rsidRPr="00C0503E">
        <w:t>–</w:t>
      </w:r>
      <w:r w:rsidRPr="00C0503E">
        <w:tab/>
      </w:r>
      <w:r w:rsidRPr="00C0503E">
        <w:rPr>
          <w:i/>
        </w:rPr>
        <w:t>CSI-IM-ResourceSetId</w:t>
      </w:r>
      <w:bookmarkEnd w:id="2230"/>
      <w:bookmarkEnd w:id="2231"/>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lastRenderedPageBreak/>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2232" w:name="_Toc60777216"/>
      <w:bookmarkStart w:id="2233" w:name="_Toc139045548"/>
      <w:r w:rsidRPr="00C0503E">
        <w:t>–</w:t>
      </w:r>
      <w:r w:rsidRPr="00C0503E">
        <w:tab/>
      </w:r>
      <w:r w:rsidRPr="00C0503E">
        <w:rPr>
          <w:i/>
        </w:rPr>
        <w:t>CSI-MeasConfig</w:t>
      </w:r>
      <w:bookmarkEnd w:id="2232"/>
      <w:bookmarkEnd w:id="2233"/>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lastRenderedPageBreak/>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2234" w:name="_Toc60777217"/>
      <w:bookmarkStart w:id="2235" w:name="_Toc139045549"/>
      <w:r w:rsidRPr="00C0503E">
        <w:t>–</w:t>
      </w:r>
      <w:r w:rsidRPr="00C0503E">
        <w:tab/>
      </w:r>
      <w:r w:rsidRPr="00C0503E">
        <w:rPr>
          <w:i/>
        </w:rPr>
        <w:t>CSI-ReportConfig</w:t>
      </w:r>
      <w:bookmarkEnd w:id="2234"/>
      <w:bookmarkEnd w:id="2235"/>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lastRenderedPageBreak/>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w:t>
      </w:r>
      <w:bookmarkStart w:id="2236" w:name="_Hlk142050670"/>
      <w:r w:rsidRPr="00C0503E">
        <w:t>resourcesForChannelMeasurement          CSI-ResourceConfigId</w:t>
      </w:r>
      <w:bookmarkEnd w:id="2236"/>
      <w:r w:rsidRPr="00C0503E">
        <w:t>,</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w:t>
      </w:r>
      <w:r w:rsidRPr="00220D76">
        <w:t xml:space="preserve">none                                    </w:t>
      </w:r>
      <w:r w:rsidRPr="00220D76">
        <w:rPr>
          <w:color w:val="993366"/>
        </w:rPr>
        <w:t>NULL</w:t>
      </w:r>
      <w:r w:rsidRPr="00220D76">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lastRenderedPageBreak/>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lastRenderedPageBreak/>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4DB0B670" w:rsidR="00394471" w:rsidRDefault="00184EE0" w:rsidP="00C0503E">
      <w:pPr>
        <w:pStyle w:val="PL"/>
        <w:rPr>
          <w:ins w:id="2237" w:author="L1param R1-230671 preRAN2#123" w:date="2023-07-25T17:14:00Z"/>
        </w:rPr>
      </w:pPr>
      <w:r w:rsidRPr="00C0503E">
        <w:t xml:space="preserve">    ]]</w:t>
      </w:r>
      <w:ins w:id="2238" w:author="L1param R1-230671 preRAN2#123" w:date="2023-07-25T17:14:00Z">
        <w:r w:rsidR="00155051">
          <w:t>,</w:t>
        </w:r>
      </w:ins>
    </w:p>
    <w:p w14:paraId="0F53D43D" w14:textId="7DA93BCC" w:rsidR="00155051" w:rsidRPr="00961513" w:rsidRDefault="00155051" w:rsidP="00C0503E">
      <w:pPr>
        <w:pStyle w:val="PL"/>
        <w:rPr>
          <w:ins w:id="2239" w:author="L1param R1-230671 preRAN2#123" w:date="2023-07-25T17:14:00Z"/>
        </w:rPr>
      </w:pPr>
      <w:ins w:id="2240" w:author="L1param R1-230671 preRAN2#123" w:date="2023-07-25T17:14:00Z">
        <w:r>
          <w:t xml:space="preserve">    </w:t>
        </w:r>
        <w:r w:rsidRPr="00961513">
          <w:t>[[</w:t>
        </w:r>
      </w:ins>
    </w:p>
    <w:p w14:paraId="7931C12E" w14:textId="537E459C" w:rsidR="00155051" w:rsidRPr="00961513" w:rsidRDefault="00155051" w:rsidP="00155051">
      <w:pPr>
        <w:pStyle w:val="PL"/>
        <w:rPr>
          <w:ins w:id="2241" w:author="L1param R1-230671 preRAN2#123" w:date="2023-07-25T17:14:00Z"/>
        </w:rPr>
      </w:pPr>
      <w:ins w:id="2242" w:author="L1param R1-230671 preRAN2#123" w:date="2023-07-25T17:14:00Z">
        <w:r w:rsidRPr="00961513">
          <w:t xml:space="preserve">    groupBasedBeamReporting-</w:t>
        </w:r>
      </w:ins>
      <w:ins w:id="2243" w:author="L1Param_R1-2308672_preRAN2123bis" w:date="2023-09-27T11:36:00Z">
        <w:r w:rsidR="00E8442D" w:rsidRPr="00961513">
          <w:t>v</w:t>
        </w:r>
      </w:ins>
      <w:ins w:id="2244" w:author="L1param R1-230671 preRAN2#123" w:date="2023-07-25T17:14:00Z">
        <w:r w:rsidRPr="00961513">
          <w:t>18</w:t>
        </w:r>
      </w:ins>
      <w:ins w:id="2245" w:author="L1Param_R1-2308672_preRAN2123bis" w:date="2023-09-27T11:36:00Z">
        <w:r w:rsidR="00E8442D" w:rsidRPr="00961513">
          <w:t>xy</w:t>
        </w:r>
      </w:ins>
      <w:ins w:id="2246" w:author="L1param R1-230671 preRAN2#123" w:date="2023-07-25T17:14:00Z">
        <w:r w:rsidRPr="00961513">
          <w:t xml:space="preserve">       </w:t>
        </w:r>
        <w:r w:rsidRPr="00961513">
          <w:rPr>
            <w:color w:val="993366"/>
          </w:rPr>
          <w:t>SEQUENCE</w:t>
        </w:r>
        <w:r w:rsidRPr="00961513">
          <w:t xml:space="preserve"> {</w:t>
        </w:r>
      </w:ins>
    </w:p>
    <w:p w14:paraId="04CCF4BB" w14:textId="5B2E35F2" w:rsidR="00155051" w:rsidRPr="00961513" w:rsidRDefault="00155051" w:rsidP="00155051">
      <w:pPr>
        <w:pStyle w:val="PL"/>
        <w:rPr>
          <w:ins w:id="2247" w:author="L1param R1-230671 preRAN2#123" w:date="2023-07-25T17:14:00Z"/>
        </w:rPr>
      </w:pPr>
      <w:ins w:id="2248" w:author="L1param R1-230671 preRAN2#123" w:date="2023-07-25T17:14:00Z">
        <w:r w:rsidRPr="00961513">
          <w:t xml:space="preserve">        </w:t>
        </w:r>
      </w:ins>
      <w:ins w:id="2249" w:author="L1Param_R1-2308672_preRAN2123bis" w:date="2023-09-27T11:36:00Z">
        <w:r w:rsidR="00E8442D" w:rsidRPr="00961513">
          <w:t>reporting</w:t>
        </w:r>
      </w:ins>
      <w:ins w:id="2250" w:author="L1Param_R1-2308672_preRAN2123bis" w:date="2023-09-27T11:42:00Z">
        <w:r w:rsidR="00520D05" w:rsidRPr="00961513">
          <w:t>Mode</w:t>
        </w:r>
      </w:ins>
      <w:ins w:id="2251" w:author="L1param R1-230671 preRAN2#123" w:date="2023-07-25T17:14:00Z">
        <w:r w:rsidRPr="00961513">
          <w:t>-r1</w:t>
        </w:r>
      </w:ins>
      <w:ins w:id="2252" w:author="L1param R1-230671 preRAN2#123" w:date="2023-07-25T17:15:00Z">
        <w:r w:rsidRPr="00961513">
          <w:t>8</w:t>
        </w:r>
      </w:ins>
      <w:ins w:id="2253" w:author="L1param R1-230671 preRAN2#123" w:date="2023-07-25T17:14:00Z">
        <w:r w:rsidRPr="00961513">
          <w:t xml:space="preserve">              </w:t>
        </w:r>
        <w:r w:rsidRPr="00961513">
          <w:rPr>
            <w:color w:val="993366"/>
          </w:rPr>
          <w:t>ENUMERATED</w:t>
        </w:r>
        <w:r w:rsidRPr="00961513">
          <w:t xml:space="preserve"> {</w:t>
        </w:r>
      </w:ins>
      <w:ins w:id="2254" w:author="L1Param_R1-2308672_preRAN2123bis" w:date="2023-09-27T11:37:00Z">
        <w:r w:rsidR="00E8442D" w:rsidRPr="00961513">
          <w:t>jointULDL, onlyUL</w:t>
        </w:r>
      </w:ins>
      <w:ins w:id="2255" w:author="L1param R1-230671 preRAN2#123" w:date="2023-07-25T17:14:00Z">
        <w:r w:rsidRPr="00961513">
          <w:t>}</w:t>
        </w:r>
      </w:ins>
    </w:p>
    <w:p w14:paraId="45D55684" w14:textId="3B80FA0A" w:rsidR="00155051" w:rsidRPr="00961513" w:rsidRDefault="00155051" w:rsidP="00155051">
      <w:pPr>
        <w:pStyle w:val="PL"/>
        <w:rPr>
          <w:ins w:id="2256" w:author="L1param R1-230671 preRAN2#123" w:date="2023-07-26T10:53:00Z"/>
          <w:color w:val="808080"/>
        </w:rPr>
      </w:pPr>
      <w:ins w:id="2257" w:author="L1param R1-230671 preRAN2#123" w:date="2023-07-25T17:14:00Z">
        <w:r w:rsidRPr="00961513">
          <w:t xml:space="preserve">    }                                                                                                           </w:t>
        </w:r>
        <w:r w:rsidRPr="00961513">
          <w:rPr>
            <w:color w:val="993366"/>
          </w:rPr>
          <w:t>OPTIONAL</w:t>
        </w:r>
      </w:ins>
      <w:ins w:id="2258" w:author="L1param R1-230671 preRAN2#123" w:date="2023-07-26T11:12:00Z">
        <w:r w:rsidR="00F52EAF" w:rsidRPr="00961513">
          <w:rPr>
            <w:color w:val="993366"/>
          </w:rPr>
          <w:t>,</w:t>
        </w:r>
      </w:ins>
      <w:ins w:id="2259" w:author="L1param R1-230671 preRAN2#123" w:date="2023-07-25T17:14:00Z">
        <w:r w:rsidRPr="00961513">
          <w:t xml:space="preserve">   </w:t>
        </w:r>
        <w:r w:rsidRPr="00961513">
          <w:rPr>
            <w:color w:val="808080"/>
          </w:rPr>
          <w:t>-- Need R</w:t>
        </w:r>
      </w:ins>
    </w:p>
    <w:p w14:paraId="46FF49C8" w14:textId="6530E6CE" w:rsidR="00FD1FDB" w:rsidRPr="00961513" w:rsidRDefault="00FD1FDB" w:rsidP="00155051">
      <w:pPr>
        <w:pStyle w:val="PL"/>
        <w:rPr>
          <w:ins w:id="2260" w:author="L1param R1-230671 preRAN2#123" w:date="2023-07-26T10:56:00Z"/>
          <w:color w:val="808080"/>
        </w:rPr>
      </w:pPr>
      <w:ins w:id="2261" w:author="L1param R1-230671 preRAN2#123" w:date="2023-07-26T10:53:00Z">
        <w:r w:rsidRPr="00961513">
          <w:rPr>
            <w:color w:val="808080"/>
          </w:rPr>
          <w:t xml:space="preserve">    </w:t>
        </w:r>
        <w:r w:rsidRPr="00220D76">
          <w:rPr>
            <w:color w:val="808080"/>
          </w:rPr>
          <w:t xml:space="preserve">reportQuantity-r18                </w:t>
        </w:r>
      </w:ins>
      <w:ins w:id="2262" w:author="L1param R1-230671 preRAN2#123" w:date="2023-07-26T11:11:00Z">
        <w:r w:rsidR="00F52EAF" w:rsidRPr="00220D76">
          <w:rPr>
            <w:color w:val="808080"/>
          </w:rPr>
          <w:t>TDCP</w:t>
        </w:r>
      </w:ins>
      <w:ins w:id="2263" w:author="L1param R1-230671 preRAN2#123" w:date="2023-07-26T10:54:00Z">
        <w:r w:rsidRPr="00220D76">
          <w:rPr>
            <w:color w:val="808080"/>
          </w:rPr>
          <w:t>-r18</w:t>
        </w:r>
      </w:ins>
      <w:ins w:id="2264" w:author="L1param R1-230671 preRAN2#123" w:date="2023-07-26T10:55:00Z">
        <w:r w:rsidRPr="00220D76">
          <w:t xml:space="preserve">                                                                  </w:t>
        </w:r>
        <w:r w:rsidRPr="00220D76">
          <w:rPr>
            <w:color w:val="993366"/>
          </w:rPr>
          <w:t>OPTIONAL</w:t>
        </w:r>
      </w:ins>
      <w:ins w:id="2265" w:author="L1param R1-230671 preRAN2#123" w:date="2023-07-26T10:57:00Z">
        <w:r w:rsidRPr="00220D76">
          <w:rPr>
            <w:color w:val="993366"/>
          </w:rPr>
          <w:t>,</w:t>
        </w:r>
      </w:ins>
      <w:ins w:id="2266" w:author="L1param R1-230671 preRAN2#123" w:date="2023-07-26T10:55:00Z">
        <w:r w:rsidRPr="00220D76">
          <w:t xml:space="preserve">   </w:t>
        </w:r>
        <w:r w:rsidRPr="00220D76">
          <w:rPr>
            <w:color w:val="808080"/>
          </w:rPr>
          <w:t>-- Need R</w:t>
        </w:r>
      </w:ins>
    </w:p>
    <w:p w14:paraId="49B517E3" w14:textId="5D97B595" w:rsidR="00FD1FDB" w:rsidRPr="00961513" w:rsidRDefault="00FD1FDB" w:rsidP="00155051">
      <w:pPr>
        <w:pStyle w:val="PL"/>
        <w:rPr>
          <w:ins w:id="2267" w:author="L1param R1-230671 preRAN2#123" w:date="2023-07-25T17:14:00Z"/>
          <w:color w:val="808080"/>
        </w:rPr>
      </w:pPr>
      <w:ins w:id="2268" w:author="L1param R1-230671 preRAN2#123" w:date="2023-07-26T10:56:00Z">
        <w:r w:rsidRPr="00961513">
          <w:rPr>
            <w:color w:val="808080"/>
          </w:rPr>
          <w:t xml:space="preserve">    </w:t>
        </w:r>
      </w:ins>
      <w:ins w:id="2269" w:author="L1param R1-230671 preRAN2#123" w:date="2023-07-27T12:34:00Z">
        <w:r w:rsidR="00DD3A0B" w:rsidRPr="00220D76">
          <w:rPr>
            <w:color w:val="808080"/>
          </w:rPr>
          <w:t>codebookConfig-r18                CodebookConfig-r18</w:t>
        </w:r>
        <w:r w:rsidR="00DD3A0B" w:rsidRPr="00961513">
          <w:rPr>
            <w:color w:val="808080"/>
          </w:rPr>
          <w:t xml:space="preserve">                                                      </w:t>
        </w:r>
      </w:ins>
      <w:ins w:id="2270" w:author="L1param R1-230671 preRAN2#123" w:date="2023-08-04T12:28:00Z">
        <w:r w:rsidR="00935688" w:rsidRPr="00961513">
          <w:rPr>
            <w:color w:val="808080"/>
          </w:rPr>
          <w:t xml:space="preserve">  </w:t>
        </w:r>
      </w:ins>
      <w:ins w:id="2271" w:author="L1param R1-230671 preRAN2#123" w:date="2023-07-27T12:34:00Z">
        <w:r w:rsidR="00DD3A0B" w:rsidRPr="00220D76">
          <w:rPr>
            <w:color w:val="808080"/>
          </w:rPr>
          <w:t>OPTIONAL</w:t>
        </w:r>
        <w:r w:rsidR="00DD3A0B" w:rsidRPr="00961513">
          <w:rPr>
            <w:color w:val="808080"/>
          </w:rPr>
          <w:t xml:space="preserve">   -- Need R</w:t>
        </w:r>
      </w:ins>
    </w:p>
    <w:p w14:paraId="6067F16D" w14:textId="5882213C" w:rsidR="00155051" w:rsidRPr="00961513" w:rsidRDefault="00155051" w:rsidP="00C0503E">
      <w:pPr>
        <w:pStyle w:val="PL"/>
      </w:pPr>
      <w:ins w:id="2272" w:author="L1param R1-230671 preRAN2#123" w:date="2023-07-25T17:14:00Z">
        <w:r w:rsidRPr="00961513">
          <w:t xml:space="preserve">   </w:t>
        </w:r>
      </w:ins>
      <w:ins w:id="2273" w:author="L1param R1-230671 preRAN2#123" w:date="2023-07-26T10:54:00Z">
        <w:r w:rsidR="00FD1FDB" w:rsidRPr="00961513">
          <w:t xml:space="preserve"> </w:t>
        </w:r>
      </w:ins>
      <w:ins w:id="2274" w:author="L1param R1-230671 preRAN2#123" w:date="2023-07-25T17:14:00Z">
        <w:r w:rsidRPr="00961513">
          <w:t>]]</w:t>
        </w:r>
      </w:ins>
    </w:p>
    <w:p w14:paraId="705F051C" w14:textId="77777777" w:rsidR="00394471" w:rsidRPr="00C0503E" w:rsidRDefault="00394471" w:rsidP="00C0503E">
      <w:pPr>
        <w:pStyle w:val="PL"/>
      </w:pPr>
      <w:r w:rsidRPr="00220D76">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lastRenderedPageBreak/>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25C89DEC" w:rsidR="00394471" w:rsidRDefault="00394471" w:rsidP="00C0503E">
      <w:pPr>
        <w:pStyle w:val="PL"/>
        <w:rPr>
          <w:ins w:id="2275" w:author="L1param R1-230671 preRAN2#123" w:date="2023-07-26T11:12:00Z"/>
        </w:rPr>
      </w:pPr>
    </w:p>
    <w:p w14:paraId="1C5F4034" w14:textId="0D2EB9B9" w:rsidR="00F52EAF" w:rsidRDefault="00F52EAF" w:rsidP="00C0503E">
      <w:pPr>
        <w:pStyle w:val="PL"/>
        <w:rPr>
          <w:ins w:id="2276" w:author="L1param R1-230671 preRAN2#123" w:date="2023-07-26T11:12:00Z"/>
        </w:rPr>
      </w:pPr>
    </w:p>
    <w:p w14:paraId="53FBAE5C" w14:textId="0437B8F6" w:rsidR="00F52EAF" w:rsidRPr="00220D76" w:rsidRDefault="00F52EAF" w:rsidP="00F52EAF">
      <w:pPr>
        <w:pStyle w:val="PL"/>
        <w:rPr>
          <w:ins w:id="2277" w:author="L1param R1-230671 preRAN2#123" w:date="2023-07-26T11:13:00Z"/>
          <w:color w:val="808080"/>
        </w:rPr>
      </w:pPr>
      <w:ins w:id="2278" w:author="L1param R1-230671 preRAN2#123" w:date="2023-07-26T11:12:00Z">
        <w:r w:rsidRPr="00220D76">
          <w:t xml:space="preserve">TDCP-r18 ::=    </w:t>
        </w:r>
      </w:ins>
      <w:ins w:id="2279" w:author="L1param R1-230671 preRAN2#123" w:date="2023-07-26T11:13:00Z">
        <w:r w:rsidRPr="00220D76">
          <w:t xml:space="preserve">                </w:t>
        </w:r>
        <w:r w:rsidRPr="00220D76">
          <w:rPr>
            <w:color w:val="993366"/>
          </w:rPr>
          <w:t>SEQUENCE</w:t>
        </w:r>
        <w:r w:rsidRPr="00220D76">
          <w:t xml:space="preserve"> {</w:t>
        </w:r>
      </w:ins>
    </w:p>
    <w:p w14:paraId="1DF82A53" w14:textId="6D8E4EF7" w:rsidR="00EB6D9E" w:rsidRPr="00220D76" w:rsidRDefault="00DD20CB" w:rsidP="00F52EAF">
      <w:pPr>
        <w:pStyle w:val="PL"/>
        <w:rPr>
          <w:ins w:id="2280" w:author="L1param R1-230671 preRAN2#123" w:date="2023-07-26T11:27:00Z"/>
        </w:rPr>
      </w:pPr>
      <w:ins w:id="2281" w:author="L1param R1-230671 preRAN2#123" w:date="2023-07-26T11:15:00Z">
        <w:r w:rsidRPr="00220D76">
          <w:rPr>
            <w:color w:val="808080"/>
          </w:rPr>
          <w:t xml:space="preserve">    delayDSet</w:t>
        </w:r>
      </w:ins>
      <w:ins w:id="2282" w:author="L1param R1-230671 preRAN2#123" w:date="2023-08-10T18:37:00Z">
        <w:r w:rsidR="00111B34" w:rsidRPr="00220D76">
          <w:rPr>
            <w:color w:val="808080"/>
          </w:rPr>
          <w:t>ofLeng</w:t>
        </w:r>
      </w:ins>
      <w:ins w:id="2283" w:author="L1param R1-2308672 postRAN2#123" w:date="2023-09-15T21:34:00Z">
        <w:r w:rsidR="0060044E" w:rsidRPr="00220D76">
          <w:t>t</w:t>
        </w:r>
      </w:ins>
      <w:ins w:id="2284" w:author="L1param R1-230671 preRAN2#123" w:date="2023-08-10T18:37:00Z">
        <w:r w:rsidR="00111B34" w:rsidRPr="00220D76">
          <w:rPr>
            <w:color w:val="808080"/>
          </w:rPr>
          <w:t>hY</w:t>
        </w:r>
      </w:ins>
      <w:ins w:id="2285" w:author="L1param R1-230671 preRAN2#123" w:date="2023-07-26T11:15:00Z">
        <w:r w:rsidRPr="00220D76">
          <w:rPr>
            <w:color w:val="808080"/>
          </w:rPr>
          <w:t>-r18</w:t>
        </w:r>
      </w:ins>
      <w:ins w:id="2286" w:author="L1param R1-230671 preRAN2#123" w:date="2023-07-26T11:16:00Z">
        <w:r w:rsidRPr="00220D76">
          <w:rPr>
            <w:color w:val="993366"/>
          </w:rPr>
          <w:t xml:space="preserve">             SEQUENCE</w:t>
        </w:r>
        <w:r w:rsidRPr="00220D76">
          <w:t xml:space="preserve"> (</w:t>
        </w:r>
        <w:r w:rsidRPr="00220D76">
          <w:rPr>
            <w:color w:val="993366"/>
          </w:rPr>
          <w:t>SIZE</w:t>
        </w:r>
        <w:r w:rsidRPr="00220D76">
          <w:t xml:space="preserve"> (1.. </w:t>
        </w:r>
      </w:ins>
      <w:ins w:id="2287" w:author="L1param R1-230671 preRAN2#123" w:date="2023-08-10T18:36:00Z">
        <w:r w:rsidR="0038074B" w:rsidRPr="00220D76">
          <w:t>maxNrofdelayD</w:t>
        </w:r>
      </w:ins>
      <w:ins w:id="2288" w:author="L1param R1-230671 preRAN2#123" w:date="2023-07-26T11:16:00Z">
        <w:r w:rsidRPr="00220D76">
          <w:t>-r18))</w:t>
        </w:r>
        <w:r w:rsidRPr="00220D76">
          <w:rPr>
            <w:color w:val="993366"/>
          </w:rPr>
          <w:t xml:space="preserve"> OF</w:t>
        </w:r>
        <w:r w:rsidRPr="00220D76">
          <w:t xml:space="preserve"> </w:t>
        </w:r>
      </w:ins>
      <w:ins w:id="2289" w:author="L1param R1-230671 preRAN2#123" w:date="2023-07-26T11:19:00Z">
        <w:r w:rsidRPr="00220D76">
          <w:t>DelayD</w:t>
        </w:r>
      </w:ins>
      <w:ins w:id="2290" w:author="L1param R1-230671 preRAN2#123" w:date="2023-07-26T11:27:00Z">
        <w:r w:rsidR="00EB6D9E" w:rsidRPr="00220D76">
          <w:t>,</w:t>
        </w:r>
      </w:ins>
    </w:p>
    <w:p w14:paraId="5034BF14" w14:textId="0D7E0D19" w:rsidR="00DD20CB" w:rsidRPr="00220D76" w:rsidRDefault="00EB6D9E" w:rsidP="00F52EAF">
      <w:pPr>
        <w:pStyle w:val="PL"/>
        <w:rPr>
          <w:ins w:id="2291" w:author="L1param R1-230671 preRAN2#123" w:date="2023-07-26T11:13:00Z"/>
          <w:color w:val="808080"/>
        </w:rPr>
      </w:pPr>
      <w:ins w:id="2292" w:author="L1param R1-230671 preRAN2#123" w:date="2023-07-26T11:27:00Z">
        <w:r w:rsidRPr="00220D76">
          <w:rPr>
            <w:color w:val="808080"/>
          </w:rPr>
          <w:t xml:space="preserve">    phaseReporting-r18               </w:t>
        </w:r>
      </w:ins>
      <w:ins w:id="2293" w:author="L1param R1-230671 preRAN2#123" w:date="2023-08-10T18:46:00Z">
        <w:r w:rsidR="00A66298" w:rsidRPr="00220D76">
          <w:rPr>
            <w:color w:val="808080"/>
          </w:rPr>
          <w:t xml:space="preserve">  </w:t>
        </w:r>
      </w:ins>
      <w:ins w:id="2294" w:author="L1param R1-230671 preRAN2#123" w:date="2023-07-26T11:27:00Z">
        <w:r w:rsidRPr="00220D76">
          <w:rPr>
            <w:color w:val="993366"/>
          </w:rPr>
          <w:t>ENUMERATED</w:t>
        </w:r>
        <w:r w:rsidRPr="00220D76">
          <w:t xml:space="preserve"> {enable}                                              </w:t>
        </w:r>
        <w:r w:rsidRPr="00220D76">
          <w:rPr>
            <w:color w:val="993366"/>
          </w:rPr>
          <w:t>OPTIONAL</w:t>
        </w:r>
        <w:r w:rsidRPr="00220D76">
          <w:t xml:space="preserve">   </w:t>
        </w:r>
        <w:r w:rsidRPr="00220D76">
          <w:rPr>
            <w:color w:val="808080"/>
          </w:rPr>
          <w:t>-- Need R</w:t>
        </w:r>
      </w:ins>
      <w:ins w:id="2295" w:author="L1param R1-230671 preRAN2#123" w:date="2023-07-26T11:19:00Z">
        <w:r w:rsidR="00DD20CB" w:rsidRPr="00220D76">
          <w:t xml:space="preserve">     </w:t>
        </w:r>
      </w:ins>
    </w:p>
    <w:p w14:paraId="475005E2" w14:textId="1F772BA6" w:rsidR="00F52EAF" w:rsidRPr="00220D76" w:rsidRDefault="00F52EAF" w:rsidP="00F52EAF">
      <w:pPr>
        <w:pStyle w:val="PL"/>
        <w:rPr>
          <w:ins w:id="2296" w:author="L1param R1-230671 preRAN2#123" w:date="2023-07-26T11:12:00Z"/>
          <w:color w:val="808080"/>
        </w:rPr>
      </w:pPr>
      <w:ins w:id="2297" w:author="L1param R1-230671 preRAN2#123" w:date="2023-07-26T11:13:00Z">
        <w:r w:rsidRPr="00220D76">
          <w:rPr>
            <w:color w:val="808080"/>
          </w:rPr>
          <w:t>}</w:t>
        </w:r>
      </w:ins>
    </w:p>
    <w:p w14:paraId="50570B2A" w14:textId="0711A5E8" w:rsidR="00F52EAF" w:rsidRPr="00220D76" w:rsidRDefault="00F52EAF" w:rsidP="00C0503E">
      <w:pPr>
        <w:pStyle w:val="PL"/>
        <w:rPr>
          <w:ins w:id="2298" w:author="L1param R1-230671 preRAN2#123" w:date="2023-07-26T11:18:00Z"/>
        </w:rPr>
      </w:pPr>
    </w:p>
    <w:p w14:paraId="4B1675B8" w14:textId="4C95E8EF" w:rsidR="00DD20CB" w:rsidRDefault="00DD20CB" w:rsidP="00C0503E">
      <w:pPr>
        <w:pStyle w:val="PL"/>
        <w:rPr>
          <w:ins w:id="2299" w:author="L1param R1-230671 preRAN2#123" w:date="2023-07-26T11:19:00Z"/>
        </w:rPr>
      </w:pPr>
      <w:ins w:id="2300" w:author="L1param R1-230671 preRAN2#123" w:date="2023-07-26T11:18:00Z">
        <w:r w:rsidRPr="00220D76">
          <w:t xml:space="preserve">DelayD ::= </w:t>
        </w:r>
      </w:ins>
      <w:ins w:id="2301" w:author="L1param R1-230671 preRAN2#123" w:date="2023-07-26T11:28:00Z">
        <w:r w:rsidR="00EB6D9E" w:rsidRPr="00220D76">
          <w:t xml:space="preserve">                           </w:t>
        </w:r>
      </w:ins>
      <w:ins w:id="2302" w:author="L1param R1-230671 preRAN2#123" w:date="2023-07-26T11:18:00Z">
        <w:r w:rsidRPr="00220D76">
          <w:rPr>
            <w:color w:val="993366"/>
          </w:rPr>
          <w:t>ENUMERATED</w:t>
        </w:r>
        <w:r w:rsidRPr="00220D76">
          <w:t xml:space="preserve"> { </w:t>
        </w:r>
      </w:ins>
      <w:ins w:id="2303" w:author="L1param R1-230671 preRAN2#123" w:date="2023-07-26T11:19:00Z">
        <w:r w:rsidRPr="00220D76">
          <w:t>symb4</w:t>
        </w:r>
      </w:ins>
      <w:ins w:id="2304" w:author="L1param R1-230671 preRAN2#123" w:date="2023-07-26T11:18:00Z">
        <w:r w:rsidRPr="00220D76">
          <w:t xml:space="preserve">, </w:t>
        </w:r>
      </w:ins>
      <w:ins w:id="2305" w:author="L1param R1-230671 preRAN2#123" w:date="2023-07-26T11:19:00Z">
        <w:r w:rsidRPr="00220D76">
          <w:t>slot1, slot2, slot3,</w:t>
        </w:r>
      </w:ins>
      <w:ins w:id="2306" w:author="L1param R1-230671 preRAN2#123" w:date="2023-07-26T11:20:00Z">
        <w:r w:rsidRPr="00220D76">
          <w:t xml:space="preserve"> </w:t>
        </w:r>
      </w:ins>
      <w:ins w:id="2307" w:author="L1param R1-230671 preRAN2#123" w:date="2023-07-26T11:19:00Z">
        <w:r w:rsidRPr="00220D76">
          <w:t>slot4,</w:t>
        </w:r>
      </w:ins>
      <w:ins w:id="2308" w:author="L1param R1-230671 preRAN2#123" w:date="2023-07-26T11:20:00Z">
        <w:r w:rsidRPr="00220D76">
          <w:t xml:space="preserve"> </w:t>
        </w:r>
      </w:ins>
      <w:ins w:id="2309" w:author="L1param R1-230671 preRAN2#123" w:date="2023-07-26T11:19:00Z">
        <w:r w:rsidRPr="00220D76">
          <w:t>slot5,</w:t>
        </w:r>
      </w:ins>
      <w:ins w:id="2310" w:author="L1param R1-230671 preRAN2#123" w:date="2023-07-26T11:20:00Z">
        <w:r w:rsidRPr="00220D76">
          <w:t xml:space="preserve"> </w:t>
        </w:r>
      </w:ins>
      <w:ins w:id="2311" w:author="L1param R1-230671 preRAN2#123" w:date="2023-07-26T11:19:00Z">
        <w:r w:rsidRPr="00220D76">
          <w:t>slot6,</w:t>
        </w:r>
      </w:ins>
      <w:ins w:id="2312" w:author="L1param R1-230671 preRAN2#123" w:date="2023-07-26T11:20:00Z">
        <w:r w:rsidRPr="00220D76">
          <w:t xml:space="preserve"> </w:t>
        </w:r>
      </w:ins>
      <w:ins w:id="2313" w:author="L1param R1-230671 preRAN2#123" w:date="2023-07-26T11:19:00Z">
        <w:r w:rsidRPr="00220D76">
          <w:t>slot</w:t>
        </w:r>
      </w:ins>
      <w:ins w:id="2314" w:author="L1param R1-230671 preRAN2#123" w:date="2023-07-26T11:20:00Z">
        <w:r w:rsidRPr="00220D76">
          <w:t>10</w:t>
        </w:r>
      </w:ins>
      <w:ins w:id="2315" w:author="L1param R1-230671 preRAN2#123" w:date="2023-07-26T11:18:00Z">
        <w:r w:rsidRPr="00220D76">
          <w:t xml:space="preserve"> }</w:t>
        </w:r>
      </w:ins>
    </w:p>
    <w:p w14:paraId="09A8A8FD" w14:textId="77777777" w:rsidR="00DD20CB" w:rsidRPr="00C0503E" w:rsidRDefault="00DD20CB"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400B2870"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ins w:id="2316" w:author="L1param R1-2308672 postRAN2#123" w:date="2023-09-15T21:35:00Z">
              <w:r w:rsidR="0060044E" w:rsidRPr="00C0503E">
                <w:rPr>
                  <w:szCs w:val="22"/>
                </w:rPr>
                <w:t xml:space="preserve"> or </w:t>
              </w:r>
              <w:r w:rsidR="0060044E" w:rsidRPr="00C0503E">
                <w:rPr>
                  <w:i/>
                  <w:iCs/>
                  <w:szCs w:val="22"/>
                </w:rPr>
                <w:t>codebookConfig-r1</w:t>
              </w:r>
              <w:r w:rsidR="0060044E">
                <w:rPr>
                  <w:i/>
                  <w:iCs/>
                  <w:szCs w:val="22"/>
                </w:rPr>
                <w:t>8</w:t>
              </w:r>
            </w:ins>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5BE7508D"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w:t>
            </w:r>
            <w:ins w:id="2317" w:author="L1Param_R1-2308672_preRAN2123bis" w:date="2023-09-27T11:43:00Z">
              <w:r w:rsidR="00D4565D">
                <w:rPr>
                  <w:szCs w:val="22"/>
                  <w:lang w:eastAsia="sv-SE"/>
                </w:rPr>
                <w:t xml:space="preserve">and </w:t>
              </w:r>
              <w:r w:rsidR="00D4565D" w:rsidRPr="00C0503E">
                <w:rPr>
                  <w:i/>
                  <w:szCs w:val="22"/>
                  <w:lang w:eastAsia="sv-SE"/>
                </w:rPr>
                <w:t>groupBasedBeamReporting-v</w:t>
              </w:r>
              <w:r w:rsidR="00D4565D">
                <w:rPr>
                  <w:i/>
                  <w:szCs w:val="22"/>
                  <w:lang w:eastAsia="sv-SE"/>
                </w:rPr>
                <w:t xml:space="preserve">18xy </w:t>
              </w:r>
            </w:ins>
            <w:r w:rsidR="00261E44" w:rsidRPr="00C0503E">
              <w:rPr>
                <w:szCs w:val="22"/>
                <w:lang w:eastAsia="sv-SE"/>
              </w:rPr>
              <w:t>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lastRenderedPageBreak/>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5B8A5F59"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ins w:id="2318" w:author="L1param R1-230671 preRAN2#123" w:date="2023-07-26T10:51:00Z">
              <w:r w:rsidR="00FD1FDB">
                <w:rPr>
                  <w:i/>
                  <w:szCs w:val="22"/>
                  <w:lang w:eastAsia="sv-SE"/>
                </w:rPr>
                <w:t>,</w:t>
              </w:r>
            </w:ins>
            <w:del w:id="2319" w:author="L1param R1-230671 preRAN2#123" w:date="2023-07-26T10:51:00Z">
              <w:r w:rsidRPr="00C0503E" w:rsidDel="00FD1FDB">
                <w:rPr>
                  <w:szCs w:val="22"/>
                  <w:lang w:eastAsia="sv-SE"/>
                </w:rPr>
                <w:delText xml:space="preserve"> </w:delText>
              </w:r>
              <w:r w:rsidR="00184EE0" w:rsidRPr="00C0503E" w:rsidDel="00FD1FDB">
                <w:rPr>
                  <w:szCs w:val="22"/>
                  <w:lang w:eastAsia="sv-SE"/>
                </w:rPr>
                <w:delText>or</w:delText>
              </w:r>
            </w:del>
            <w:r w:rsidR="00184EE0" w:rsidRPr="00C0503E">
              <w:rPr>
                <w:szCs w:val="22"/>
                <w:lang w:eastAsia="sv-SE"/>
              </w:rPr>
              <w:t xml:space="preserve"> </w:t>
            </w:r>
            <w:r w:rsidR="00184EE0" w:rsidRPr="00C0503E">
              <w:rPr>
                <w:i/>
                <w:szCs w:val="22"/>
                <w:lang w:eastAsia="sv-SE"/>
              </w:rPr>
              <w:t>reportQuantity-r17</w:t>
            </w:r>
            <w:ins w:id="2320" w:author="L1param R1-230671 preRAN2#123" w:date="2023-07-26T10:51:00Z">
              <w:r w:rsidR="00FD1FDB">
                <w:rPr>
                  <w:i/>
                  <w:szCs w:val="22"/>
                  <w:lang w:eastAsia="sv-SE"/>
                </w:rPr>
                <w:t xml:space="preserve"> or </w:t>
              </w:r>
              <w:r w:rsidR="00FD1FDB" w:rsidRPr="00C0503E">
                <w:rPr>
                  <w:i/>
                  <w:szCs w:val="22"/>
                  <w:lang w:eastAsia="sv-SE"/>
                </w:rPr>
                <w:t>reportQuantity-r1</w:t>
              </w:r>
              <w:r w:rsidR="00FD1FDB">
                <w:rPr>
                  <w:i/>
                  <w:szCs w:val="22"/>
                  <w:lang w:eastAsia="sv-SE"/>
                </w:rPr>
                <w:t xml:space="preserve">8 </w:t>
              </w:r>
            </w:ins>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reportQuantity-r17</w:t>
            </w:r>
            <w:ins w:id="2321" w:author="L1param R1-230671 preRAN2#123" w:date="2023-07-26T10:52:00Z">
              <w:r w:rsidR="00FD1FDB" w:rsidRPr="00C0503E">
                <w:rPr>
                  <w:szCs w:val="22"/>
                  <w:lang w:eastAsia="sv-SE"/>
                </w:rPr>
                <w:t xml:space="preserve"> </w:t>
              </w:r>
              <w:r w:rsidR="00FD1FDB">
                <w:rPr>
                  <w:szCs w:val="22"/>
                  <w:lang w:eastAsia="sv-SE"/>
                </w:rPr>
                <w:t xml:space="preserve">or </w:t>
              </w:r>
              <w:r w:rsidR="00FD1FDB" w:rsidRPr="00C0503E">
                <w:rPr>
                  <w:i/>
                  <w:szCs w:val="22"/>
                  <w:lang w:eastAsia="sv-SE"/>
                </w:rPr>
                <w:t>reportQuantity-r1</w:t>
              </w:r>
              <w:r w:rsidR="00FD1FDB">
                <w:rPr>
                  <w:i/>
                  <w:szCs w:val="22"/>
                  <w:lang w:eastAsia="sv-SE"/>
                </w:rPr>
                <w:t>8</w:t>
              </w:r>
            </w:ins>
            <w:r w:rsidR="008779EC" w:rsidRPr="00C0503E">
              <w:rPr>
                <w:i/>
                <w:szCs w:val="22"/>
                <w:lang w:eastAsia="sv-SE"/>
              </w:rPr>
              <w:t xml:space="preserve"> </w:t>
            </w:r>
            <w:r w:rsidR="008779EC" w:rsidRPr="00C0503E">
              <w:rPr>
                <w:iCs/>
                <w:szCs w:val="22"/>
                <w:lang w:eastAsia="sv-SE"/>
              </w:rPr>
              <w:t>together with</w:t>
            </w:r>
            <w:r w:rsidR="008779EC" w:rsidRPr="00C0503E">
              <w:rPr>
                <w:i/>
                <w:szCs w:val="22"/>
                <w:lang w:eastAsia="sv-SE"/>
              </w:rPr>
              <w:t xml:space="preserve"> reportQuantity-r16.</w:t>
            </w:r>
          </w:p>
        </w:tc>
      </w:tr>
      <w:tr w:rsidR="00D0052F" w:rsidRPr="00C0503E" w14:paraId="5EA5031D" w14:textId="77777777" w:rsidTr="00964CC4">
        <w:trPr>
          <w:ins w:id="2322" w:author="L1Param_R1-2308672_preRAN2123bis" w:date="2023-09-27T11:45:00Z"/>
        </w:trPr>
        <w:tc>
          <w:tcPr>
            <w:tcW w:w="14175" w:type="dxa"/>
            <w:tcBorders>
              <w:top w:val="single" w:sz="4" w:space="0" w:color="auto"/>
              <w:left w:val="single" w:sz="4" w:space="0" w:color="auto"/>
              <w:bottom w:val="single" w:sz="4" w:space="0" w:color="auto"/>
              <w:right w:val="single" w:sz="4" w:space="0" w:color="auto"/>
            </w:tcBorders>
          </w:tcPr>
          <w:p w14:paraId="40760848" w14:textId="77777777" w:rsidR="00D0052F" w:rsidRDefault="00D0052F" w:rsidP="00964CC4">
            <w:pPr>
              <w:pStyle w:val="TAL"/>
              <w:rPr>
                <w:ins w:id="2323" w:author="L1Param_R1-2308672_preRAN2123bis" w:date="2023-09-27T11:46:00Z"/>
                <w:b/>
                <w:i/>
                <w:szCs w:val="22"/>
                <w:lang w:eastAsia="sv-SE"/>
              </w:rPr>
            </w:pPr>
            <w:ins w:id="2324" w:author="L1Param_R1-2308672_preRAN2123bis" w:date="2023-09-27T11:46:00Z">
              <w:r w:rsidRPr="00D0052F">
                <w:rPr>
                  <w:b/>
                  <w:i/>
                  <w:szCs w:val="22"/>
                  <w:lang w:eastAsia="sv-SE"/>
                </w:rPr>
                <w:t>reportingMode</w:t>
              </w:r>
            </w:ins>
          </w:p>
          <w:p w14:paraId="19EE1B96" w14:textId="32F531B7" w:rsidR="00D0052F" w:rsidRPr="00D0052F" w:rsidRDefault="00C73DE7" w:rsidP="00964CC4">
            <w:pPr>
              <w:pStyle w:val="TAL"/>
              <w:ind w:left="1418" w:hanging="284"/>
              <w:rPr>
                <w:ins w:id="2325" w:author="L1Param_R1-2308672_preRAN2123bis" w:date="2023-09-27T11:45:00Z"/>
                <w:bCs/>
                <w:iCs/>
                <w:szCs w:val="22"/>
                <w:lang w:eastAsia="sv-SE"/>
                <w:rPrChange w:id="2326" w:author="L1Param_R1-2308672_preRAN2123bis" w:date="2023-09-27T11:46:00Z">
                  <w:rPr>
                    <w:ins w:id="2327" w:author="L1Param_R1-2308672_preRAN2123bis" w:date="2023-09-27T11:45:00Z"/>
                    <w:b/>
                    <w:i/>
                    <w:szCs w:val="22"/>
                    <w:lang w:eastAsia="sv-SE"/>
                  </w:rPr>
                </w:rPrChange>
              </w:rPr>
            </w:pPr>
            <w:ins w:id="2328" w:author="L1Param_R1-2308672_preRAN2123bis" w:date="2023-09-27T11:46:00Z">
              <w:r>
                <w:rPr>
                  <w:bCs/>
                  <w:iCs/>
                  <w:szCs w:val="22"/>
                  <w:lang w:eastAsia="sv-SE"/>
                </w:rPr>
                <w:t>Configures the UE with</w:t>
              </w:r>
              <w:r w:rsidR="00E144D8">
                <w:rPr>
                  <w:bCs/>
                  <w:iCs/>
                  <w:szCs w:val="22"/>
                  <w:lang w:eastAsia="sv-SE"/>
                </w:rPr>
                <w:t xml:space="preserve"> r</w:t>
              </w:r>
            </w:ins>
            <w:ins w:id="2329" w:author="L1Param_R1-2308672_preRAN2123bis" w:date="2023-09-27T11:47:00Z">
              <w:r w:rsidR="00E144D8">
                <w:rPr>
                  <w:bCs/>
                  <w:iCs/>
                  <w:szCs w:val="22"/>
                  <w:lang w:eastAsia="sv-SE"/>
                </w:rPr>
                <w:t>eporting mode for group based reporting.(see TS XXXXXX)</w:t>
              </w:r>
            </w:ins>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lastRenderedPageBreak/>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lastRenderedPageBreak/>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4F82C77E" w:rsidR="00394471" w:rsidRDefault="00394471" w:rsidP="00394471">
      <w:pPr>
        <w:rPr>
          <w:ins w:id="2330" w:author="L1param R1-230671 preRAN2#123" w:date="2023-07-26T11:20:00Z"/>
        </w:rPr>
      </w:pPr>
    </w:p>
    <w:p w14:paraId="1D8483DA" w14:textId="77777777" w:rsidR="00DD20CB" w:rsidRPr="00C0503E" w:rsidRDefault="00DD20CB" w:rsidP="00DD20CB">
      <w:pPr>
        <w:rPr>
          <w:ins w:id="2331" w:author="L1param R1-230671 preRAN2#123" w:date="2023-07-26T11: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0CB" w:rsidRPr="00C0503E" w14:paraId="79B8A6B7" w14:textId="77777777" w:rsidTr="00A96D40">
        <w:trPr>
          <w:ins w:id="2332"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7FC312E4" w14:textId="4C59DEDA" w:rsidR="00DD20CB" w:rsidRPr="00C0503E" w:rsidRDefault="00DD20CB" w:rsidP="00A96D40">
            <w:pPr>
              <w:pStyle w:val="TAH"/>
              <w:rPr>
                <w:ins w:id="2333" w:author="L1param R1-230671 preRAN2#123" w:date="2023-07-26T11:20:00Z"/>
                <w:szCs w:val="22"/>
                <w:lang w:eastAsia="sv-SE"/>
              </w:rPr>
            </w:pPr>
            <w:ins w:id="2334" w:author="L1param R1-230671 preRAN2#123" w:date="2023-07-26T11:20:00Z">
              <w:r>
                <w:rPr>
                  <w:i/>
                  <w:szCs w:val="22"/>
                  <w:lang w:eastAsia="sv-SE"/>
                </w:rPr>
                <w:t>TDCP</w:t>
              </w:r>
              <w:r w:rsidRPr="00C0503E">
                <w:rPr>
                  <w:i/>
                  <w:szCs w:val="22"/>
                  <w:lang w:eastAsia="sv-SE"/>
                </w:rPr>
                <w:t xml:space="preserve"> </w:t>
              </w:r>
              <w:r w:rsidRPr="00C0503E">
                <w:rPr>
                  <w:szCs w:val="22"/>
                  <w:lang w:eastAsia="sv-SE"/>
                </w:rPr>
                <w:t>field descriptions</w:t>
              </w:r>
            </w:ins>
          </w:p>
        </w:tc>
      </w:tr>
      <w:tr w:rsidR="00DD20CB" w:rsidRPr="00C0503E" w14:paraId="23E20DE7" w14:textId="77777777" w:rsidTr="00A96D40">
        <w:trPr>
          <w:ins w:id="2335"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3BE0BE48" w14:textId="7B80052E" w:rsidR="00DD20CB" w:rsidRPr="00C0503E" w:rsidRDefault="00111B34" w:rsidP="00A96D40">
            <w:pPr>
              <w:pStyle w:val="TAL"/>
              <w:rPr>
                <w:ins w:id="2336" w:author="L1param R1-230671 preRAN2#123" w:date="2023-07-26T11:20:00Z"/>
                <w:b/>
                <w:i/>
                <w:szCs w:val="22"/>
                <w:lang w:eastAsia="sv-SE"/>
              </w:rPr>
            </w:pPr>
            <w:ins w:id="2337" w:author="L1param R1-230671 preRAN2#123" w:date="2023-08-10T18:38:00Z">
              <w:r w:rsidRPr="00111B34">
                <w:rPr>
                  <w:b/>
                  <w:i/>
                  <w:szCs w:val="22"/>
                  <w:lang w:eastAsia="sv-SE"/>
                </w:rPr>
                <w:t>delayDSetofLeng</w:t>
              </w:r>
            </w:ins>
            <w:ins w:id="2338" w:author="Rapp - Post RAN2 123bis" w:date="2023-10-20T21:52:00Z">
              <w:r w:rsidR="006F1782">
                <w:rPr>
                  <w:b/>
                  <w:i/>
                  <w:szCs w:val="22"/>
                  <w:lang w:eastAsia="sv-SE"/>
                </w:rPr>
                <w:t>t</w:t>
              </w:r>
            </w:ins>
            <w:ins w:id="2339" w:author="L1param R1-230671 preRAN2#123" w:date="2023-08-10T18:38:00Z">
              <w:r w:rsidRPr="00111B34">
                <w:rPr>
                  <w:b/>
                  <w:i/>
                  <w:szCs w:val="22"/>
                  <w:lang w:eastAsia="sv-SE"/>
                </w:rPr>
                <w:t>hY</w:t>
              </w:r>
            </w:ins>
          </w:p>
          <w:p w14:paraId="37F0971D" w14:textId="7D8E1AB1" w:rsidR="00DD20CB" w:rsidRPr="00C0503E" w:rsidRDefault="00DD20CB" w:rsidP="00A96D40">
            <w:pPr>
              <w:pStyle w:val="TAL"/>
              <w:rPr>
                <w:ins w:id="2340" w:author="L1param R1-230671 preRAN2#123" w:date="2023-07-26T11:20:00Z"/>
                <w:szCs w:val="22"/>
                <w:lang w:eastAsia="sv-SE"/>
              </w:rPr>
            </w:pPr>
            <w:ins w:id="2341" w:author="L1param R1-230671 preRAN2#123" w:date="2023-07-26T11:22:00Z">
              <w:r>
                <w:rPr>
                  <w:szCs w:val="22"/>
                  <w:lang w:eastAsia="sv-SE"/>
                </w:rPr>
                <w:t xml:space="preserve">Configures a set of </w:t>
              </w:r>
            </w:ins>
            <w:ins w:id="2342" w:author="L1param R1-230671 preRAN2#123" w:date="2023-08-10T18:29:00Z">
              <w:r w:rsidR="00D971DD">
                <w:rPr>
                  <w:szCs w:val="22"/>
                  <w:lang w:eastAsia="sv-SE"/>
                </w:rPr>
                <w:t xml:space="preserve">Y </w:t>
              </w:r>
            </w:ins>
            <w:ins w:id="2343" w:author="L1param R1-230671 preRAN2#123" w:date="2023-07-26T11:22:00Z">
              <w:r>
                <w:rPr>
                  <w:szCs w:val="22"/>
                  <w:lang w:eastAsia="sv-SE"/>
                </w:rPr>
                <w:t>delay values for TDCP report</w:t>
              </w:r>
            </w:ins>
            <w:ins w:id="2344" w:author="L1param R1-230671 preRAN2#123" w:date="2023-07-26T11:23:00Z">
              <w:r>
                <w:rPr>
                  <w:szCs w:val="22"/>
                  <w:lang w:eastAsia="sv-SE"/>
                </w:rPr>
                <w:t>ing, see reference</w:t>
              </w:r>
            </w:ins>
            <w:ins w:id="2345" w:author="L1Param_R1-2308672_preRAN2123bis" w:date="2023-09-28T16:38:00Z">
              <w:r w:rsidR="00EA3158">
                <w:rPr>
                  <w:szCs w:val="22"/>
                  <w:lang w:eastAsia="sv-SE"/>
                </w:rPr>
                <w:t xml:space="preserve"> </w:t>
              </w:r>
            </w:ins>
            <w:ins w:id="2346" w:author="L1param R1-2308672 postRAN2#123" w:date="2023-09-15T21:36:00Z">
              <w:r w:rsidR="0060044E">
                <w:rPr>
                  <w:szCs w:val="22"/>
                  <w:lang w:eastAsia="sv-SE"/>
                </w:rPr>
                <w:t>TS</w:t>
              </w:r>
              <w:r w:rsidR="0060044E">
                <w:t xml:space="preserve"> </w:t>
              </w:r>
              <w:r w:rsidR="0060044E" w:rsidRPr="0060044E">
                <w:rPr>
                  <w:szCs w:val="22"/>
                  <w:lang w:eastAsia="sv-SE"/>
                </w:rPr>
                <w:t>38.214 clause 5.2.1.4</w:t>
              </w:r>
            </w:ins>
            <w:ins w:id="2347" w:author="L1param R1-230671 preRAN2#123" w:date="2023-07-26T11:20:00Z">
              <w:r w:rsidRPr="00C0503E">
                <w:rPr>
                  <w:szCs w:val="22"/>
                  <w:lang w:eastAsia="sv-SE"/>
                </w:rPr>
                <w:t>.</w:t>
              </w:r>
            </w:ins>
            <w:ins w:id="2348" w:author="L1param R1-230671 preRAN2#123" w:date="2023-07-26T11:23:00Z">
              <w:r>
                <w:rPr>
                  <w:szCs w:val="22"/>
                  <w:lang w:eastAsia="sv-SE"/>
                </w:rPr>
                <w:t xml:space="preserve"> The </w:t>
              </w:r>
              <w:r w:rsidRPr="00026402">
                <w:rPr>
                  <w:i/>
                  <w:iCs/>
                  <w:szCs w:val="22"/>
                  <w:lang w:eastAsia="sv-SE"/>
                  <w:rPrChange w:id="2349" w:author="Rapp - Post RAN2 123bis" w:date="2023-10-19T12:00:00Z">
                    <w:rPr>
                      <w:szCs w:val="22"/>
                      <w:lang w:eastAsia="sv-SE"/>
                    </w:rPr>
                  </w:rPrChange>
                </w:rPr>
                <w:t>symb</w:t>
              </w:r>
            </w:ins>
            <w:ins w:id="2350" w:author="L1param R1-230671 preRAN2#123" w:date="2023-07-26T11:24:00Z">
              <w:r w:rsidRPr="00026402">
                <w:rPr>
                  <w:i/>
                  <w:iCs/>
                  <w:szCs w:val="22"/>
                  <w:lang w:eastAsia="sv-SE"/>
                  <w:rPrChange w:id="2351" w:author="Rapp - Post RAN2 123bis" w:date="2023-10-19T12:00:00Z">
                    <w:rPr>
                      <w:szCs w:val="22"/>
                      <w:lang w:eastAsia="sv-SE"/>
                    </w:rPr>
                  </w:rPrChange>
                </w:rPr>
                <w:t>4</w:t>
              </w:r>
            </w:ins>
            <w:ins w:id="2352" w:author="L1param R1-230671 preRAN2#123" w:date="2023-07-26T11:23:00Z">
              <w:r>
                <w:rPr>
                  <w:szCs w:val="22"/>
                  <w:lang w:eastAsia="sv-SE"/>
                </w:rPr>
                <w:t xml:space="preserve"> denotes 4 symbols, the </w:t>
              </w:r>
              <w:r w:rsidRPr="00026402">
                <w:rPr>
                  <w:i/>
                  <w:iCs/>
                  <w:szCs w:val="22"/>
                  <w:lang w:eastAsia="sv-SE"/>
                  <w:rPrChange w:id="2353" w:author="Rapp - Post RAN2 123bis" w:date="2023-10-19T12:00:00Z">
                    <w:rPr>
                      <w:szCs w:val="22"/>
                      <w:lang w:eastAsia="sv-SE"/>
                    </w:rPr>
                  </w:rPrChange>
                </w:rPr>
                <w:t>slot1</w:t>
              </w:r>
              <w:r>
                <w:rPr>
                  <w:szCs w:val="22"/>
                  <w:lang w:eastAsia="sv-SE"/>
                </w:rPr>
                <w:t xml:space="preserve"> denotes 1 slot, the </w:t>
              </w:r>
              <w:r w:rsidRPr="00026402">
                <w:rPr>
                  <w:i/>
                  <w:iCs/>
                  <w:szCs w:val="22"/>
                  <w:lang w:eastAsia="sv-SE"/>
                  <w:rPrChange w:id="2354" w:author="Rapp - Post RAN2 123bis" w:date="2023-10-19T12:00:00Z">
                    <w:rPr>
                      <w:szCs w:val="22"/>
                      <w:lang w:eastAsia="sv-SE"/>
                    </w:rPr>
                  </w:rPrChange>
                </w:rPr>
                <w:t>slot2</w:t>
              </w:r>
              <w:r>
                <w:rPr>
                  <w:szCs w:val="22"/>
                  <w:lang w:eastAsia="sv-SE"/>
                </w:rPr>
                <w:t xml:space="preserve"> denotes 2 slots and so on. The value </w:t>
              </w:r>
              <w:r w:rsidRPr="00026402">
                <w:rPr>
                  <w:i/>
                  <w:iCs/>
                  <w:szCs w:val="22"/>
                  <w:lang w:eastAsia="sv-SE"/>
                  <w:rPrChange w:id="2355" w:author="Rapp - Post RAN2 123bis" w:date="2023-10-19T12:00:00Z">
                    <w:rPr>
                      <w:szCs w:val="22"/>
                      <w:lang w:eastAsia="sv-SE"/>
                    </w:rPr>
                  </w:rPrChange>
                </w:rPr>
                <w:t>slot10</w:t>
              </w:r>
              <w:r>
                <w:rPr>
                  <w:szCs w:val="22"/>
                  <w:lang w:eastAsia="sv-SE"/>
                </w:rPr>
                <w:t xml:space="preserve"> is applicable only</w:t>
              </w:r>
            </w:ins>
            <w:ins w:id="2356" w:author="L1param R1-230671 preRAN2#123" w:date="2023-07-26T11:24:00Z">
              <w:r>
                <w:rPr>
                  <w:szCs w:val="22"/>
                  <w:lang w:eastAsia="sv-SE"/>
                </w:rPr>
                <w:t xml:space="preserve"> </w:t>
              </w:r>
              <w:r w:rsidR="00EB6D9E">
                <w:rPr>
                  <w:szCs w:val="22"/>
                  <w:lang w:eastAsia="sv-SE"/>
                </w:rPr>
                <w:t>to SCS &gt;=30kHz.</w:t>
              </w:r>
            </w:ins>
            <w:ins w:id="2357" w:author="L1param R1-230671 preRAN2#123" w:date="2023-08-10T18:30:00Z">
              <w:r w:rsidR="00B4443D">
                <w:rPr>
                  <w:szCs w:val="22"/>
                  <w:lang w:eastAsia="sv-SE"/>
                </w:rPr>
                <w:t xml:space="preserve"> </w:t>
              </w:r>
              <w:r w:rsidR="00B4443D" w:rsidRPr="00B4443D">
                <w:rPr>
                  <w:szCs w:val="22"/>
                  <w:lang w:eastAsia="sv-SE"/>
                </w:rPr>
                <w:t>The parameter Y, see reference</w:t>
              </w:r>
            </w:ins>
            <w:ins w:id="2358" w:author="L1param R1-2308672 postRAN2#123" w:date="2023-09-15T21:36:00Z">
              <w:r w:rsidR="0060044E">
                <w:t xml:space="preserve"> TS</w:t>
              </w:r>
              <w:r w:rsidR="0060044E" w:rsidRPr="0060044E">
                <w:rPr>
                  <w:szCs w:val="22"/>
                  <w:lang w:eastAsia="sv-SE"/>
                </w:rPr>
                <w:t>38.214 clause 5.2.1.4</w:t>
              </w:r>
            </w:ins>
            <w:ins w:id="2359" w:author="L1param R1-230671 preRAN2#123" w:date="2023-08-10T18:30:00Z">
              <w:r w:rsidR="00B4443D" w:rsidRPr="00B4443D">
                <w:rPr>
                  <w:szCs w:val="22"/>
                  <w:lang w:eastAsia="sv-SE"/>
                </w:rPr>
                <w:t>, is given by the length of the set of D values.</w:t>
              </w:r>
            </w:ins>
          </w:p>
        </w:tc>
      </w:tr>
      <w:tr w:rsidR="00DD20CB" w:rsidRPr="00C0503E" w14:paraId="4140AFE5" w14:textId="77777777" w:rsidTr="00A96D40">
        <w:trPr>
          <w:ins w:id="2360" w:author="L1param R1-230671 preRAN2#123" w:date="2023-07-26T11:20:00Z"/>
        </w:trPr>
        <w:tc>
          <w:tcPr>
            <w:tcW w:w="14173" w:type="dxa"/>
            <w:tcBorders>
              <w:top w:val="single" w:sz="4" w:space="0" w:color="auto"/>
              <w:left w:val="single" w:sz="4" w:space="0" w:color="auto"/>
              <w:bottom w:val="single" w:sz="4" w:space="0" w:color="auto"/>
              <w:right w:val="single" w:sz="4" w:space="0" w:color="auto"/>
            </w:tcBorders>
            <w:hideMark/>
          </w:tcPr>
          <w:p w14:paraId="5C747D6D" w14:textId="77777777" w:rsidR="00D971DD" w:rsidRPr="00C0503E" w:rsidRDefault="00D971DD" w:rsidP="00D971DD">
            <w:pPr>
              <w:pStyle w:val="TAL"/>
              <w:rPr>
                <w:ins w:id="2361" w:author="L1param R1-230671 preRAN2#123" w:date="2023-08-10T18:29:00Z"/>
                <w:b/>
                <w:i/>
                <w:szCs w:val="22"/>
                <w:lang w:eastAsia="sv-SE"/>
              </w:rPr>
            </w:pPr>
            <w:ins w:id="2362" w:author="L1param R1-230671 preRAN2#123" w:date="2023-08-10T18:29:00Z">
              <w:r w:rsidRPr="00EB6D9E">
                <w:rPr>
                  <w:b/>
                  <w:i/>
                  <w:szCs w:val="22"/>
                  <w:lang w:eastAsia="sv-SE"/>
                </w:rPr>
                <w:t xml:space="preserve">phaseReporting </w:t>
              </w:r>
            </w:ins>
          </w:p>
          <w:p w14:paraId="44BDD27C" w14:textId="56E3710D" w:rsidR="00DD20CB" w:rsidRPr="00C0503E" w:rsidRDefault="00D971DD" w:rsidP="00D971DD">
            <w:pPr>
              <w:pStyle w:val="TAL"/>
              <w:rPr>
                <w:ins w:id="2363" w:author="L1param R1-230671 preRAN2#123" w:date="2023-07-26T11:20:00Z"/>
                <w:szCs w:val="22"/>
                <w:lang w:eastAsia="sv-SE"/>
              </w:rPr>
            </w:pPr>
            <w:ins w:id="2364" w:author="L1param R1-230671 preRAN2#123" w:date="2023-08-10T18:29:00Z">
              <w:r>
                <w:rPr>
                  <w:szCs w:val="22"/>
                  <w:lang w:eastAsia="sv-SE"/>
                </w:rPr>
                <w:t xml:space="preserve">Configures the UE for phase reporting for TDCP reporting see reference </w:t>
              </w:r>
            </w:ins>
            <w:ins w:id="2365" w:author="L1param R1-2308672 postRAN2#123" w:date="2023-09-15T21:37:00Z">
              <w:r w:rsidR="00D16E4E">
                <w:rPr>
                  <w:szCs w:val="22"/>
                  <w:lang w:eastAsia="sv-SE"/>
                </w:rPr>
                <w:t xml:space="preserve">TS </w:t>
              </w:r>
              <w:r w:rsidR="00D16E4E" w:rsidRPr="00D16E4E">
                <w:rPr>
                  <w:szCs w:val="22"/>
                  <w:lang w:eastAsia="sv-SE"/>
                </w:rPr>
                <w:t>38.214 clause 5.2.1.4</w:t>
              </w:r>
            </w:ins>
          </w:p>
        </w:tc>
      </w:tr>
    </w:tbl>
    <w:p w14:paraId="672C0436" w14:textId="391B2FEC" w:rsidR="00DD20CB" w:rsidRPr="00C0503E" w:rsidDel="00D971DD" w:rsidRDefault="00DD20CB" w:rsidP="00394471">
      <w:pPr>
        <w:rPr>
          <w:del w:id="2366" w:author="L1param R1-230671 preRAN2#123" w:date="2023-08-10T18:29:00Z"/>
        </w:rPr>
      </w:pPr>
    </w:p>
    <w:p w14:paraId="260F3302" w14:textId="77777777" w:rsidR="00394471" w:rsidRPr="00C0503E" w:rsidRDefault="00394471" w:rsidP="00394471">
      <w:pPr>
        <w:pStyle w:val="4"/>
      </w:pPr>
      <w:bookmarkStart w:id="2367" w:name="_Toc60777218"/>
      <w:bookmarkStart w:id="2368" w:name="_Toc139045550"/>
      <w:r w:rsidRPr="00C0503E">
        <w:lastRenderedPageBreak/>
        <w:t>–</w:t>
      </w:r>
      <w:r w:rsidRPr="00C0503E">
        <w:tab/>
      </w:r>
      <w:r w:rsidRPr="00C0503E">
        <w:rPr>
          <w:i/>
        </w:rPr>
        <w:t>CSI-ReportConfigId</w:t>
      </w:r>
      <w:bookmarkEnd w:id="2367"/>
      <w:bookmarkEnd w:id="2368"/>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2369" w:name="_Toc60777219"/>
      <w:bookmarkStart w:id="2370" w:name="_Toc139045551"/>
      <w:r w:rsidRPr="00C0503E">
        <w:t>–</w:t>
      </w:r>
      <w:r w:rsidRPr="00C0503E">
        <w:tab/>
      </w:r>
      <w:r w:rsidRPr="00C0503E">
        <w:rPr>
          <w:i/>
        </w:rPr>
        <w:t>CSI-ResourceConfig</w:t>
      </w:r>
      <w:bookmarkEnd w:id="2369"/>
      <w:bookmarkEnd w:id="2370"/>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2371" w:name="_Toc60777220"/>
      <w:bookmarkStart w:id="2372" w:name="_Toc139045552"/>
      <w:r w:rsidRPr="00C0503E">
        <w:t>–</w:t>
      </w:r>
      <w:r w:rsidRPr="00C0503E">
        <w:tab/>
      </w:r>
      <w:r w:rsidRPr="00C0503E">
        <w:rPr>
          <w:i/>
        </w:rPr>
        <w:t>CSI-ResourceConfigId</w:t>
      </w:r>
      <w:bookmarkEnd w:id="2371"/>
      <w:bookmarkEnd w:id="2372"/>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2373" w:name="_Toc60777221"/>
      <w:bookmarkStart w:id="2374" w:name="_Toc139045553"/>
      <w:r w:rsidRPr="00C0503E">
        <w:t>–</w:t>
      </w:r>
      <w:r w:rsidRPr="00C0503E">
        <w:tab/>
      </w:r>
      <w:r w:rsidRPr="00C0503E">
        <w:rPr>
          <w:i/>
        </w:rPr>
        <w:t>CSI-ResourcePeriodicityAndOffset</w:t>
      </w:r>
      <w:bookmarkEnd w:id="2373"/>
      <w:bookmarkEnd w:id="2374"/>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2375" w:name="_Toc60777222"/>
      <w:bookmarkStart w:id="2376" w:name="_Toc139045554"/>
      <w:bookmarkStart w:id="2377" w:name="_Hlk146203922"/>
      <w:r w:rsidRPr="00C0503E">
        <w:t>–</w:t>
      </w:r>
      <w:r w:rsidRPr="00C0503E">
        <w:tab/>
      </w:r>
      <w:r w:rsidRPr="00C0503E">
        <w:rPr>
          <w:i/>
        </w:rPr>
        <w:t>CSI-RS-ResourceConfigMobility</w:t>
      </w:r>
      <w:bookmarkEnd w:id="2375"/>
      <w:bookmarkEnd w:id="2376"/>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bookmarkEnd w:id="2377"/>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r w:rsidRPr="00C0503E">
              <w:rPr>
                <w:rFonts w:eastAsia="宋体"/>
                <w:i/>
                <w:szCs w:val="22"/>
                <w:lang w:eastAsia="zh-CN"/>
              </w:rPr>
              <w:t>measObjectNR</w:t>
            </w:r>
            <w:r w:rsidRPr="00C0503E">
              <w:rPr>
                <w:rFonts w:eastAsia="宋体"/>
                <w:szCs w:val="22"/>
                <w:lang w:eastAsia="zh-CN"/>
              </w:rPr>
              <w:t xml:space="preserve"> depends on the configuration of </w:t>
            </w:r>
            <w:r w:rsidRPr="00C0503E">
              <w:rPr>
                <w:rFonts w:eastAsia="宋体"/>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r w:rsidR="00D50BCB" w:rsidRPr="00C0503E">
              <w:rPr>
                <w:rFonts w:eastAsia="宋体"/>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2378" w:name="_Toc60777223"/>
      <w:bookmarkStart w:id="2379" w:name="_Toc139045555"/>
      <w:r w:rsidRPr="00C0503E">
        <w:t>–</w:t>
      </w:r>
      <w:r w:rsidRPr="00C0503E">
        <w:tab/>
      </w:r>
      <w:r w:rsidRPr="00C0503E">
        <w:rPr>
          <w:i/>
        </w:rPr>
        <w:t>CSI-RS-ResourceMapping</w:t>
      </w:r>
      <w:bookmarkEnd w:id="2378"/>
      <w:bookmarkEnd w:id="2379"/>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2380" w:name="_Toc60777224"/>
      <w:bookmarkStart w:id="2381" w:name="_Toc139045556"/>
      <w:r w:rsidRPr="00C0503E">
        <w:t>–</w:t>
      </w:r>
      <w:r w:rsidRPr="00C0503E">
        <w:tab/>
      </w:r>
      <w:r w:rsidRPr="00C0503E">
        <w:rPr>
          <w:i/>
        </w:rPr>
        <w:t>CSI-SemiPersistentOnPUSCH-TriggerStateList</w:t>
      </w:r>
      <w:bookmarkEnd w:id="2380"/>
      <w:bookmarkEnd w:id="2381"/>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2382" w:name="_Toc60777225"/>
      <w:bookmarkStart w:id="2383" w:name="_Toc139045557"/>
      <w:r w:rsidRPr="00C0503E">
        <w:t>–</w:t>
      </w:r>
      <w:r w:rsidRPr="00C0503E">
        <w:tab/>
      </w:r>
      <w:r w:rsidRPr="00C0503E">
        <w:rPr>
          <w:i/>
        </w:rPr>
        <w:t>CSI-SSB-ResourceSet</w:t>
      </w:r>
      <w:bookmarkEnd w:id="2382"/>
      <w:bookmarkEnd w:id="2383"/>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2384" w:name="_Toc60777226"/>
      <w:bookmarkStart w:id="2385" w:name="_Toc139045558"/>
      <w:r w:rsidRPr="00C0503E">
        <w:t>–</w:t>
      </w:r>
      <w:r w:rsidRPr="00C0503E">
        <w:tab/>
      </w:r>
      <w:r w:rsidRPr="00C0503E">
        <w:rPr>
          <w:i/>
        </w:rPr>
        <w:t>CSI-SSB-ResourceSetId</w:t>
      </w:r>
      <w:bookmarkEnd w:id="2384"/>
      <w:bookmarkEnd w:id="2385"/>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2386" w:name="_Toc60777227"/>
      <w:bookmarkStart w:id="2387" w:name="_Toc139045559"/>
      <w:r w:rsidRPr="00C0503E">
        <w:t>–</w:t>
      </w:r>
      <w:r w:rsidRPr="00C0503E">
        <w:tab/>
      </w:r>
      <w:r w:rsidRPr="00C0503E">
        <w:rPr>
          <w:i/>
          <w:noProof/>
        </w:rPr>
        <w:t>DedicatedNAS-Message</w:t>
      </w:r>
      <w:bookmarkEnd w:id="2386"/>
      <w:bookmarkEnd w:id="2387"/>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2388" w:name="_Toc139045560"/>
      <w:r w:rsidRPr="00C0503E">
        <w:t>–</w:t>
      </w:r>
      <w:r w:rsidRPr="00C0503E">
        <w:tab/>
      </w:r>
      <w:r w:rsidRPr="00C0503E">
        <w:rPr>
          <w:i/>
        </w:rPr>
        <w:t>DL-</w:t>
      </w:r>
      <w:r w:rsidR="00212830" w:rsidRPr="00C0503E">
        <w:rPr>
          <w:i/>
        </w:rPr>
        <w:t>PPW-</w:t>
      </w:r>
      <w:r w:rsidRPr="00C0503E">
        <w:rPr>
          <w:i/>
        </w:rPr>
        <w:t>PreConfig</w:t>
      </w:r>
      <w:bookmarkEnd w:id="2388"/>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r w:rsidRPr="00C0503E">
              <w:rPr>
                <w:rFonts w:eastAsia="宋体"/>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Periodicity</w:t>
            </w:r>
            <w:r w:rsidR="00167A48" w:rsidRPr="00C0503E">
              <w:rPr>
                <w:rFonts w:eastAsia="宋体"/>
                <w:b/>
                <w:bCs/>
                <w:i/>
                <w:iCs/>
                <w:lang w:eastAsia="zh-CN"/>
              </w:rPr>
              <w:t>A</w:t>
            </w:r>
            <w:r w:rsidRPr="00C0503E">
              <w:rPr>
                <w:rFonts w:eastAsia="宋体"/>
                <w:b/>
                <w:bCs/>
                <w:i/>
                <w:iCs/>
                <w:lang w:eastAsia="zh-CN"/>
              </w:rPr>
              <w:t>ndStartSlot</w:t>
            </w:r>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r w:rsidRPr="00C0503E">
              <w:rPr>
                <w:rFonts w:eastAsia="宋体"/>
                <w:i/>
              </w:rPr>
              <w:t>M</w:t>
            </w:r>
            <w:r w:rsidR="00F42915" w:rsidRPr="00C050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r w:rsidRPr="00C0503E">
              <w:rPr>
                <w:rFonts w:eastAsia="宋体"/>
                <w:i/>
              </w:rPr>
              <w:t>M</w:t>
            </w:r>
            <w:r w:rsidR="00F42915" w:rsidRPr="00C050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2389" w:name="_Toc139045561"/>
      <w:r w:rsidRPr="00C0503E">
        <w:t>–</w:t>
      </w:r>
      <w:r w:rsidRPr="00C0503E">
        <w:tab/>
      </w:r>
      <w:r w:rsidRPr="00C0503E">
        <w:rPr>
          <w:i/>
        </w:rPr>
        <w:t>DMRS-BundlingPUCCH-Config</w:t>
      </w:r>
      <w:bookmarkEnd w:id="2389"/>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2390" w:name="_Toc139045562"/>
      <w:r w:rsidRPr="00C0503E">
        <w:t>–</w:t>
      </w:r>
      <w:r w:rsidRPr="00C0503E">
        <w:tab/>
      </w:r>
      <w:r w:rsidRPr="00C0503E">
        <w:rPr>
          <w:i/>
        </w:rPr>
        <w:t>DMRS-BundlingPUSCH-Config</w:t>
      </w:r>
      <w:bookmarkEnd w:id="2390"/>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2391" w:name="_Toc60777228"/>
      <w:bookmarkStart w:id="2392" w:name="_Toc139045563"/>
      <w:r w:rsidRPr="00C0503E">
        <w:t>–</w:t>
      </w:r>
      <w:r w:rsidRPr="00C0503E">
        <w:tab/>
      </w:r>
      <w:r w:rsidRPr="00C0503E">
        <w:rPr>
          <w:i/>
        </w:rPr>
        <w:t>DMRS-DownlinkConfig</w:t>
      </w:r>
      <w:bookmarkEnd w:id="2391"/>
      <w:bookmarkEnd w:id="2392"/>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503B1497" w:rsidR="00394471" w:rsidRDefault="00394471" w:rsidP="00C0503E">
      <w:pPr>
        <w:pStyle w:val="PL"/>
        <w:rPr>
          <w:ins w:id="2393" w:author="L1param R1-230671 preRAN2#123" w:date="2023-07-25T17:51:00Z"/>
        </w:rPr>
      </w:pPr>
      <w:r w:rsidRPr="00C0503E">
        <w:t xml:space="preserve">    ]]</w:t>
      </w:r>
      <w:ins w:id="2394" w:author="L1param R1-230671 preRAN2#123" w:date="2023-07-25T17:51:00Z">
        <w:r w:rsidR="00C16C92">
          <w:t>,</w:t>
        </w:r>
      </w:ins>
    </w:p>
    <w:p w14:paraId="0591B7F4" w14:textId="36421417" w:rsidR="00C16C92" w:rsidRDefault="00C16C92" w:rsidP="00C0503E">
      <w:pPr>
        <w:pStyle w:val="PL"/>
        <w:rPr>
          <w:ins w:id="2395" w:author="L1param R1-230671 preRAN2#123" w:date="2023-07-25T17:51:00Z"/>
        </w:rPr>
      </w:pPr>
      <w:ins w:id="2396" w:author="L1param R1-230671 preRAN2#123" w:date="2023-07-25T17:51:00Z">
        <w:r>
          <w:t xml:space="preserve">    [[</w:t>
        </w:r>
      </w:ins>
    </w:p>
    <w:p w14:paraId="20098003" w14:textId="251E5DDC" w:rsidR="00C16C92" w:rsidRDefault="00C16C92" w:rsidP="00C0503E">
      <w:pPr>
        <w:pStyle w:val="PL"/>
        <w:rPr>
          <w:ins w:id="2397" w:author="L1param R1-230671 preRAN2#123" w:date="2023-07-25T17:51:00Z"/>
        </w:rPr>
      </w:pPr>
      <w:ins w:id="2398" w:author="L1param R1-230671 preRAN2#123" w:date="2023-07-25T17:51: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399" w:author="L1param R1-230671 preRAN2#123" w:date="2023-08-10T18:58:00Z">
        <w:r w:rsidR="0068541E">
          <w:t xml:space="preserve">        </w:t>
        </w:r>
      </w:ins>
      <w:ins w:id="2400" w:author="L1param R1-230671 preRAN2#123" w:date="2023-07-25T17:51:00Z">
        <w:r w:rsidRPr="00C0503E">
          <w:rPr>
            <w:color w:val="993366"/>
          </w:rPr>
          <w:t>OPTIONAL</w:t>
        </w:r>
        <w:r w:rsidRPr="00C0503E">
          <w:t xml:space="preserve">    </w:t>
        </w:r>
        <w:r w:rsidRPr="00C0503E">
          <w:rPr>
            <w:color w:val="808080"/>
          </w:rPr>
          <w:t>-- Need R</w:t>
        </w:r>
      </w:ins>
    </w:p>
    <w:p w14:paraId="644DB3C9" w14:textId="7C917891" w:rsidR="00C16C92" w:rsidRPr="00C0503E" w:rsidRDefault="00C16C92" w:rsidP="00C0503E">
      <w:pPr>
        <w:pStyle w:val="PL"/>
      </w:pPr>
      <w:ins w:id="2401" w:author="L1param R1-230671 preRAN2#123" w:date="2023-07-25T17:51:00Z">
        <w:r>
          <w:t xml:space="preserve">    ]]</w:t>
        </w:r>
      </w:ins>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C16C92" w:rsidRPr="00C0503E" w14:paraId="09260902" w14:textId="77777777" w:rsidTr="00964CC4">
        <w:trPr>
          <w:ins w:id="2402" w:author="L1param R1-230671 preRAN2#123" w:date="2023-07-25T17:47:00Z"/>
        </w:trPr>
        <w:tc>
          <w:tcPr>
            <w:tcW w:w="14173" w:type="dxa"/>
            <w:tcBorders>
              <w:top w:val="single" w:sz="4" w:space="0" w:color="auto"/>
              <w:left w:val="single" w:sz="4" w:space="0" w:color="auto"/>
              <w:bottom w:val="single" w:sz="4" w:space="0" w:color="auto"/>
              <w:right w:val="single" w:sz="4" w:space="0" w:color="auto"/>
            </w:tcBorders>
          </w:tcPr>
          <w:p w14:paraId="5E65A90C" w14:textId="5124309D" w:rsidR="00C16C92" w:rsidRPr="00C0503E" w:rsidRDefault="00C16C92" w:rsidP="00C16C92">
            <w:pPr>
              <w:pStyle w:val="TAL"/>
              <w:rPr>
                <w:ins w:id="2403" w:author="L1param R1-230671 preRAN2#123" w:date="2023-07-25T17:47:00Z"/>
                <w:szCs w:val="22"/>
                <w:lang w:eastAsia="sv-SE"/>
              </w:rPr>
            </w:pPr>
            <w:ins w:id="2404" w:author="L1param R1-230671 preRAN2#123" w:date="2023-07-25T17:47:00Z">
              <w:r w:rsidRPr="00C0503E">
                <w:rPr>
                  <w:b/>
                  <w:i/>
                  <w:szCs w:val="22"/>
                  <w:lang w:eastAsia="sv-SE"/>
                </w:rPr>
                <w:t>dmrs-Type</w:t>
              </w:r>
            </w:ins>
            <w:ins w:id="2405" w:author="L1param R1-230671 preRAN2#123" w:date="2023-07-25T17:48:00Z">
              <w:r>
                <w:rPr>
                  <w:b/>
                  <w:i/>
                  <w:szCs w:val="22"/>
                  <w:lang w:eastAsia="sv-SE"/>
                </w:rPr>
                <w:t>Enh</w:t>
              </w:r>
            </w:ins>
          </w:p>
          <w:p w14:paraId="2F1664CE" w14:textId="29A8AA37" w:rsidR="00C16C92" w:rsidRPr="00C0503E" w:rsidRDefault="00C16C92" w:rsidP="00C16C92">
            <w:pPr>
              <w:pStyle w:val="TAL"/>
              <w:rPr>
                <w:ins w:id="2406" w:author="L1param R1-230671 preRAN2#123" w:date="2023-07-25T17:47:00Z"/>
                <w:b/>
                <w:i/>
                <w:szCs w:val="22"/>
                <w:lang w:eastAsia="sv-SE"/>
              </w:rPr>
            </w:pPr>
            <w:ins w:id="2407" w:author="L1param R1-230671 preRAN2#123" w:date="2023-07-25T17:49:00Z">
              <w:r>
                <w:rPr>
                  <w:szCs w:val="22"/>
                  <w:lang w:eastAsia="sv-SE"/>
                </w:rPr>
                <w:t>E</w:t>
              </w:r>
            </w:ins>
            <w:ins w:id="2408" w:author="L1param R1-230671 preRAN2#123" w:date="2023-07-25T17:50:00Z">
              <w:r>
                <w:rPr>
                  <w:szCs w:val="22"/>
                  <w:lang w:eastAsia="sv-SE"/>
                </w:rPr>
                <w:t xml:space="preserve">nables the use of enhanced DMRS type1 or enhanced DMRS type2 with field </w:t>
              </w:r>
              <w:r w:rsidRPr="00C16C92">
                <w:rPr>
                  <w:i/>
                  <w:iCs/>
                  <w:szCs w:val="22"/>
                  <w:lang w:eastAsia="sv-SE"/>
                  <w:rPrChange w:id="2409" w:author="L1param R1-230671 preRAN2#123" w:date="2023-07-25T17:50:00Z">
                    <w:rPr>
                      <w:szCs w:val="22"/>
                      <w:lang w:eastAsia="sv-SE"/>
                    </w:rPr>
                  </w:rPrChange>
                </w:rPr>
                <w:t>dmrs-Type</w:t>
              </w:r>
            </w:ins>
            <w:ins w:id="2410" w:author="L1param R1-230671 preRAN2#123" w:date="2023-07-25T17:47:00Z">
              <w:r w:rsidRPr="00C0503E">
                <w:rPr>
                  <w:szCs w:val="22"/>
                  <w:lang w:eastAsia="sv-SE"/>
                </w:rPr>
                <w:t xml:space="preserve"> (see TS 38.211 [16], clause 7.4.1.1.1). </w:t>
              </w:r>
            </w:ins>
            <w:ins w:id="2411" w:author="L1Param_R1-2308672_preRAN2123bis" w:date="2023-09-27T12:08:00Z">
              <w:r w:rsidR="0059721D" w:rsidRPr="0059721D">
                <w:rPr>
                  <w:szCs w:val="22"/>
                  <w:lang w:eastAsia="sv-SE"/>
                </w:rPr>
                <w:t xml:space="preserve">If the field is absent, the UE uses DMRS type 1 or DMRS type 2 depending on </w:t>
              </w:r>
              <w:r w:rsidR="0059721D" w:rsidRPr="0059721D">
                <w:rPr>
                  <w:i/>
                  <w:iCs/>
                  <w:szCs w:val="22"/>
                  <w:lang w:eastAsia="sv-SE"/>
                  <w:rPrChange w:id="2412" w:author="L1Param_R1-2308672_preRAN2123bis" w:date="2023-09-27T12:09:00Z">
                    <w:rPr>
                      <w:szCs w:val="22"/>
                      <w:lang w:eastAsia="sv-SE"/>
                    </w:rPr>
                  </w:rPrChange>
                </w:rPr>
                <w:t>dmrs-Type</w:t>
              </w:r>
              <w:r w:rsidR="0059721D" w:rsidRPr="0059721D">
                <w:rPr>
                  <w:szCs w:val="22"/>
                  <w:lang w:eastAsia="sv-SE"/>
                </w:rPr>
                <w:t xml:space="preserve">. If the field is present, the UE uses DMRS eType 1 if </w:t>
              </w:r>
              <w:r w:rsidR="0059721D" w:rsidRPr="0059721D">
                <w:rPr>
                  <w:i/>
                  <w:iCs/>
                  <w:szCs w:val="22"/>
                  <w:lang w:eastAsia="sv-SE"/>
                  <w:rPrChange w:id="2413" w:author="L1Param_R1-2308672_preRAN2123bis" w:date="2023-09-27T12:09:00Z">
                    <w:rPr>
                      <w:szCs w:val="22"/>
                      <w:lang w:eastAsia="sv-SE"/>
                    </w:rPr>
                  </w:rPrChange>
                </w:rPr>
                <w:t>dmrs-Type</w:t>
              </w:r>
              <w:r w:rsidR="0059721D" w:rsidRPr="0059721D">
                <w:rPr>
                  <w:szCs w:val="22"/>
                  <w:lang w:eastAsia="sv-SE"/>
                </w:rPr>
                <w:t xml:space="preserve"> is absent. If the field is present, the UE uses DMRS eType 2 if </w:t>
              </w:r>
              <w:r w:rsidR="0059721D" w:rsidRPr="0059721D">
                <w:rPr>
                  <w:i/>
                  <w:iCs/>
                  <w:szCs w:val="22"/>
                  <w:lang w:eastAsia="sv-SE"/>
                  <w:rPrChange w:id="2414" w:author="L1Param_R1-2308672_preRAN2123bis" w:date="2023-09-27T12:09:00Z">
                    <w:rPr>
                      <w:szCs w:val="22"/>
                      <w:lang w:eastAsia="sv-SE"/>
                    </w:rPr>
                  </w:rPrChange>
                </w:rPr>
                <w:t>dmrs-Type</w:t>
              </w:r>
              <w:r w:rsidR="0059721D" w:rsidRPr="0059721D">
                <w:rPr>
                  <w:szCs w:val="22"/>
                  <w:lang w:eastAsia="sv-SE"/>
                </w:rPr>
                <w:t xml:space="preserve"> is present.</w:t>
              </w:r>
            </w:ins>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2415" w:name="_Toc60777229"/>
      <w:bookmarkStart w:id="2416" w:name="_Toc139045564"/>
      <w:r w:rsidRPr="00C0503E">
        <w:t>–</w:t>
      </w:r>
      <w:r w:rsidRPr="00C0503E">
        <w:tab/>
      </w:r>
      <w:r w:rsidRPr="00C0503E">
        <w:rPr>
          <w:i/>
        </w:rPr>
        <w:t>DMRS-UplinkConfig</w:t>
      </w:r>
      <w:bookmarkEnd w:id="2415"/>
      <w:bookmarkEnd w:id="2416"/>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lastRenderedPageBreak/>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FBEB68" w14:textId="77E67B50" w:rsidR="00C56B60" w:rsidRDefault="00394471" w:rsidP="00C56B60">
      <w:pPr>
        <w:pStyle w:val="PL"/>
        <w:rPr>
          <w:ins w:id="2417" w:author="L1param R1-230671 preRAN2#123" w:date="2023-07-25T17:52:00Z"/>
        </w:rPr>
      </w:pPr>
      <w:r w:rsidRPr="00C0503E">
        <w:t xml:space="preserve">    ...</w:t>
      </w:r>
      <w:ins w:id="2418" w:author="L1param R1-230671 preRAN2#123" w:date="2023-07-25T17:52:00Z">
        <w:r w:rsidR="00C56B60">
          <w:t>,</w:t>
        </w:r>
      </w:ins>
    </w:p>
    <w:p w14:paraId="2F82DB6F" w14:textId="77777777" w:rsidR="00C56B60" w:rsidRDefault="00C56B60" w:rsidP="00C56B60">
      <w:pPr>
        <w:pStyle w:val="PL"/>
        <w:rPr>
          <w:ins w:id="2419" w:author="L1param R1-230671 preRAN2#123" w:date="2023-07-25T17:52:00Z"/>
        </w:rPr>
      </w:pPr>
      <w:ins w:id="2420" w:author="L1param R1-230671 preRAN2#123" w:date="2023-07-25T17:52:00Z">
        <w:r>
          <w:t xml:space="preserve">    [[</w:t>
        </w:r>
      </w:ins>
    </w:p>
    <w:p w14:paraId="4A290552" w14:textId="1366D0B3" w:rsidR="00C56B60" w:rsidRDefault="00C56B60" w:rsidP="00C56B60">
      <w:pPr>
        <w:pStyle w:val="PL"/>
        <w:rPr>
          <w:ins w:id="2421" w:author="L1param R1-230671 preRAN2#123" w:date="2023-07-25T17:52:00Z"/>
        </w:rPr>
      </w:pPr>
      <w:ins w:id="2422" w:author="L1param R1-230671 preRAN2#123" w:date="2023-07-25T17:52:00Z">
        <w:r>
          <w:t xml:space="preserve">    dmrs-TypeEnh-r18</w:t>
        </w:r>
        <w:r w:rsidRPr="00C16C92">
          <w:rPr>
            <w:color w:val="993366"/>
          </w:rPr>
          <w:t xml:space="preserve"> </w:t>
        </w:r>
        <w:r>
          <w:rPr>
            <w:color w:val="993366"/>
          </w:rPr>
          <w:t xml:space="preserve">                   </w:t>
        </w:r>
        <w:r w:rsidRPr="00C0503E">
          <w:rPr>
            <w:color w:val="993366"/>
          </w:rPr>
          <w:t>ENUMERATED</w:t>
        </w:r>
        <w:r w:rsidRPr="00C0503E">
          <w:t xml:space="preserve"> {enabled}                                           </w:t>
        </w:r>
      </w:ins>
      <w:ins w:id="2423" w:author="L1param R1-230671 preRAN2#123" w:date="2023-08-10T18:58:00Z">
        <w:r w:rsidR="0068541E">
          <w:t xml:space="preserve">    </w:t>
        </w:r>
      </w:ins>
      <w:ins w:id="2424" w:author="L1param R1-230671 preRAN2#123" w:date="2023-07-25T17:52:00Z">
        <w:r w:rsidRPr="00C0503E">
          <w:t xml:space="preserve"> </w:t>
        </w:r>
        <w:r w:rsidRPr="00C0503E">
          <w:rPr>
            <w:color w:val="993366"/>
          </w:rPr>
          <w:t>OPTIONAL</w:t>
        </w:r>
        <w:r w:rsidRPr="00C0503E">
          <w:t xml:space="preserve">    </w:t>
        </w:r>
        <w:r w:rsidRPr="00C0503E">
          <w:rPr>
            <w:color w:val="808080"/>
          </w:rPr>
          <w:t>-- Need R</w:t>
        </w:r>
      </w:ins>
    </w:p>
    <w:p w14:paraId="22BDE605" w14:textId="77777777" w:rsidR="00C56B60" w:rsidRPr="00C0503E" w:rsidRDefault="00C56B60" w:rsidP="00C56B60">
      <w:pPr>
        <w:pStyle w:val="PL"/>
        <w:rPr>
          <w:ins w:id="2425" w:author="L1param R1-230671 preRAN2#123" w:date="2023-07-25T17:52:00Z"/>
        </w:rPr>
      </w:pPr>
      <w:ins w:id="2426" w:author="L1param R1-230671 preRAN2#123" w:date="2023-07-25T17:52:00Z">
        <w:r>
          <w:t xml:space="preserve">    ]]</w:t>
        </w:r>
      </w:ins>
    </w:p>
    <w:p w14:paraId="21B7ED8D" w14:textId="6A2E0F60" w:rsidR="00394471" w:rsidRPr="00C0503E" w:rsidRDefault="00394471" w:rsidP="00C0503E">
      <w:pPr>
        <w:pStyle w:val="PL"/>
      </w:pP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C56B60" w:rsidRPr="00C0503E" w14:paraId="201F2B53" w14:textId="77777777" w:rsidTr="00964CC4">
        <w:trPr>
          <w:ins w:id="2427" w:author="L1param R1-230671 preRAN2#123" w:date="2023-07-25T17:53:00Z"/>
        </w:trPr>
        <w:tc>
          <w:tcPr>
            <w:tcW w:w="14409" w:type="dxa"/>
            <w:tcBorders>
              <w:top w:val="single" w:sz="4" w:space="0" w:color="auto"/>
              <w:left w:val="single" w:sz="4" w:space="0" w:color="auto"/>
              <w:bottom w:val="single" w:sz="4" w:space="0" w:color="auto"/>
              <w:right w:val="single" w:sz="4" w:space="0" w:color="auto"/>
            </w:tcBorders>
          </w:tcPr>
          <w:p w14:paraId="7038C483" w14:textId="77777777" w:rsidR="00C56B60" w:rsidRPr="00C0503E" w:rsidRDefault="00C56B60" w:rsidP="00C56B60">
            <w:pPr>
              <w:pStyle w:val="TAL"/>
              <w:rPr>
                <w:ins w:id="2428" w:author="L1param R1-230671 preRAN2#123" w:date="2023-07-25T17:53:00Z"/>
                <w:szCs w:val="22"/>
                <w:lang w:eastAsia="sv-SE"/>
              </w:rPr>
            </w:pPr>
            <w:ins w:id="2429" w:author="L1param R1-230671 preRAN2#123" w:date="2023-07-25T17:53:00Z">
              <w:r w:rsidRPr="00C0503E">
                <w:rPr>
                  <w:b/>
                  <w:i/>
                  <w:szCs w:val="22"/>
                  <w:lang w:eastAsia="sv-SE"/>
                </w:rPr>
                <w:t>dmrs-Type</w:t>
              </w:r>
              <w:r>
                <w:rPr>
                  <w:b/>
                  <w:i/>
                  <w:szCs w:val="22"/>
                  <w:lang w:eastAsia="sv-SE"/>
                </w:rPr>
                <w:t>Enh</w:t>
              </w:r>
            </w:ins>
          </w:p>
          <w:p w14:paraId="627791BF" w14:textId="1FE9DFB5" w:rsidR="00C56B60" w:rsidRPr="00C0503E" w:rsidRDefault="00C56B60" w:rsidP="00C56B60">
            <w:pPr>
              <w:pStyle w:val="TAL"/>
              <w:rPr>
                <w:ins w:id="2430" w:author="L1param R1-230671 preRAN2#123" w:date="2023-07-25T17:53:00Z"/>
                <w:b/>
                <w:i/>
                <w:szCs w:val="22"/>
                <w:lang w:eastAsia="sv-SE"/>
              </w:rPr>
            </w:pPr>
            <w:ins w:id="2431" w:author="L1param R1-230671 preRAN2#123" w:date="2023-07-25T17:53:00Z">
              <w:r>
                <w:rPr>
                  <w:szCs w:val="22"/>
                  <w:lang w:eastAsia="sv-SE"/>
                </w:rPr>
                <w:t xml:space="preserve">Enables the use of enhanced DMRS type1 or enhanced DMRS type2 with field </w:t>
              </w:r>
              <w:r w:rsidRPr="00C36907">
                <w:rPr>
                  <w:i/>
                  <w:iCs/>
                  <w:szCs w:val="22"/>
                  <w:lang w:eastAsia="sv-SE"/>
                </w:rPr>
                <w:t>dmrs-Type</w:t>
              </w:r>
              <w:r w:rsidRPr="00C0503E">
                <w:rPr>
                  <w:szCs w:val="22"/>
                  <w:lang w:eastAsia="sv-SE"/>
                </w:rPr>
                <w:t xml:space="preserve"> (see TS 38.211 [16], clause </w:t>
              </w:r>
              <w:r>
                <w:rPr>
                  <w:szCs w:val="22"/>
                  <w:lang w:eastAsia="sv-SE"/>
                </w:rPr>
                <w:t>6.4.1.1.3</w:t>
              </w:r>
              <w:r w:rsidRPr="00C0503E">
                <w:rPr>
                  <w:szCs w:val="22"/>
                  <w:lang w:eastAsia="sv-SE"/>
                </w:rPr>
                <w:t>).</w:t>
              </w:r>
            </w:ins>
            <w:ins w:id="2432" w:author="L1Param_R1-2308672_preRAN2123bis" w:date="2023-09-27T12:10:00Z">
              <w:r w:rsidR="0059721D" w:rsidRPr="0059721D">
                <w:rPr>
                  <w:szCs w:val="22"/>
                  <w:lang w:eastAsia="sv-SE"/>
                </w:rPr>
                <w:t xml:space="preserve"> If the field is absent, the UE uses DMRS type 1 or DMRS type 2 depending on </w:t>
              </w:r>
              <w:r w:rsidR="0059721D" w:rsidRPr="00A16A15">
                <w:rPr>
                  <w:i/>
                  <w:iCs/>
                  <w:szCs w:val="22"/>
                  <w:lang w:eastAsia="sv-SE"/>
                </w:rPr>
                <w:t>dmrs-Type</w:t>
              </w:r>
              <w:r w:rsidR="0059721D" w:rsidRPr="0059721D">
                <w:rPr>
                  <w:szCs w:val="22"/>
                  <w:lang w:eastAsia="sv-SE"/>
                </w:rPr>
                <w:t xml:space="preserve">. If the field is present, the UE uses DMRS eType 1 if </w:t>
              </w:r>
              <w:r w:rsidR="0059721D" w:rsidRPr="00A16A15">
                <w:rPr>
                  <w:i/>
                  <w:iCs/>
                  <w:szCs w:val="22"/>
                  <w:lang w:eastAsia="sv-SE"/>
                </w:rPr>
                <w:t>dmrs-Type</w:t>
              </w:r>
              <w:r w:rsidR="0059721D" w:rsidRPr="0059721D">
                <w:rPr>
                  <w:szCs w:val="22"/>
                  <w:lang w:eastAsia="sv-SE"/>
                </w:rPr>
                <w:t xml:space="preserve"> is absent. If the field is present, the UE uses DMRS eType 2 if </w:t>
              </w:r>
              <w:r w:rsidR="0059721D" w:rsidRPr="00A16A15">
                <w:rPr>
                  <w:i/>
                  <w:iCs/>
                  <w:szCs w:val="22"/>
                  <w:lang w:eastAsia="sv-SE"/>
                </w:rPr>
                <w:t>dmrs-Type</w:t>
              </w:r>
              <w:r w:rsidR="0059721D" w:rsidRPr="0059721D">
                <w:rPr>
                  <w:szCs w:val="22"/>
                  <w:lang w:eastAsia="sv-SE"/>
                </w:rPr>
                <w:t xml:space="preserve"> is present.</w:t>
              </w:r>
            </w:ins>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2433" w:name="_Toc60777230"/>
      <w:bookmarkStart w:id="2434" w:name="_Toc139045565"/>
      <w:r w:rsidRPr="00C0503E">
        <w:rPr>
          <w:i/>
          <w:iCs/>
        </w:rPr>
        <w:lastRenderedPageBreak/>
        <w:t>–</w:t>
      </w:r>
      <w:r w:rsidRPr="00C0503E">
        <w:rPr>
          <w:i/>
          <w:iCs/>
        </w:rPr>
        <w:tab/>
        <w:t>DownlinkConfigCommon</w:t>
      </w:r>
      <w:bookmarkEnd w:id="2433"/>
      <w:bookmarkEnd w:id="2434"/>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2435" w:name="_Toc60777231"/>
      <w:bookmarkStart w:id="2436" w:name="_Toc139045566"/>
      <w:r w:rsidRPr="00C0503E">
        <w:t>–</w:t>
      </w:r>
      <w:r w:rsidRPr="00C0503E">
        <w:tab/>
      </w:r>
      <w:r w:rsidRPr="00C0503E">
        <w:rPr>
          <w:i/>
        </w:rPr>
        <w:t>DownlinkConfigCommonSIB</w:t>
      </w:r>
      <w:bookmarkEnd w:id="2435"/>
      <w:bookmarkEnd w:id="2436"/>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lastRenderedPageBreak/>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lastRenderedPageBreak/>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lastRenderedPageBreak/>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lastRenderedPageBreak/>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2437" w:name="_Toc60777232"/>
      <w:bookmarkStart w:id="2438" w:name="_Toc139045567"/>
      <w:r w:rsidRPr="00C0503E">
        <w:t>–</w:t>
      </w:r>
      <w:r w:rsidRPr="00C0503E">
        <w:tab/>
      </w:r>
      <w:r w:rsidRPr="00C0503E">
        <w:rPr>
          <w:i/>
        </w:rPr>
        <w:t>DownlinkPreemption</w:t>
      </w:r>
      <w:bookmarkEnd w:id="2437"/>
      <w:bookmarkEnd w:id="2438"/>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2439" w:name="_Toc60777233"/>
      <w:bookmarkStart w:id="2440" w:name="_Toc139045568"/>
      <w:r w:rsidRPr="00C0503E">
        <w:t>–</w:t>
      </w:r>
      <w:r w:rsidRPr="00C0503E">
        <w:tab/>
      </w:r>
      <w:r w:rsidRPr="00C0503E">
        <w:rPr>
          <w:i/>
          <w:noProof/>
        </w:rPr>
        <w:t>DRB-Identity</w:t>
      </w:r>
      <w:bookmarkEnd w:id="2439"/>
      <w:bookmarkEnd w:id="2440"/>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2441" w:name="_Toc60777234"/>
      <w:bookmarkStart w:id="2442" w:name="_Toc139045569"/>
      <w:r w:rsidRPr="00C0503E">
        <w:t>–</w:t>
      </w:r>
      <w:r w:rsidRPr="00C0503E">
        <w:tab/>
      </w:r>
      <w:r w:rsidRPr="00C0503E">
        <w:rPr>
          <w:i/>
        </w:rPr>
        <w:t>DRX-Config</w:t>
      </w:r>
      <w:bookmarkEnd w:id="2441"/>
      <w:bookmarkEnd w:id="2442"/>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2443" w:name="_Toc60777235"/>
      <w:bookmarkStart w:id="2444" w:name="_Toc139045570"/>
      <w:r w:rsidRPr="00C0503E">
        <w:t>–</w:t>
      </w:r>
      <w:r w:rsidRPr="00C0503E">
        <w:tab/>
      </w:r>
      <w:r w:rsidRPr="00C0503E">
        <w:rPr>
          <w:i/>
          <w:iCs/>
        </w:rPr>
        <w:t>DRX-ConfigSecondaryGroup</w:t>
      </w:r>
      <w:bookmarkEnd w:id="2443"/>
      <w:bookmarkEnd w:id="2444"/>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2445" w:name="_Toc76423521"/>
      <w:bookmarkStart w:id="2446" w:name="_Toc139045571"/>
      <w:r w:rsidRPr="00C0503E">
        <w:rPr>
          <w:i/>
        </w:rPr>
        <w:t>–</w:t>
      </w:r>
      <w:r w:rsidRPr="00C0503E">
        <w:rPr>
          <w:i/>
        </w:rPr>
        <w:tab/>
        <w:t>DRX-ConfigS</w:t>
      </w:r>
      <w:bookmarkEnd w:id="2445"/>
      <w:r w:rsidRPr="00C0503E">
        <w:rPr>
          <w:i/>
        </w:rPr>
        <w:t>L</w:t>
      </w:r>
      <w:bookmarkEnd w:id="2446"/>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2447" w:name="_Toc139045572"/>
      <w:r w:rsidRPr="00C0503E">
        <w:t>–</w:t>
      </w:r>
      <w:r w:rsidRPr="00C0503E">
        <w:tab/>
      </w:r>
      <w:r w:rsidRPr="00C0503E">
        <w:rPr>
          <w:i/>
        </w:rPr>
        <w:t>EphemerisInfo</w:t>
      </w:r>
      <w:bookmarkEnd w:id="2447"/>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2448" w:name="_Toc139045573"/>
      <w:r w:rsidRPr="00C0503E">
        <w:t>–</w:t>
      </w:r>
      <w:r w:rsidRPr="00C0503E">
        <w:tab/>
      </w:r>
      <w:r w:rsidRPr="00C0503E">
        <w:rPr>
          <w:i/>
        </w:rPr>
        <w:t>FeatureCombination</w:t>
      </w:r>
      <w:bookmarkEnd w:id="2448"/>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2449" w:name="_Toc139045574"/>
      <w:r w:rsidRPr="00C0503E">
        <w:t>–</w:t>
      </w:r>
      <w:r w:rsidRPr="00C0503E">
        <w:tab/>
      </w:r>
      <w:r w:rsidRPr="00C0503E">
        <w:rPr>
          <w:i/>
        </w:rPr>
        <w:t>FeatureCombinationPreambles</w:t>
      </w:r>
      <w:bookmarkEnd w:id="2449"/>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2450" w:name="_Hlk103939536"/>
            <w:r w:rsidR="0071669F" w:rsidRPr="00C0503E">
              <w:rPr>
                <w:rFonts w:eastAsia="宋体"/>
                <w:lang w:eastAsia="zh-CN"/>
              </w:rPr>
              <w:t xml:space="preserve">The UE ignores a RACH resource defined by this </w:t>
            </w:r>
            <w:r w:rsidR="0071669F" w:rsidRPr="00C0503E">
              <w:rPr>
                <w:i/>
                <w:iCs/>
              </w:rPr>
              <w:t>FeatureCombinationPreambles</w:t>
            </w:r>
            <w:r w:rsidR="0071669F" w:rsidRPr="00C0503E">
              <w:rPr>
                <w:rFonts w:eastAsia="宋体"/>
                <w:lang w:eastAsia="zh-CN"/>
              </w:rPr>
              <w:t xml:space="preserve"> if any feature within the </w:t>
            </w:r>
            <w:r w:rsidR="0071669F" w:rsidRPr="00C0503E">
              <w:rPr>
                <w:rFonts w:eastAsia="宋体"/>
                <w:i/>
                <w:iCs/>
                <w:lang w:eastAsia="zh-CN"/>
              </w:rPr>
              <w:t>featureCombination</w:t>
            </w:r>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2450"/>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50.25pt;height:14.25pt" o:ole="">
                  <v:imagedata r:id="rId141" o:title=""/>
                </v:shape>
                <o:OLEObject Type="Embed" ProgID="Visio.Drawing.15" ShapeID="_x0000_i1088" DrawAspect="Content" ObjectID="_1759645708" r:id="rId142"/>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2451" w:name="_Toc60777236"/>
      <w:bookmarkStart w:id="2452" w:name="_Toc139045575"/>
      <w:r w:rsidRPr="00C0503E">
        <w:rPr>
          <w:rFonts w:eastAsia="MS Mincho"/>
        </w:rPr>
        <w:t>–</w:t>
      </w:r>
      <w:r w:rsidRPr="00C0503E">
        <w:rPr>
          <w:rFonts w:eastAsia="MS Mincho"/>
        </w:rPr>
        <w:tab/>
      </w:r>
      <w:r w:rsidRPr="00C0503E">
        <w:rPr>
          <w:rFonts w:eastAsia="MS Mincho"/>
          <w:i/>
        </w:rPr>
        <w:t>FilterCoefficient</w:t>
      </w:r>
      <w:bookmarkEnd w:id="2451"/>
      <w:bookmarkEnd w:id="2452"/>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2453" w:name="_Toc60777237"/>
      <w:bookmarkStart w:id="2454" w:name="_Toc139045576"/>
      <w:r w:rsidRPr="00C0503E">
        <w:t>–</w:t>
      </w:r>
      <w:r w:rsidRPr="00C0503E">
        <w:tab/>
      </w:r>
      <w:r w:rsidRPr="00C0503E">
        <w:rPr>
          <w:i/>
        </w:rPr>
        <w:t>FreqBandIndicatorNR</w:t>
      </w:r>
      <w:bookmarkEnd w:id="2453"/>
      <w:bookmarkEnd w:id="2454"/>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2455" w:name="_Toc139045577"/>
      <w:r w:rsidRPr="00C0503E">
        <w:t>–</w:t>
      </w:r>
      <w:r w:rsidRPr="00C0503E">
        <w:tab/>
      </w:r>
      <w:r w:rsidRPr="00C0503E">
        <w:rPr>
          <w:rFonts w:eastAsia="等线"/>
          <w:i/>
          <w:lang w:eastAsia="zh-CN"/>
        </w:rPr>
        <w:t>FreqPriorityListDedicatedSlicing</w:t>
      </w:r>
      <w:bookmarkEnd w:id="2455"/>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2456" w:name="_Toc76423783"/>
      <w:bookmarkStart w:id="2457" w:name="_Toc139045578"/>
      <w:r w:rsidRPr="00C0503E">
        <w:t>–</w:t>
      </w:r>
      <w:r w:rsidRPr="00C0503E">
        <w:tab/>
      </w:r>
      <w:r w:rsidR="008E5FFC" w:rsidRPr="00C0503E">
        <w:rPr>
          <w:rFonts w:eastAsia="等线"/>
          <w:i/>
          <w:lang w:eastAsia="zh-CN"/>
        </w:rPr>
        <w:t>FreqPriorityListSlicing</w:t>
      </w:r>
      <w:bookmarkEnd w:id="2456"/>
      <w:bookmarkEnd w:id="2457"/>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2458" w:name="_Toc60777238"/>
      <w:bookmarkStart w:id="2459" w:name="_Toc139045579"/>
      <w:r w:rsidRPr="00C0503E">
        <w:t>–</w:t>
      </w:r>
      <w:r w:rsidRPr="00C0503E">
        <w:tab/>
      </w:r>
      <w:r w:rsidRPr="00C0503E">
        <w:rPr>
          <w:i/>
        </w:rPr>
        <w:t>FrequencyInfoDL</w:t>
      </w:r>
      <w:bookmarkEnd w:id="2458"/>
      <w:bookmarkEnd w:id="2459"/>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2460" w:name="_Toc60777239"/>
      <w:bookmarkStart w:id="2461" w:name="_Toc139045580"/>
      <w:r w:rsidRPr="00C0503E">
        <w:rPr>
          <w:i/>
          <w:iCs/>
        </w:rPr>
        <w:t>–</w:t>
      </w:r>
      <w:r w:rsidRPr="00C0503E">
        <w:rPr>
          <w:i/>
          <w:iCs/>
        </w:rPr>
        <w:tab/>
        <w:t>FrequencyInfoDL-SIB</w:t>
      </w:r>
      <w:bookmarkEnd w:id="2460"/>
      <w:bookmarkEnd w:id="2461"/>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2462" w:name="_Toc60777240"/>
      <w:bookmarkStart w:id="2463" w:name="_Toc139045581"/>
      <w:r w:rsidRPr="00C0503E">
        <w:t>–</w:t>
      </w:r>
      <w:r w:rsidRPr="00C0503E">
        <w:tab/>
      </w:r>
      <w:r w:rsidRPr="00C0503E">
        <w:rPr>
          <w:i/>
        </w:rPr>
        <w:t>FrequencyInfoUL</w:t>
      </w:r>
      <w:bookmarkEnd w:id="2462"/>
      <w:bookmarkEnd w:id="2463"/>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2464" w:name="_Toc60777241"/>
      <w:bookmarkStart w:id="2465" w:name="_Toc139045582"/>
      <w:r w:rsidRPr="00C0503E">
        <w:rPr>
          <w:i/>
          <w:iCs/>
        </w:rPr>
        <w:t>–</w:t>
      </w:r>
      <w:r w:rsidRPr="00C0503E">
        <w:rPr>
          <w:i/>
          <w:iCs/>
        </w:rPr>
        <w:tab/>
        <w:t>FrequencyInfoUL-SIB</w:t>
      </w:r>
      <w:bookmarkEnd w:id="2464"/>
      <w:bookmarkEnd w:id="2465"/>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2466" w:name="_Toc139045583"/>
      <w:r w:rsidRPr="00C0503E">
        <w:t>–</w:t>
      </w:r>
      <w:r w:rsidRPr="00C0503E">
        <w:tab/>
      </w:r>
      <w:r w:rsidRPr="00C0503E">
        <w:rPr>
          <w:i/>
          <w:iCs/>
        </w:rPr>
        <w:t>GapPriority</w:t>
      </w:r>
      <w:bookmarkEnd w:id="2466"/>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2467" w:name="_Toc60777242"/>
      <w:bookmarkStart w:id="2468" w:name="_Toc139045584"/>
      <w:r w:rsidRPr="00C0503E">
        <w:t>–</w:t>
      </w:r>
      <w:r w:rsidRPr="00C0503E">
        <w:tab/>
      </w:r>
      <w:r w:rsidRPr="00C0503E">
        <w:rPr>
          <w:i/>
          <w:iCs/>
        </w:rPr>
        <w:t>HighSpeedConfig</w:t>
      </w:r>
      <w:bookmarkEnd w:id="2467"/>
      <w:bookmarkEnd w:id="2468"/>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2469" w:name="_Toc60777243"/>
      <w:bookmarkStart w:id="2470" w:name="_Toc139045585"/>
      <w:r w:rsidRPr="00C0503E">
        <w:rPr>
          <w:rFonts w:eastAsia="MS Mincho"/>
        </w:rPr>
        <w:t>–</w:t>
      </w:r>
      <w:r w:rsidRPr="00C0503E">
        <w:rPr>
          <w:rFonts w:eastAsia="MS Mincho"/>
        </w:rPr>
        <w:tab/>
      </w:r>
      <w:r w:rsidRPr="00C0503E">
        <w:rPr>
          <w:rFonts w:eastAsia="MS Mincho"/>
          <w:i/>
        </w:rPr>
        <w:t>Hysteresis</w:t>
      </w:r>
      <w:bookmarkEnd w:id="2469"/>
      <w:bookmarkEnd w:id="2470"/>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2471" w:name="_Toc60777244"/>
    </w:p>
    <w:p w14:paraId="080C120E" w14:textId="77777777" w:rsidR="00771058" w:rsidRPr="00C0503E" w:rsidRDefault="00771058" w:rsidP="00771058">
      <w:pPr>
        <w:pStyle w:val="4"/>
        <w:rPr>
          <w:rFonts w:eastAsia="MS Mincho"/>
        </w:rPr>
      </w:pPr>
      <w:bookmarkStart w:id="2472" w:name="_Toc139045586"/>
      <w:r w:rsidRPr="00C0503E">
        <w:rPr>
          <w:rFonts w:eastAsia="MS Mincho"/>
        </w:rPr>
        <w:t>–</w:t>
      </w:r>
      <w:r w:rsidRPr="00C0503E">
        <w:rPr>
          <w:rFonts w:eastAsia="MS Mincho"/>
        </w:rPr>
        <w:tab/>
      </w:r>
      <w:r w:rsidRPr="00C0503E">
        <w:rPr>
          <w:rFonts w:eastAsia="MS Mincho"/>
          <w:i/>
        </w:rPr>
        <w:t>HysteresisLocation</w:t>
      </w:r>
      <w:bookmarkEnd w:id="2472"/>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2473" w:name="_Toc139045587"/>
      <w:r w:rsidRPr="00C0503E">
        <w:t>–</w:t>
      </w:r>
      <w:r w:rsidRPr="00C0503E">
        <w:tab/>
      </w:r>
      <w:r w:rsidRPr="00C0503E">
        <w:rPr>
          <w:i/>
          <w:iCs/>
          <w:lang w:eastAsia="x-none"/>
        </w:rPr>
        <w:t>InvalidSymbolPattern</w:t>
      </w:r>
      <w:bookmarkEnd w:id="2471"/>
      <w:bookmarkEnd w:id="2473"/>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2474" w:name="_Toc60777245"/>
      <w:bookmarkStart w:id="2475" w:name="_Toc139045588"/>
      <w:r w:rsidRPr="00C0503E">
        <w:rPr>
          <w:rFonts w:eastAsia="MS Mincho"/>
        </w:rPr>
        <w:t>–</w:t>
      </w:r>
      <w:r w:rsidRPr="00C0503E">
        <w:rPr>
          <w:rFonts w:eastAsia="MS Mincho"/>
        </w:rPr>
        <w:tab/>
      </w:r>
      <w:r w:rsidRPr="00C0503E">
        <w:rPr>
          <w:rFonts w:eastAsia="MS Mincho"/>
          <w:i/>
        </w:rPr>
        <w:t>I-RNTI-Value</w:t>
      </w:r>
      <w:bookmarkEnd w:id="2474"/>
      <w:bookmarkEnd w:id="2475"/>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2476" w:name="_Toc60777246"/>
      <w:bookmarkStart w:id="2477" w:name="_Toc139045589"/>
      <w:r w:rsidRPr="00C0503E">
        <w:rPr>
          <w:rFonts w:eastAsia="MS Mincho"/>
        </w:rPr>
        <w:t>–</w:t>
      </w:r>
      <w:r w:rsidRPr="00C0503E">
        <w:rPr>
          <w:rFonts w:eastAsia="宋体"/>
        </w:rPr>
        <w:tab/>
      </w:r>
      <w:r w:rsidRPr="00C0503E">
        <w:rPr>
          <w:i/>
        </w:rPr>
        <w:t>LBT-FailureRecoveryConfig</w:t>
      </w:r>
      <w:bookmarkEnd w:id="2476"/>
      <w:bookmarkEnd w:id="2477"/>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2478" w:name="_Toc60777247"/>
      <w:bookmarkStart w:id="2479" w:name="_Toc139045590"/>
      <w:r w:rsidRPr="00C0503E">
        <w:t>–</w:t>
      </w:r>
      <w:r w:rsidRPr="00C0503E">
        <w:tab/>
      </w:r>
      <w:r w:rsidRPr="00C0503E">
        <w:rPr>
          <w:i/>
        </w:rPr>
        <w:t>LocationInfo</w:t>
      </w:r>
      <w:bookmarkEnd w:id="2478"/>
      <w:bookmarkEnd w:id="2479"/>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2480" w:name="_Toc60777248"/>
      <w:bookmarkStart w:id="2481" w:name="_Toc139045591"/>
      <w:r w:rsidRPr="00C0503E">
        <w:t>–</w:t>
      </w:r>
      <w:r w:rsidRPr="00C0503E">
        <w:tab/>
      </w:r>
      <w:r w:rsidRPr="00C0503E">
        <w:rPr>
          <w:i/>
        </w:rPr>
        <w:t>LocationMeasurementInfo</w:t>
      </w:r>
      <w:bookmarkEnd w:id="2480"/>
      <w:bookmarkEnd w:id="2481"/>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2482" w:name="_Toc60777249"/>
      <w:bookmarkStart w:id="2483" w:name="_Toc139045592"/>
      <w:r w:rsidRPr="00C0503E">
        <w:rPr>
          <w:rFonts w:eastAsia="MS Mincho"/>
        </w:rPr>
        <w:t>–</w:t>
      </w:r>
      <w:r w:rsidRPr="00C0503E">
        <w:rPr>
          <w:rFonts w:eastAsia="宋体"/>
        </w:rPr>
        <w:tab/>
      </w:r>
      <w:r w:rsidRPr="00C0503E">
        <w:rPr>
          <w:rFonts w:eastAsia="宋体"/>
          <w:i/>
        </w:rPr>
        <w:t>LogicalChannelConfig</w:t>
      </w:r>
      <w:bookmarkEnd w:id="2482"/>
      <w:bookmarkEnd w:id="2483"/>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LogicalChannelConfig</w:t>
      </w:r>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allowedSCS-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2484" w:name="_Toc60777250"/>
      <w:bookmarkStart w:id="2485" w:name="_Toc139045593"/>
      <w:r w:rsidRPr="00C0503E">
        <w:rPr>
          <w:rFonts w:eastAsia="宋体"/>
        </w:rPr>
        <w:t>–</w:t>
      </w:r>
      <w:r w:rsidRPr="00C0503E">
        <w:rPr>
          <w:rFonts w:eastAsia="宋体"/>
        </w:rPr>
        <w:tab/>
      </w:r>
      <w:r w:rsidRPr="00C0503E">
        <w:rPr>
          <w:rFonts w:eastAsia="宋体"/>
          <w:i/>
        </w:rPr>
        <w:t>LogicalChannelIdentity</w:t>
      </w:r>
      <w:bookmarkEnd w:id="2484"/>
      <w:bookmarkEnd w:id="2485"/>
    </w:p>
    <w:p w14:paraId="4D5D7719" w14:textId="6A2FEA77" w:rsidR="00394471" w:rsidRPr="00C0503E" w:rsidRDefault="00394471" w:rsidP="00394471">
      <w:pPr>
        <w:rPr>
          <w:rFonts w:eastAsia="宋体"/>
        </w:rPr>
      </w:pPr>
      <w:r w:rsidRPr="00C0503E">
        <w:rPr>
          <w:rFonts w:eastAsia="宋体"/>
        </w:rPr>
        <w:t xml:space="preserve">The IE </w:t>
      </w:r>
      <w:r w:rsidRPr="00C0503E">
        <w:rPr>
          <w:rFonts w:eastAsia="宋体"/>
          <w:i/>
        </w:rPr>
        <w:t>LogicalChannelIdentity</w:t>
      </w:r>
      <w:r w:rsidRPr="00C0503E">
        <w:rPr>
          <w:rFonts w:eastAsia="宋体"/>
        </w:rPr>
        <w:t xml:space="preserve"> is used to identify one logical channel (</w:t>
      </w:r>
      <w:r w:rsidRPr="00C0503E">
        <w:rPr>
          <w:rFonts w:eastAsia="宋体"/>
          <w:i/>
        </w:rPr>
        <w:t>LogicalChannelConfig</w:t>
      </w:r>
      <w:r w:rsidRPr="00C0503E">
        <w:rPr>
          <w:rFonts w:eastAsia="宋体"/>
        </w:rPr>
        <w:t>) and the corresponding RLC bearer (</w:t>
      </w:r>
      <w:r w:rsidRPr="00C0503E">
        <w:rPr>
          <w:rFonts w:eastAsia="宋体"/>
          <w:i/>
        </w:rPr>
        <w:t>RLC-BearerConfig</w:t>
      </w:r>
      <w:r w:rsidRPr="00C0503E">
        <w:rPr>
          <w:rFonts w:eastAsia="宋体"/>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宋体"/>
        </w:rPr>
        <w:t>.</w:t>
      </w:r>
    </w:p>
    <w:p w14:paraId="15AECE14" w14:textId="77777777" w:rsidR="00394471" w:rsidRPr="00C0503E" w:rsidRDefault="00394471" w:rsidP="00394471">
      <w:pPr>
        <w:pStyle w:val="TH"/>
        <w:rPr>
          <w:rFonts w:eastAsia="宋体"/>
        </w:rPr>
      </w:pPr>
      <w:r w:rsidRPr="00C0503E">
        <w:rPr>
          <w:rFonts w:eastAsia="宋体"/>
          <w:i/>
        </w:rPr>
        <w:t>LogicalChannelIdentity</w:t>
      </w:r>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2486" w:name="_Toc139045594"/>
      <w:r w:rsidRPr="00C0503E">
        <w:t>–</w:t>
      </w:r>
      <w:r w:rsidRPr="00C0503E">
        <w:tab/>
      </w:r>
      <w:r w:rsidRPr="00C0503E">
        <w:rPr>
          <w:i/>
          <w:iCs/>
        </w:rPr>
        <w:t>LTE-NeighCellsCRS-AssistInfoList</w:t>
      </w:r>
      <w:bookmarkEnd w:id="2486"/>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2487" w:name="_Toc60777251"/>
      <w:bookmarkStart w:id="2488" w:name="_Toc139045595"/>
      <w:r w:rsidRPr="00C0503E">
        <w:rPr>
          <w:rFonts w:eastAsia="宋体"/>
        </w:rPr>
        <w:t>–</w:t>
      </w:r>
      <w:r w:rsidRPr="00C0503E">
        <w:rPr>
          <w:rFonts w:eastAsia="宋体"/>
        </w:rPr>
        <w:tab/>
      </w:r>
      <w:r w:rsidRPr="00C0503E">
        <w:rPr>
          <w:i/>
        </w:rPr>
        <w:t>MAC-CellGroupConfig</w:t>
      </w:r>
      <w:bookmarkEnd w:id="2487"/>
      <w:bookmarkEnd w:id="2488"/>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CellGroupConfig</w:t>
      </w:r>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lastRenderedPageBreak/>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lastRenderedPageBreak/>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2489" w:name="_Toc60777252"/>
      <w:bookmarkStart w:id="2490" w:name="_Toc139045596"/>
      <w:r w:rsidRPr="00C0503E">
        <w:lastRenderedPageBreak/>
        <w:t>–</w:t>
      </w:r>
      <w:r w:rsidRPr="00C0503E">
        <w:tab/>
      </w:r>
      <w:r w:rsidRPr="00C0503E">
        <w:rPr>
          <w:i/>
        </w:rPr>
        <w:t>MeasConfig</w:t>
      </w:r>
      <w:bookmarkEnd w:id="2489"/>
      <w:bookmarkEnd w:id="2490"/>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宋体"/>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r w:rsidRPr="00C0503E">
              <w:rPr>
                <w:rFonts w:eastAsia="宋体"/>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r w:rsidRPr="00C0503E">
              <w:rPr>
                <w:rFonts w:eastAsia="宋体"/>
                <w:b/>
                <w:i/>
                <w:lang w:eastAsia="zh-CN"/>
              </w:rPr>
              <w:t>measIdToAddModList</w:t>
            </w:r>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r w:rsidRPr="00C0503E">
              <w:rPr>
                <w:rFonts w:eastAsia="宋体"/>
                <w:b/>
                <w:i/>
                <w:lang w:eastAsia="zh-CN"/>
              </w:rPr>
              <w:t>measIdToRemoveList</w:t>
            </w:r>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r w:rsidRPr="00C0503E">
              <w:rPr>
                <w:rFonts w:eastAsia="宋体"/>
                <w:b/>
                <w:i/>
                <w:lang w:eastAsia="zh-CN"/>
              </w:rPr>
              <w:t>measObjectToAddModList</w:t>
            </w:r>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r w:rsidRPr="00C0503E">
              <w:rPr>
                <w:rFonts w:eastAsia="宋体"/>
                <w:b/>
                <w:i/>
                <w:lang w:eastAsia="zh-CN"/>
              </w:rPr>
              <w:t>measObjectToRemoveList</w:t>
            </w:r>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r w:rsidRPr="00C0503E">
              <w:rPr>
                <w:rFonts w:eastAsia="宋体"/>
                <w:b/>
                <w:i/>
                <w:lang w:eastAsia="zh-CN"/>
              </w:rPr>
              <w:t>reportConfigToRemoveList</w:t>
            </w:r>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宋体"/>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2491" w:name="_Toc60777253"/>
      <w:bookmarkStart w:id="2492" w:name="_Toc139045597"/>
      <w:r w:rsidRPr="00C0503E">
        <w:t>–</w:t>
      </w:r>
      <w:r w:rsidRPr="00C0503E">
        <w:tab/>
      </w:r>
      <w:r w:rsidRPr="00C0503E">
        <w:rPr>
          <w:i/>
        </w:rPr>
        <w:t>MeasGapConfig</w:t>
      </w:r>
      <w:bookmarkEnd w:id="2491"/>
      <w:bookmarkEnd w:id="2492"/>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r w:rsidRPr="00C0503E">
              <w:rPr>
                <w:rFonts w:eastAsia="宋体"/>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RxTx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2493" w:name="_Toc139045598"/>
      <w:r w:rsidRPr="00C0503E">
        <w:t>–</w:t>
      </w:r>
      <w:r w:rsidRPr="00C0503E">
        <w:tab/>
      </w:r>
      <w:r w:rsidRPr="00C0503E">
        <w:rPr>
          <w:i/>
          <w:iCs/>
        </w:rPr>
        <w:t>MeasGapId</w:t>
      </w:r>
      <w:bookmarkEnd w:id="2493"/>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2494" w:name="_Toc60777254"/>
      <w:bookmarkStart w:id="2495" w:name="_Toc139045599"/>
      <w:r w:rsidRPr="00C0503E">
        <w:rPr>
          <w:lang w:eastAsia="en-US"/>
        </w:rPr>
        <w:t>–</w:t>
      </w:r>
      <w:r w:rsidRPr="00C0503E">
        <w:rPr>
          <w:lang w:eastAsia="en-US"/>
        </w:rPr>
        <w:tab/>
      </w:r>
      <w:r w:rsidRPr="00C0503E">
        <w:rPr>
          <w:i/>
          <w:noProof/>
          <w:lang w:eastAsia="en-US"/>
        </w:rPr>
        <w:t>MeasGapSharingConfig</w:t>
      </w:r>
      <w:bookmarkEnd w:id="2494"/>
      <w:bookmarkEnd w:id="2495"/>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2496" w:name="_Toc60777255"/>
      <w:bookmarkStart w:id="2497" w:name="_Toc139045600"/>
      <w:r w:rsidRPr="00C0503E">
        <w:lastRenderedPageBreak/>
        <w:t>–</w:t>
      </w:r>
      <w:r w:rsidRPr="00C0503E">
        <w:tab/>
      </w:r>
      <w:r w:rsidRPr="00C0503E">
        <w:rPr>
          <w:i/>
        </w:rPr>
        <w:t>MeasId</w:t>
      </w:r>
      <w:bookmarkEnd w:id="2496"/>
      <w:bookmarkEnd w:id="2497"/>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2498" w:name="_Toc60777256"/>
      <w:bookmarkStart w:id="2499" w:name="_Toc139045601"/>
      <w:r w:rsidRPr="00C0503E">
        <w:t>–</w:t>
      </w:r>
      <w:r w:rsidRPr="00C0503E">
        <w:tab/>
      </w:r>
      <w:r w:rsidRPr="00C0503E">
        <w:rPr>
          <w:i/>
          <w:iCs/>
        </w:rPr>
        <w:t>MeasIdleConfig</w:t>
      </w:r>
      <w:bookmarkEnd w:id="2498"/>
      <w:bookmarkEnd w:id="2499"/>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2500" w:name="_Toc60777257"/>
      <w:bookmarkStart w:id="2501" w:name="_Toc139045602"/>
      <w:r w:rsidRPr="00C0503E">
        <w:t>–</w:t>
      </w:r>
      <w:r w:rsidRPr="00C0503E">
        <w:tab/>
      </w:r>
      <w:r w:rsidRPr="00C0503E">
        <w:rPr>
          <w:i/>
        </w:rPr>
        <w:t>MeasIdToAddModList</w:t>
      </w:r>
      <w:bookmarkEnd w:id="2500"/>
      <w:bookmarkEnd w:id="2501"/>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2502" w:name="_Toc60777258"/>
      <w:bookmarkStart w:id="2503" w:name="_Toc139045603"/>
      <w:r w:rsidRPr="00C0503E">
        <w:rPr>
          <w:i/>
          <w:iCs/>
        </w:rPr>
        <w:t>–</w:t>
      </w:r>
      <w:r w:rsidRPr="00C0503E">
        <w:rPr>
          <w:i/>
          <w:iCs/>
        </w:rPr>
        <w:tab/>
        <w:t>MeasObjectCLI</w:t>
      </w:r>
      <w:bookmarkEnd w:id="2502"/>
      <w:bookmarkEnd w:id="2503"/>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2504" w:name="_Toc60777259"/>
      <w:bookmarkStart w:id="2505" w:name="_Toc139045604"/>
      <w:r w:rsidRPr="00C0503E">
        <w:rPr>
          <w:i/>
          <w:iCs/>
        </w:rPr>
        <w:t>–</w:t>
      </w:r>
      <w:r w:rsidRPr="00C0503E">
        <w:rPr>
          <w:i/>
          <w:iCs/>
        </w:rPr>
        <w:tab/>
        <w:t>MeasObjectEUTRA</w:t>
      </w:r>
      <w:bookmarkEnd w:id="2504"/>
      <w:bookmarkEnd w:id="2505"/>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2506" w:name="_Toc60777260"/>
      <w:bookmarkStart w:id="2507" w:name="_Toc139045605"/>
      <w:r w:rsidRPr="00C0503E">
        <w:rPr>
          <w:i/>
          <w:iCs/>
        </w:rPr>
        <w:t>–</w:t>
      </w:r>
      <w:r w:rsidRPr="00C0503E">
        <w:rPr>
          <w:i/>
          <w:iCs/>
        </w:rPr>
        <w:tab/>
        <w:t>MeasObjectId</w:t>
      </w:r>
      <w:bookmarkEnd w:id="2506"/>
      <w:bookmarkEnd w:id="2507"/>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2508" w:name="_Toc60777261"/>
      <w:bookmarkStart w:id="2509" w:name="_Toc139045606"/>
      <w:r w:rsidRPr="00C0503E">
        <w:rPr>
          <w:i/>
          <w:iCs/>
        </w:rPr>
        <w:t>–</w:t>
      </w:r>
      <w:r w:rsidRPr="00C0503E">
        <w:rPr>
          <w:i/>
          <w:iCs/>
        </w:rPr>
        <w:tab/>
        <w:t>MeasObjectNR</w:t>
      </w:r>
      <w:bookmarkEnd w:id="2508"/>
      <w:bookmarkEnd w:id="2509"/>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510" w:name="_Hlk97458315"/>
            <w:r w:rsidRPr="00C0503E">
              <w:rPr>
                <w:b/>
                <w:bCs/>
                <w:i/>
                <w:iCs/>
                <w:lang w:eastAsia="sv-SE"/>
              </w:rPr>
              <w:t>deriveSSB-IndexFromCellInter</w:t>
            </w:r>
          </w:p>
          <w:bookmarkEnd w:id="2510"/>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2511" w:name="_Toc60777262"/>
      <w:bookmarkStart w:id="2512" w:name="_Toc139045607"/>
      <w:r w:rsidRPr="00C0503E">
        <w:lastRenderedPageBreak/>
        <w:t>–</w:t>
      </w:r>
      <w:r w:rsidRPr="00C0503E">
        <w:tab/>
      </w:r>
      <w:r w:rsidRPr="00C0503E">
        <w:rPr>
          <w:i/>
          <w:iCs/>
        </w:rPr>
        <w:t>MeasObjectNR-SL</w:t>
      </w:r>
      <w:bookmarkEnd w:id="2511"/>
      <w:bookmarkEnd w:id="2512"/>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2513" w:name="_Toc139045608"/>
      <w:r w:rsidRPr="00C0503E">
        <w:t>–</w:t>
      </w:r>
      <w:r w:rsidRPr="00C0503E">
        <w:tab/>
      </w:r>
      <w:r w:rsidRPr="00C0503E">
        <w:rPr>
          <w:i/>
          <w:iCs/>
        </w:rPr>
        <w:t>M</w:t>
      </w:r>
      <w:r w:rsidRPr="00C0503E">
        <w:rPr>
          <w:i/>
        </w:rPr>
        <w:t>easObjectRxTxDiff</w:t>
      </w:r>
      <w:bookmarkEnd w:id="2513"/>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1"/>
        <w:tblW w:w="14173"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2514" w:name="_Toc60777263"/>
      <w:bookmarkStart w:id="2515" w:name="_Toc139045609"/>
      <w:r w:rsidRPr="00C0503E">
        <w:t>–</w:t>
      </w:r>
      <w:r w:rsidRPr="00C0503E">
        <w:tab/>
      </w:r>
      <w:r w:rsidRPr="00C0503E">
        <w:rPr>
          <w:i/>
        </w:rPr>
        <w:t>MeasObjectToAddModList</w:t>
      </w:r>
      <w:bookmarkEnd w:id="2514"/>
      <w:bookmarkEnd w:id="2515"/>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2516" w:name="_Toc60777264"/>
      <w:bookmarkStart w:id="2517" w:name="_Toc139045610"/>
      <w:r w:rsidRPr="00C0503E">
        <w:t>–</w:t>
      </w:r>
      <w:r w:rsidRPr="00C0503E">
        <w:tab/>
      </w:r>
      <w:r w:rsidRPr="00C0503E">
        <w:rPr>
          <w:i/>
          <w:noProof/>
        </w:rPr>
        <w:t>MeasObjectUTRA-FDD</w:t>
      </w:r>
      <w:bookmarkEnd w:id="2516"/>
      <w:bookmarkEnd w:id="2517"/>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2518" w:name="_Toc60777265"/>
      <w:bookmarkStart w:id="2519" w:name="_Toc139045611"/>
      <w:r w:rsidRPr="00C0503E">
        <w:rPr>
          <w:i/>
        </w:rPr>
        <w:t>–</w:t>
      </w:r>
      <w:r w:rsidRPr="00C0503E">
        <w:rPr>
          <w:i/>
        </w:rPr>
        <w:tab/>
        <w:t>MeasResultCellListSFTD-NR</w:t>
      </w:r>
      <w:bookmarkEnd w:id="2518"/>
      <w:bookmarkEnd w:id="2519"/>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2520" w:name="_Toc60777266"/>
      <w:bookmarkStart w:id="2521" w:name="_Toc139045612"/>
      <w:r w:rsidRPr="00C0503E">
        <w:rPr>
          <w:i/>
        </w:rPr>
        <w:t>–</w:t>
      </w:r>
      <w:r w:rsidRPr="00C0503E">
        <w:rPr>
          <w:i/>
        </w:rPr>
        <w:tab/>
        <w:t>MeasResultCellListSFTD-EUTRA</w:t>
      </w:r>
      <w:bookmarkEnd w:id="2520"/>
      <w:bookmarkEnd w:id="2521"/>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2522" w:name="_Toc60777267"/>
      <w:bookmarkStart w:id="2523" w:name="_Toc139045613"/>
      <w:r w:rsidRPr="00C0503E">
        <w:lastRenderedPageBreak/>
        <w:t>–</w:t>
      </w:r>
      <w:r w:rsidRPr="00C0503E">
        <w:tab/>
      </w:r>
      <w:r w:rsidRPr="00C0503E">
        <w:rPr>
          <w:i/>
        </w:rPr>
        <w:t>MeasResults</w:t>
      </w:r>
      <w:bookmarkEnd w:id="2522"/>
      <w:bookmarkEnd w:id="2523"/>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2524" w:name="_Toc60777268"/>
      <w:bookmarkStart w:id="2525" w:name="_Toc139045614"/>
      <w:r w:rsidRPr="00C0503E">
        <w:rPr>
          <w:i/>
          <w:iCs/>
        </w:rPr>
        <w:t>–</w:t>
      </w:r>
      <w:r w:rsidRPr="00C0503E">
        <w:rPr>
          <w:i/>
          <w:iCs/>
        </w:rPr>
        <w:tab/>
      </w:r>
      <w:r w:rsidRPr="00C0503E">
        <w:rPr>
          <w:i/>
          <w:iCs/>
          <w:noProof/>
        </w:rPr>
        <w:t>MeasResult2EUTRA</w:t>
      </w:r>
      <w:bookmarkEnd w:id="2524"/>
      <w:bookmarkEnd w:id="252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2526" w:name="_Toc60777269"/>
      <w:bookmarkStart w:id="2527" w:name="_Toc139045615"/>
      <w:r w:rsidRPr="00C0503E">
        <w:rPr>
          <w:i/>
          <w:iCs/>
        </w:rPr>
        <w:t>–</w:t>
      </w:r>
      <w:r w:rsidRPr="00C0503E">
        <w:rPr>
          <w:i/>
          <w:iCs/>
        </w:rPr>
        <w:tab/>
      </w:r>
      <w:r w:rsidRPr="00C0503E">
        <w:rPr>
          <w:i/>
          <w:iCs/>
          <w:noProof/>
        </w:rPr>
        <w:t>MeasResult2NR</w:t>
      </w:r>
      <w:bookmarkEnd w:id="2526"/>
      <w:bookmarkEnd w:id="252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2528" w:name="_Toc60777270"/>
      <w:bookmarkStart w:id="2529" w:name="_Toc139045616"/>
      <w:r w:rsidRPr="00C0503E">
        <w:t>–</w:t>
      </w:r>
      <w:r w:rsidRPr="00C0503E">
        <w:tab/>
      </w:r>
      <w:r w:rsidRPr="00C0503E">
        <w:rPr>
          <w:i/>
          <w:iCs/>
          <w:lang w:eastAsia="x-none"/>
        </w:rPr>
        <w:t>MeasResultIdleEUTRA</w:t>
      </w:r>
      <w:bookmarkEnd w:id="2528"/>
      <w:bookmarkEnd w:id="252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2530" w:name="_Toc60777271"/>
      <w:bookmarkStart w:id="2531" w:name="_Toc139045617"/>
      <w:r w:rsidRPr="00C0503E">
        <w:t>–</w:t>
      </w:r>
      <w:r w:rsidRPr="00C0503E">
        <w:tab/>
      </w:r>
      <w:r w:rsidRPr="00C0503E">
        <w:rPr>
          <w:i/>
          <w:iCs/>
          <w:lang w:eastAsia="x-none"/>
        </w:rPr>
        <w:t>MeasResultIdleNR</w:t>
      </w:r>
      <w:bookmarkEnd w:id="2530"/>
      <w:bookmarkEnd w:id="253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2532" w:name="_Toc139045618"/>
      <w:r w:rsidRPr="00C0503E">
        <w:t>–</w:t>
      </w:r>
      <w:r w:rsidRPr="00C0503E">
        <w:tab/>
      </w:r>
      <w:r w:rsidRPr="00C0503E">
        <w:rPr>
          <w:i/>
        </w:rPr>
        <w:t>MeasResultRxTxTimeDiff</w:t>
      </w:r>
      <w:bookmarkEnd w:id="253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1"/>
        <w:tblW w:w="14173"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2533" w:name="_Toc60777272"/>
      <w:bookmarkStart w:id="2534" w:name="_Toc139045619"/>
      <w:r w:rsidRPr="00C0503E">
        <w:rPr>
          <w:i/>
          <w:iCs/>
        </w:rPr>
        <w:t>–</w:t>
      </w:r>
      <w:r w:rsidRPr="00C0503E">
        <w:rPr>
          <w:i/>
          <w:iCs/>
        </w:rPr>
        <w:tab/>
      </w:r>
      <w:r w:rsidRPr="00C0503E">
        <w:rPr>
          <w:i/>
          <w:iCs/>
          <w:noProof/>
        </w:rPr>
        <w:t>MeasResultSCG-Failure</w:t>
      </w:r>
      <w:bookmarkEnd w:id="2533"/>
      <w:bookmarkEnd w:id="253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2535" w:name="_Toc60777273"/>
      <w:bookmarkStart w:id="2536" w:name="_Toc139045620"/>
      <w:r w:rsidRPr="00C0503E">
        <w:t>–</w:t>
      </w:r>
      <w:r w:rsidRPr="00C0503E">
        <w:tab/>
      </w:r>
      <w:r w:rsidRPr="00C0503E">
        <w:rPr>
          <w:i/>
          <w:iCs/>
        </w:rPr>
        <w:t>MeasResultsSL</w:t>
      </w:r>
      <w:bookmarkEnd w:id="2535"/>
      <w:bookmarkEnd w:id="253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2537" w:name="_Toc60777274"/>
      <w:bookmarkStart w:id="2538" w:name="_Toc139045621"/>
      <w:r w:rsidRPr="00C0503E">
        <w:t>–</w:t>
      </w:r>
      <w:r w:rsidRPr="00C0503E">
        <w:tab/>
      </w:r>
      <w:r w:rsidRPr="00C0503E">
        <w:rPr>
          <w:i/>
        </w:rPr>
        <w:t>MeasTriggerQuantityEUTRA</w:t>
      </w:r>
      <w:bookmarkEnd w:id="2537"/>
      <w:bookmarkEnd w:id="253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2539" w:name="_Toc60777275"/>
      <w:bookmarkStart w:id="2540" w:name="_Toc139045622"/>
      <w:r w:rsidRPr="00C0503E">
        <w:lastRenderedPageBreak/>
        <w:t>–</w:t>
      </w:r>
      <w:r w:rsidRPr="00C0503E">
        <w:tab/>
      </w:r>
      <w:r w:rsidRPr="00C0503E">
        <w:rPr>
          <w:i/>
          <w:noProof/>
        </w:rPr>
        <w:t>MobilityStateParameters</w:t>
      </w:r>
      <w:bookmarkEnd w:id="2539"/>
      <w:bookmarkEnd w:id="254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2541" w:name="_Toc139045623"/>
      <w:r w:rsidRPr="00C0503E">
        <w:t>–</w:t>
      </w:r>
      <w:r w:rsidRPr="00C0503E">
        <w:tab/>
      </w:r>
      <w:r w:rsidRPr="00C0503E">
        <w:rPr>
          <w:i/>
        </w:rPr>
        <w:t>MRB-</w:t>
      </w:r>
      <w:r w:rsidRPr="00C0503E">
        <w:rPr>
          <w:i/>
          <w:noProof/>
        </w:rPr>
        <w:t>Identity</w:t>
      </w:r>
      <w:bookmarkEnd w:id="254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2542" w:name="_Toc60777276"/>
      <w:bookmarkStart w:id="2543" w:name="_Toc139045624"/>
      <w:r w:rsidRPr="00C0503E">
        <w:t>–</w:t>
      </w:r>
      <w:r w:rsidRPr="00C0503E">
        <w:tab/>
      </w:r>
      <w:r w:rsidRPr="00C0503E">
        <w:rPr>
          <w:i/>
        </w:rPr>
        <w:t>MsgA-</w:t>
      </w:r>
      <w:r w:rsidRPr="00C0503E">
        <w:rPr>
          <w:i/>
          <w:noProof/>
        </w:rPr>
        <w:t>ConfigCommon</w:t>
      </w:r>
      <w:bookmarkEnd w:id="2542"/>
      <w:bookmarkEnd w:id="2543"/>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2544" w:name="_Toc60777277"/>
      <w:bookmarkStart w:id="2545" w:name="_Toc139045625"/>
      <w:r w:rsidRPr="00C0503E">
        <w:t>–</w:t>
      </w:r>
      <w:r w:rsidRPr="00C0503E">
        <w:tab/>
      </w:r>
      <w:r w:rsidRPr="00C0503E">
        <w:rPr>
          <w:i/>
          <w:noProof/>
        </w:rPr>
        <w:t>MsgA-PUSCH-Config</w:t>
      </w:r>
      <w:bookmarkEnd w:id="2544"/>
      <w:bookmarkEnd w:id="254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lastRenderedPageBreak/>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2546" w:name="_Toc60777278"/>
      <w:bookmarkStart w:id="2547" w:name="_Toc139045626"/>
      <w:r w:rsidRPr="00C0503E">
        <w:t>–</w:t>
      </w:r>
      <w:r w:rsidRPr="00C0503E">
        <w:tab/>
      </w:r>
      <w:r w:rsidRPr="00C0503E">
        <w:rPr>
          <w:i/>
        </w:rPr>
        <w:t>MultiFrequencyBandListNR</w:t>
      </w:r>
      <w:bookmarkEnd w:id="2546"/>
      <w:bookmarkEnd w:id="254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lastRenderedPageBreak/>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2548" w:name="_Toc60777279"/>
      <w:bookmarkStart w:id="2549" w:name="_Toc139045627"/>
      <w:r w:rsidRPr="00C0503E">
        <w:rPr>
          <w:rFonts w:eastAsia="宋体"/>
          <w:lang w:eastAsia="en-GB"/>
        </w:rPr>
        <w:t>–</w:t>
      </w:r>
      <w:r w:rsidRPr="00C0503E">
        <w:rPr>
          <w:rFonts w:eastAsia="宋体"/>
          <w:lang w:eastAsia="en-GB"/>
        </w:rPr>
        <w:tab/>
      </w:r>
      <w:r w:rsidRPr="00C0503E">
        <w:rPr>
          <w:rFonts w:eastAsia="宋体"/>
          <w:i/>
          <w:lang w:eastAsia="en-GB"/>
        </w:rPr>
        <w:t>MultiFrequencyBandListNR-SIB</w:t>
      </w:r>
      <w:bookmarkEnd w:id="2548"/>
      <w:bookmarkEnd w:id="2549"/>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MultiFrequencyBandListNR-SIB</w:t>
      </w:r>
      <w:r w:rsidRPr="00C0503E">
        <w:rPr>
          <w:rFonts w:eastAsia="宋体"/>
          <w:lang w:eastAsia="en-GB"/>
        </w:rPr>
        <w:t xml:space="preserve"> indicates the list of frequency bands, for which cell (re-)selection parameters are common, and a list of </w:t>
      </w:r>
      <w:r w:rsidRPr="00C0503E">
        <w:rPr>
          <w:rFonts w:eastAsia="宋体"/>
          <w:i/>
        </w:rPr>
        <w:t>additionalPmax</w:t>
      </w:r>
      <w:r w:rsidRPr="00C0503E">
        <w:rPr>
          <w:rFonts w:eastAsia="宋体"/>
          <w:lang w:eastAsia="en-GB"/>
        </w:rPr>
        <w:t xml:space="preserve"> and </w:t>
      </w:r>
      <w:r w:rsidRPr="00C0503E">
        <w:rPr>
          <w:rFonts w:eastAsia="宋体"/>
          <w:i/>
          <w:lang w:eastAsia="en-GB"/>
        </w:rPr>
        <w:t>additionalSpectrumEmission.</w:t>
      </w:r>
    </w:p>
    <w:p w14:paraId="39D6DA3B" w14:textId="77777777" w:rsidR="00394471" w:rsidRPr="00C0503E" w:rsidRDefault="00394471" w:rsidP="00394471">
      <w:pPr>
        <w:pStyle w:val="TH"/>
        <w:rPr>
          <w:rFonts w:eastAsia="宋体"/>
          <w:lang w:eastAsia="en-GB"/>
        </w:rPr>
      </w:pPr>
      <w:r w:rsidRPr="00C0503E">
        <w:rPr>
          <w:rFonts w:eastAsia="宋体"/>
          <w:i/>
          <w:lang w:eastAsia="en-GB"/>
        </w:rPr>
        <w:t>MultiFrequencyBandListNR-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2550" w:name="_Toc139045628"/>
      <w:r w:rsidRPr="00C0503E">
        <w:t>–</w:t>
      </w:r>
      <w:r w:rsidRPr="00C0503E">
        <w:tab/>
      </w:r>
      <w:r w:rsidRPr="00C0503E">
        <w:rPr>
          <w:i/>
          <w:iCs/>
        </w:rPr>
        <w:t>MUSIM-GapConfig</w:t>
      </w:r>
      <w:bookmarkEnd w:id="255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2551" w:name="_Toc139045629"/>
      <w:r w:rsidRPr="00C0503E">
        <w:t>–</w:t>
      </w:r>
      <w:r w:rsidRPr="00C0503E">
        <w:tab/>
      </w:r>
      <w:r w:rsidRPr="00C0503E">
        <w:rPr>
          <w:i/>
          <w:iCs/>
        </w:rPr>
        <w:t>MUSIM-GapI</w:t>
      </w:r>
      <w:r w:rsidR="005A5831" w:rsidRPr="00C0503E">
        <w:rPr>
          <w:i/>
          <w:iCs/>
        </w:rPr>
        <w:t>d</w:t>
      </w:r>
      <w:bookmarkEnd w:id="255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2552" w:name="_Toc139045630"/>
      <w:r w:rsidRPr="00C0503E">
        <w:lastRenderedPageBreak/>
        <w:t>–</w:t>
      </w:r>
      <w:r w:rsidRPr="00C0503E">
        <w:tab/>
      </w:r>
      <w:r w:rsidRPr="00C0503E">
        <w:rPr>
          <w:i/>
          <w:iCs/>
        </w:rPr>
        <w:t>MUSIM-GapInfo</w:t>
      </w:r>
      <w:bookmarkEnd w:id="255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r w:rsidRPr="00C0503E">
              <w:rPr>
                <w:rFonts w:eastAsia="宋体"/>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2553" w:name="_Toc60777280"/>
      <w:bookmarkStart w:id="2554" w:name="_Toc139045631"/>
      <w:r w:rsidRPr="00C0503E">
        <w:rPr>
          <w:rFonts w:eastAsia="宋体"/>
          <w:lang w:eastAsia="en-GB"/>
        </w:rPr>
        <w:t>–</w:t>
      </w:r>
      <w:r w:rsidRPr="00C0503E">
        <w:rPr>
          <w:rFonts w:eastAsia="宋体"/>
          <w:lang w:eastAsia="en-GB"/>
        </w:rPr>
        <w:tab/>
      </w:r>
      <w:r w:rsidRPr="00C0503E">
        <w:rPr>
          <w:rFonts w:eastAsia="宋体"/>
          <w:i/>
          <w:iCs/>
          <w:lang w:eastAsia="en-GB"/>
        </w:rPr>
        <w:t>NeedForGapsConfigNR</w:t>
      </w:r>
      <w:bookmarkEnd w:id="2553"/>
      <w:bookmarkEnd w:id="2554"/>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ConfigNR</w:t>
      </w:r>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r w:rsidRPr="00C0503E">
        <w:rPr>
          <w:rFonts w:eastAsia="宋体"/>
          <w:i/>
          <w:lang w:eastAsia="en-GB"/>
        </w:rPr>
        <w:t>NeedForGapsConfigNR</w:t>
      </w:r>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r w:rsidRPr="00C0503E">
        <w:rPr>
          <w:rFonts w:ascii="Arial" w:eastAsia="宋体" w:hAnsi="Arial"/>
          <w:i/>
          <w:sz w:val="24"/>
          <w:lang w:eastAsia="en-GB"/>
        </w:rPr>
        <w:t>NeedForGapsInfoNR</w:t>
      </w:r>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InfoNR</w:t>
      </w:r>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r w:rsidRPr="00C0503E">
        <w:rPr>
          <w:rFonts w:eastAsia="宋体"/>
          <w:i/>
          <w:lang w:eastAsia="en-GB"/>
        </w:rPr>
        <w:t>NeedForGapsInfoNR</w:t>
      </w:r>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3"/>
                <w:rFonts w:eastAsia="Arial Unicode MS" w:cs="Arial"/>
                <w:szCs w:val="18"/>
              </w:rPr>
              <w:t>s</w:t>
            </w:r>
            <w:r w:rsidR="00982714" w:rsidRPr="00C0503E">
              <w:rPr>
                <w:rStyle w:val="af3"/>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3"/>
                <w:rFonts w:eastAsia="Arial Unicode MS" w:cs="Arial"/>
                <w:szCs w:val="18"/>
              </w:rPr>
              <w:t>s</w:t>
            </w:r>
            <w:r w:rsidR="00982714" w:rsidRPr="00C0503E">
              <w:rPr>
                <w:rStyle w:val="af3"/>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2555" w:name="_Toc139045632"/>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2555"/>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2556" w:name="_Toc139045633"/>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2556"/>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2557" w:name="_Toc139045634"/>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2557"/>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2558" w:name="_Toc139045635"/>
      <w:r w:rsidRPr="00C0503E">
        <w:rPr>
          <w:rFonts w:eastAsia="宋体"/>
          <w:lang w:eastAsia="en-GB"/>
        </w:rPr>
        <w:t>–</w:t>
      </w:r>
      <w:r w:rsidRPr="00C0503E">
        <w:rPr>
          <w:rFonts w:eastAsia="宋体"/>
          <w:lang w:eastAsia="en-GB"/>
        </w:rPr>
        <w:tab/>
      </w:r>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2558"/>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3"/>
                <w:rFonts w:eastAsia="Arial Unicode MS" w:cs="Arial"/>
                <w:szCs w:val="18"/>
              </w:rPr>
              <w:t>s</w:t>
            </w:r>
            <w:r w:rsidR="00982714" w:rsidRPr="00C0503E">
              <w:rPr>
                <w:rStyle w:val="af3"/>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3"/>
                <w:rFonts w:eastAsia="Arial Unicode MS" w:cs="Arial"/>
                <w:szCs w:val="18"/>
              </w:rPr>
              <w:t>s</w:t>
            </w:r>
            <w:r w:rsidR="00982714" w:rsidRPr="00C0503E">
              <w:rPr>
                <w:rStyle w:val="af3"/>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2559" w:name="_Toc60777281"/>
      <w:bookmarkStart w:id="2560" w:name="_Toc139045636"/>
      <w:r w:rsidRPr="00C0503E">
        <w:t>–</w:t>
      </w:r>
      <w:r w:rsidRPr="00C0503E">
        <w:tab/>
      </w:r>
      <w:r w:rsidRPr="00C0503E">
        <w:rPr>
          <w:i/>
          <w:noProof/>
          <w:lang w:eastAsia="ko-KR"/>
        </w:rPr>
        <w:t>NextHopChainingCount</w:t>
      </w:r>
      <w:bookmarkEnd w:id="2559"/>
      <w:bookmarkEnd w:id="256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2561" w:name="_Toc60777282"/>
      <w:bookmarkStart w:id="2562" w:name="_Toc139045637"/>
      <w:r w:rsidRPr="00C0503E">
        <w:lastRenderedPageBreak/>
        <w:t>–</w:t>
      </w:r>
      <w:r w:rsidRPr="00C0503E">
        <w:tab/>
      </w:r>
      <w:r w:rsidRPr="00C0503E">
        <w:rPr>
          <w:i/>
        </w:rPr>
        <w:t>NG-5G-S-TMSI</w:t>
      </w:r>
      <w:bookmarkEnd w:id="2561"/>
      <w:bookmarkEnd w:id="256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2563" w:name="_Toc139045638"/>
      <w:r w:rsidRPr="00C0503E">
        <w:t>–</w:t>
      </w:r>
      <w:r w:rsidRPr="00C0503E">
        <w:tab/>
      </w:r>
      <w:r w:rsidRPr="00C0503E">
        <w:rPr>
          <w:i/>
        </w:rPr>
        <w:t>NonCellDefiningSSB</w:t>
      </w:r>
      <w:bookmarkEnd w:id="256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宋体"/>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1"/>
        <w:tblW w:w="14173"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2564" w:name="_Toc60777283"/>
      <w:bookmarkStart w:id="2565" w:name="_Toc139045639"/>
      <w:r w:rsidRPr="00C0503E">
        <w:t>–</w:t>
      </w:r>
      <w:r w:rsidRPr="00C0503E">
        <w:tab/>
      </w:r>
      <w:r w:rsidRPr="00C0503E">
        <w:rPr>
          <w:i/>
        </w:rPr>
        <w:t>NPN-Identity</w:t>
      </w:r>
      <w:bookmarkEnd w:id="2564"/>
      <w:bookmarkEnd w:id="256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2566" w:name="_Toc60777284"/>
      <w:bookmarkStart w:id="2567" w:name="_Toc139045640"/>
      <w:r w:rsidRPr="00C0503E">
        <w:t>–</w:t>
      </w:r>
      <w:r w:rsidRPr="00C0503E">
        <w:tab/>
      </w:r>
      <w:r w:rsidRPr="00C0503E">
        <w:rPr>
          <w:i/>
        </w:rPr>
        <w:t>NPN-IdentityInfoList</w:t>
      </w:r>
      <w:bookmarkEnd w:id="2566"/>
      <w:bookmarkEnd w:id="256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2568" w:name="_Toc139045641"/>
      <w:r w:rsidRPr="00C0503E">
        <w:t>–</w:t>
      </w:r>
      <w:r w:rsidRPr="00C0503E">
        <w:tab/>
      </w:r>
      <w:r w:rsidRPr="00C0503E">
        <w:rPr>
          <w:i/>
        </w:rPr>
        <w:t>NR-DL-PRS-PDC-Info</w:t>
      </w:r>
      <w:bookmarkEnd w:id="256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2569" w:name="_Toc60777285"/>
      <w:bookmarkStart w:id="2570" w:name="_Toc139045642"/>
      <w:r w:rsidRPr="00C0503E">
        <w:lastRenderedPageBreak/>
        <w:t>–</w:t>
      </w:r>
      <w:r w:rsidRPr="00C0503E">
        <w:tab/>
      </w:r>
      <w:r w:rsidRPr="00C0503E">
        <w:rPr>
          <w:i/>
        </w:rPr>
        <w:t>NR-NS-PmaxList</w:t>
      </w:r>
      <w:bookmarkEnd w:id="2569"/>
      <w:bookmarkEnd w:id="257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2571" w:name="_Toc139045643"/>
      <w:r w:rsidRPr="00C0503E">
        <w:t>–</w:t>
      </w:r>
      <w:r w:rsidRPr="00C0503E">
        <w:tab/>
      </w:r>
      <w:r w:rsidRPr="00C0503E">
        <w:rPr>
          <w:i/>
        </w:rPr>
        <w:t>NSAG-ID</w:t>
      </w:r>
      <w:bookmarkEnd w:id="257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2572" w:name="_Toc139045644"/>
      <w:r w:rsidRPr="00C0503E">
        <w:t>–</w:t>
      </w:r>
      <w:r w:rsidRPr="00C0503E">
        <w:tab/>
      </w:r>
      <w:r w:rsidRPr="00C0503E">
        <w:rPr>
          <w:i/>
        </w:rPr>
        <w:t>NSAG-IdentityInfo</w:t>
      </w:r>
      <w:bookmarkEnd w:id="257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2573" w:name="_Toc139045645"/>
      <w:r w:rsidRPr="00C0503E">
        <w:t>–</w:t>
      </w:r>
      <w:r w:rsidRPr="00C0503E">
        <w:tab/>
      </w:r>
      <w:r w:rsidRPr="00C0503E">
        <w:rPr>
          <w:i/>
        </w:rPr>
        <w:t>NTN-Config</w:t>
      </w:r>
      <w:bookmarkEnd w:id="257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574" w:name="OLE_LINK153"/>
      <w:bookmarkStart w:id="2575" w:name="OLE_LINK154"/>
      <w:bookmarkStart w:id="2576" w:name="OLE_LINK167"/>
      <w:bookmarkStart w:id="2577" w:name="OLE_LINK168"/>
      <w:r w:rsidRPr="00C0503E">
        <w:t>epochTime</w:t>
      </w:r>
      <w:bookmarkEnd w:id="2574"/>
      <w:bookmarkEnd w:id="2575"/>
      <w:bookmarkEnd w:id="2576"/>
      <w:bookmarkEnd w:id="257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w:t>
      </w:r>
      <w:bookmarkStart w:id="2578" w:name="_Hlk142562792"/>
      <w:r w:rsidRPr="00C0503E">
        <w:t xml:space="preserve">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bookmarkEnd w:id="2578"/>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w:t>
      </w:r>
      <w:bookmarkStart w:id="2579" w:name="_Hlk142562616"/>
      <w:r w:rsidRPr="00C0503E">
        <w:t xml:space="preserve">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bookmarkStart w:id="2580" w:name="_Hlk142562854"/>
      <w:bookmarkEnd w:id="2579"/>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bookmarkEnd w:id="2580"/>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宋体"/>
                <w:lang w:eastAsia="zh-CN"/>
              </w:rPr>
              <w:t xml:space="preserve"> is only updated when at least one of </w:t>
            </w:r>
            <w:r w:rsidR="00771058" w:rsidRPr="00C0503E">
              <w:rPr>
                <w:i/>
              </w:rPr>
              <w:t>epochTime</w:t>
            </w:r>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r w:rsidR="00771058" w:rsidRPr="00C0503E">
              <w:rPr>
                <w:i/>
              </w:rPr>
              <w:t>ephemerisInfo</w:t>
            </w:r>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宋体"/>
                <w:iCs/>
                <w:lang w:eastAsia="zh-CN"/>
              </w:rPr>
              <w:t xml:space="preserve"> This field is </w:t>
            </w:r>
            <w:r w:rsidRPr="00C0503E">
              <w:rPr>
                <w:rFonts w:eastAsia="宋体"/>
                <w:iCs/>
                <w:lang w:eastAsia="zh-CN"/>
              </w:rPr>
              <w:lastRenderedPageBreak/>
              <w:t xml:space="preserve">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lastRenderedPageBreak/>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2581" w:name="_Toc60777286"/>
      <w:bookmarkStart w:id="2582" w:name="_Toc139045646"/>
      <w:r w:rsidRPr="00C0503E">
        <w:t>–</w:t>
      </w:r>
      <w:r w:rsidRPr="00C0503E">
        <w:tab/>
      </w:r>
      <w:r w:rsidRPr="00C0503E">
        <w:rPr>
          <w:i/>
        </w:rPr>
        <w:t>NZP-CSI-RS-Resource</w:t>
      </w:r>
      <w:bookmarkEnd w:id="2581"/>
      <w:bookmarkEnd w:id="2582"/>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2583" w:name="_Toc60777287"/>
      <w:bookmarkStart w:id="2584" w:name="_Toc139045647"/>
      <w:r w:rsidRPr="00C0503E">
        <w:t>–</w:t>
      </w:r>
      <w:r w:rsidRPr="00C0503E">
        <w:tab/>
      </w:r>
      <w:r w:rsidRPr="00C0503E">
        <w:rPr>
          <w:i/>
        </w:rPr>
        <w:t>NZP-CSI-RS-ResourceId</w:t>
      </w:r>
      <w:bookmarkEnd w:id="2583"/>
      <w:bookmarkEnd w:id="2584"/>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2585" w:name="_Toc60777288"/>
      <w:bookmarkStart w:id="2586" w:name="_Toc139045648"/>
      <w:r w:rsidRPr="00C0503E">
        <w:t>–</w:t>
      </w:r>
      <w:r w:rsidRPr="00C0503E">
        <w:tab/>
      </w:r>
      <w:r w:rsidRPr="00C0503E">
        <w:rPr>
          <w:i/>
        </w:rPr>
        <w:t>NZP-CSI-RS-ResourceSet</w:t>
      </w:r>
      <w:bookmarkEnd w:id="2585"/>
      <w:bookmarkEnd w:id="2586"/>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w:t>
      </w:r>
      <w:r w:rsidRPr="00961513">
        <w:rPr>
          <w:highlight w:val="yellow"/>
          <w:rPrChange w:id="2587" w:author="ZTE-Fei Dong" w:date="2023-10-23T15:21:00Z">
            <w:rPr>
              <w:rFonts w:ascii="Arial" w:hAnsi="Arial"/>
              <w:noProof w:val="0"/>
              <w:sz w:val="18"/>
              <w:lang w:eastAsia="ja-JP"/>
            </w:rPr>
          </w:rPrChange>
        </w:rPr>
        <w:t xml:space="preserve">trs-Info                            </w:t>
      </w:r>
      <w:r w:rsidRPr="00961513">
        <w:rPr>
          <w:color w:val="993366"/>
          <w:highlight w:val="yellow"/>
          <w:rPrChange w:id="2588" w:author="ZTE-Fei Dong" w:date="2023-10-23T15:21:00Z">
            <w:rPr>
              <w:rFonts w:ascii="Arial" w:hAnsi="Arial"/>
              <w:noProof w:val="0"/>
              <w:color w:val="993366"/>
              <w:sz w:val="18"/>
              <w:lang w:eastAsia="ja-JP"/>
            </w:rPr>
          </w:rPrChange>
        </w:rPr>
        <w:t>ENUMERATED</w:t>
      </w:r>
      <w:r w:rsidRPr="00961513">
        <w:rPr>
          <w:highlight w:val="yellow"/>
          <w:rPrChange w:id="2589" w:author="ZTE-Fei Dong" w:date="2023-10-23T15:21:00Z">
            <w:rPr>
              <w:rFonts w:ascii="Arial" w:hAnsi="Arial"/>
              <w:noProof w:val="0"/>
              <w:sz w:val="18"/>
              <w:lang w:eastAsia="ja-JP"/>
            </w:rPr>
          </w:rPrChange>
        </w:rPr>
        <w:t xml:space="preserve"> {true}                                                       </w:t>
      </w:r>
      <w:r w:rsidRPr="00961513">
        <w:rPr>
          <w:color w:val="993366"/>
          <w:highlight w:val="yellow"/>
          <w:rPrChange w:id="2590" w:author="ZTE-Fei Dong" w:date="2023-10-23T15:21:00Z">
            <w:rPr>
              <w:rFonts w:ascii="Arial" w:hAnsi="Arial"/>
              <w:noProof w:val="0"/>
              <w:color w:val="993366"/>
              <w:sz w:val="18"/>
              <w:lang w:eastAsia="ja-JP"/>
            </w:rPr>
          </w:rPrChange>
        </w:rPr>
        <w:t>OPTIONAL</w:t>
      </w:r>
      <w:r w:rsidRPr="00961513">
        <w:rPr>
          <w:highlight w:val="yellow"/>
          <w:rPrChange w:id="2591" w:author="ZTE-Fei Dong" w:date="2023-10-23T15:21:00Z">
            <w:rPr>
              <w:rFonts w:ascii="Arial" w:hAnsi="Arial"/>
              <w:noProof w:val="0"/>
              <w:sz w:val="18"/>
              <w:lang w:eastAsia="ja-JP"/>
            </w:rPr>
          </w:rPrChange>
        </w:rPr>
        <w:t xml:space="preserve">,   </w:t>
      </w:r>
      <w:r w:rsidRPr="00961513">
        <w:rPr>
          <w:color w:val="808080"/>
          <w:highlight w:val="yellow"/>
          <w:rPrChange w:id="2592" w:author="ZTE-Fei Dong" w:date="2023-10-23T15:21:00Z">
            <w:rPr>
              <w:rFonts w:ascii="Arial" w:hAnsi="Arial"/>
              <w:noProof w:val="0"/>
              <w:color w:val="808080"/>
              <w:sz w:val="18"/>
              <w:lang w:eastAsia="ja-JP"/>
            </w:rPr>
          </w:rPrChange>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27508412" w:rsidR="00394471" w:rsidRDefault="00F27D15" w:rsidP="0007308A">
      <w:pPr>
        <w:pStyle w:val="PL"/>
        <w:rPr>
          <w:ins w:id="2593" w:author="L1param R1-230671 preRAN2#123" w:date="2023-07-26T10:29:00Z"/>
        </w:rPr>
      </w:pPr>
      <w:r w:rsidRPr="00C0503E">
        <w:t xml:space="preserve">    ]]</w:t>
      </w:r>
      <w:ins w:id="2594" w:author="L1param R1-230671 preRAN2#123" w:date="2023-07-26T10:29:00Z">
        <w:r w:rsidR="00B6023E">
          <w:t>,</w:t>
        </w:r>
      </w:ins>
    </w:p>
    <w:p w14:paraId="1AF6671B" w14:textId="0885AE50" w:rsidR="00B6023E" w:rsidRDefault="00B6023E" w:rsidP="0007308A">
      <w:pPr>
        <w:pStyle w:val="PL"/>
        <w:rPr>
          <w:ins w:id="2595" w:author="L1param R1-230671 preRAN2#123" w:date="2023-07-26T10:29:00Z"/>
        </w:rPr>
      </w:pPr>
      <w:commentRangeStart w:id="2596"/>
      <w:ins w:id="2597" w:author="L1param R1-230671 preRAN2#123" w:date="2023-07-26T10:29:00Z">
        <w:r>
          <w:t xml:space="preserve">    [[</w:t>
        </w:r>
      </w:ins>
    </w:p>
    <w:p w14:paraId="5B8B02FF" w14:textId="523A8714" w:rsidR="00B6023E" w:rsidRPr="00C0503E" w:rsidRDefault="00B6023E" w:rsidP="0007308A">
      <w:pPr>
        <w:pStyle w:val="PL"/>
        <w:rPr>
          <w:ins w:id="2598" w:author="L1param R1-230671 preRAN2#123" w:date="2023-07-26T10:30:00Z"/>
          <w:color w:val="808080"/>
        </w:rPr>
      </w:pPr>
      <w:ins w:id="2599" w:author="L1param R1-230671 preRAN2#123" w:date="2023-07-26T10:29:00Z">
        <w:r>
          <w:t xml:space="preserve">    </w:t>
        </w:r>
      </w:ins>
    </w:p>
    <w:p w14:paraId="773579B3" w14:textId="14E882BF" w:rsidR="00B6023E" w:rsidRPr="00C0503E" w:rsidRDefault="00B6023E" w:rsidP="0007308A">
      <w:pPr>
        <w:pStyle w:val="PL"/>
        <w:rPr>
          <w:ins w:id="2600" w:author="L1param R1-230671 preRAN2#123" w:date="2023-07-26T10:33:00Z"/>
          <w:color w:val="808080"/>
        </w:rPr>
      </w:pPr>
      <w:ins w:id="2601" w:author="L1param R1-230671 preRAN2#123" w:date="2023-07-26T10:32:00Z">
        <w:r>
          <w:t xml:space="preserve">    cmr</w:t>
        </w:r>
      </w:ins>
      <w:ins w:id="2602" w:author="L1param R1-230671 preRAN2#123" w:date="2023-07-26T10:45:00Z">
        <w:r w:rsidR="00CD0487">
          <w:t>Doppler</w:t>
        </w:r>
      </w:ins>
      <w:ins w:id="2603" w:author="L1param R1-230671 preRAN2#123" w:date="2023-07-26T10:32:00Z">
        <w:r>
          <w:t>K</w:t>
        </w:r>
      </w:ins>
      <w:ins w:id="2604" w:author="L1param R1-230671 preRAN2#123" w:date="2023-07-26T10:33:00Z">
        <w:r>
          <w:t>-r18</w:t>
        </w:r>
        <w:r w:rsidRPr="00B6023E">
          <w:rPr>
            <w:color w:val="993366"/>
          </w:rPr>
          <w:t xml:space="preserve"> </w:t>
        </w:r>
      </w:ins>
      <w:ins w:id="2605" w:author="L1param R1-230671 preRAN2#123" w:date="2023-07-26T10:34:00Z">
        <w:r>
          <w:rPr>
            <w:color w:val="993366"/>
          </w:rPr>
          <w:t xml:space="preserve">                    </w:t>
        </w:r>
      </w:ins>
      <w:ins w:id="2606" w:author="L1param R1-230671 preRAN2#123" w:date="2023-07-26T10:33:00Z">
        <w:r w:rsidRPr="00C0503E">
          <w:rPr>
            <w:color w:val="993366"/>
          </w:rPr>
          <w:t>ENUMERATED</w:t>
        </w:r>
        <w:r w:rsidRPr="00C0503E">
          <w:t xml:space="preserve"> { </w:t>
        </w:r>
      </w:ins>
      <w:ins w:id="2607" w:author="L1param R1-230671 preRAN2#123" w:date="2023-07-26T10:34:00Z">
        <w:r>
          <w:t>k1</w:t>
        </w:r>
      </w:ins>
      <w:ins w:id="2608" w:author="L1param R1-230671 preRAN2#123" w:date="2023-07-26T10:33:00Z">
        <w:r w:rsidRPr="00C0503E">
          <w:t xml:space="preserve">, </w:t>
        </w:r>
      </w:ins>
      <w:ins w:id="2609" w:author="L1param R1-230671 preRAN2#123" w:date="2023-07-26T10:34:00Z">
        <w:r>
          <w:t>k4, k8, k12</w:t>
        </w:r>
      </w:ins>
      <w:ins w:id="2610" w:author="L1param R1-230671 preRAN2#123" w:date="2023-07-26T10:33:00Z">
        <w:r w:rsidRPr="00C0503E">
          <w:t xml:space="preserve"> }                                          </w:t>
        </w:r>
        <w:r w:rsidRPr="00C0503E">
          <w:rPr>
            <w:color w:val="993366"/>
          </w:rPr>
          <w:t>OPTIONAL</w:t>
        </w:r>
      </w:ins>
      <w:ins w:id="2611" w:author="L1param R1-230671 preRAN2#123" w:date="2023-07-26T10:48:00Z">
        <w:r w:rsidR="00CD0487">
          <w:rPr>
            <w:color w:val="993366"/>
          </w:rPr>
          <w:t>,</w:t>
        </w:r>
      </w:ins>
      <w:ins w:id="2612" w:author="L1param R1-230671 preRAN2#123" w:date="2023-07-26T10:33:00Z">
        <w:r w:rsidRPr="00C0503E">
          <w:t xml:space="preserve">  </w:t>
        </w:r>
        <w:r w:rsidRPr="00C0503E">
          <w:rPr>
            <w:color w:val="808080"/>
          </w:rPr>
          <w:t xml:space="preserve">-- Need </w:t>
        </w:r>
      </w:ins>
      <w:ins w:id="2613" w:author="L1param R1-230671 preRAN2#123" w:date="2023-07-26T10:34:00Z">
        <w:r>
          <w:rPr>
            <w:color w:val="808080"/>
          </w:rPr>
          <w:t>R</w:t>
        </w:r>
      </w:ins>
    </w:p>
    <w:p w14:paraId="695FA88C" w14:textId="588928FF" w:rsidR="00B6023E" w:rsidRPr="00CD0487" w:rsidRDefault="00CD0487" w:rsidP="0007308A">
      <w:pPr>
        <w:pStyle w:val="PL"/>
        <w:rPr>
          <w:ins w:id="2614" w:author="L1param R1-230671 preRAN2#123" w:date="2023-07-26T10:29:00Z"/>
          <w:color w:val="808080"/>
          <w:rPrChange w:id="2615" w:author="L1param R1-230671 preRAN2#123" w:date="2023-07-26T10:49:00Z">
            <w:rPr>
              <w:ins w:id="2616" w:author="L1param R1-230671 preRAN2#123" w:date="2023-07-26T10:29:00Z"/>
            </w:rPr>
          </w:rPrChange>
        </w:rPr>
      </w:pPr>
      <w:ins w:id="2617" w:author="L1param R1-230671 preRAN2#123" w:date="2023-07-26T10:46:00Z">
        <w:r>
          <w:t xml:space="preserve">    cmrCJT-K-r18</w:t>
        </w:r>
        <w:r w:rsidRPr="00B6023E">
          <w:rPr>
            <w:color w:val="993366"/>
          </w:rPr>
          <w:t xml:space="preserve"> </w:t>
        </w:r>
        <w:r>
          <w:rPr>
            <w:color w:val="993366"/>
          </w:rPr>
          <w:t xml:space="preserve">                       </w:t>
        </w:r>
        <w:r w:rsidRPr="00C0503E">
          <w:rPr>
            <w:color w:val="993366"/>
          </w:rPr>
          <w:t>ENUMERATED</w:t>
        </w:r>
        <w:r w:rsidRPr="00C0503E">
          <w:t xml:space="preserve"> { </w:t>
        </w:r>
        <w:r>
          <w:t>k1</w:t>
        </w:r>
        <w:r w:rsidRPr="00C0503E">
          <w:t xml:space="preserve">, </w:t>
        </w:r>
        <w:r>
          <w:t>k2, k</w:t>
        </w:r>
      </w:ins>
      <w:ins w:id="2618" w:author="L1param R1-230671 preRAN2#123" w:date="2023-07-26T10:47:00Z">
        <w:r>
          <w:t>3</w:t>
        </w:r>
      </w:ins>
      <w:ins w:id="2619" w:author="L1param R1-230671 preRAN2#123" w:date="2023-07-26T10:46:00Z">
        <w:r>
          <w:t>, k</w:t>
        </w:r>
      </w:ins>
      <w:ins w:id="2620" w:author="L1param R1-230671 preRAN2#123" w:date="2023-07-26T10:47:00Z">
        <w:r>
          <w:t>4</w:t>
        </w:r>
      </w:ins>
      <w:ins w:id="2621" w:author="L1param R1-230671 preRAN2#123" w:date="2023-07-26T10:46:00Z">
        <w:r w:rsidRPr="00C0503E">
          <w:t xml:space="preserve"> }                                          </w:t>
        </w:r>
      </w:ins>
      <w:ins w:id="2622" w:author="L1param R1-230671 preRAN2#123" w:date="2023-07-26T10:48:00Z">
        <w:r>
          <w:t xml:space="preserve"> </w:t>
        </w:r>
      </w:ins>
      <w:ins w:id="2623" w:author="L1param R1-230671 preRAN2#123" w:date="2023-07-26T10:46:00Z">
        <w:r w:rsidRPr="00C0503E">
          <w:rPr>
            <w:color w:val="993366"/>
          </w:rPr>
          <w:t>OPTIONAL</w:t>
        </w:r>
        <w:r w:rsidRPr="00C0503E">
          <w:t xml:space="preserve">   </w:t>
        </w:r>
        <w:r w:rsidRPr="00C0503E">
          <w:rPr>
            <w:color w:val="808080"/>
          </w:rPr>
          <w:t xml:space="preserve">-- Need </w:t>
        </w:r>
        <w:r>
          <w:rPr>
            <w:color w:val="808080"/>
          </w:rPr>
          <w:t>R</w:t>
        </w:r>
      </w:ins>
    </w:p>
    <w:p w14:paraId="30516216" w14:textId="20F6AD3C" w:rsidR="00B6023E" w:rsidRPr="00C0503E" w:rsidRDefault="00B6023E" w:rsidP="0007308A">
      <w:pPr>
        <w:pStyle w:val="PL"/>
      </w:pPr>
      <w:ins w:id="2624" w:author="L1param R1-230671 preRAN2#123" w:date="2023-07-26T10:29:00Z">
        <w:r>
          <w:t xml:space="preserve">    ]]</w:t>
        </w:r>
      </w:ins>
      <w:commentRangeEnd w:id="2596"/>
      <w:r w:rsidR="00026402">
        <w:rPr>
          <w:rStyle w:val="ad"/>
          <w:rFonts w:ascii="Times New Roman" w:hAnsi="Times New Roman"/>
          <w:noProof w:val="0"/>
          <w:lang w:eastAsia="ja-JP"/>
        </w:rPr>
        <w:commentReference w:id="2596"/>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B6023E" w:rsidRPr="00C0503E" w14:paraId="46E0D7CF" w14:textId="77777777" w:rsidTr="00771058">
        <w:trPr>
          <w:ins w:id="2625" w:author="L1param R1-230671 preRAN2#123" w:date="2023-07-26T10:34:00Z"/>
        </w:trPr>
        <w:tc>
          <w:tcPr>
            <w:tcW w:w="0" w:type="auto"/>
            <w:tcBorders>
              <w:top w:val="single" w:sz="4" w:space="0" w:color="auto"/>
              <w:left w:val="single" w:sz="4" w:space="0" w:color="auto"/>
              <w:bottom w:val="single" w:sz="4" w:space="0" w:color="auto"/>
              <w:right w:val="single" w:sz="4" w:space="0" w:color="auto"/>
            </w:tcBorders>
          </w:tcPr>
          <w:p w14:paraId="6B237E3E" w14:textId="43295CB9" w:rsidR="00B6023E" w:rsidRPr="00B6023E" w:rsidRDefault="00B6023E">
            <w:pPr>
              <w:pStyle w:val="TAL"/>
              <w:rPr>
                <w:ins w:id="2626" w:author="L1param R1-230671 preRAN2#123" w:date="2023-07-26T10:35:00Z"/>
                <w:b/>
                <w:bCs/>
                <w:i/>
                <w:iCs/>
                <w:rPrChange w:id="2627" w:author="L1param R1-230671 preRAN2#123" w:date="2023-07-26T10:35:00Z">
                  <w:rPr>
                    <w:ins w:id="2628" w:author="L1param R1-230671 preRAN2#123" w:date="2023-07-26T10:35:00Z"/>
                  </w:rPr>
                </w:rPrChange>
              </w:rPr>
              <w:pPrChange w:id="2629" w:author="L1Param_R1-2308672_preRAN2123bis" w:date="2023-09-27T12:19:00Z">
                <w:pPr>
                  <w:pStyle w:val="TAL"/>
                  <w:ind w:left="1418" w:hanging="284"/>
                </w:pPr>
              </w:pPrChange>
            </w:pPr>
            <w:ins w:id="2630" w:author="L1param R1-230671 preRAN2#123" w:date="2023-07-26T10:35:00Z">
              <w:r w:rsidRPr="00B6023E">
                <w:rPr>
                  <w:b/>
                  <w:bCs/>
                  <w:i/>
                  <w:iCs/>
                  <w:rPrChange w:id="2631" w:author="L1param R1-230671 preRAN2#123" w:date="2023-07-26T10:35:00Z">
                    <w:rPr/>
                  </w:rPrChange>
                </w:rPr>
                <w:t>cmr</w:t>
              </w:r>
            </w:ins>
            <w:ins w:id="2632" w:author="L1param R1-230671 preRAN2#123" w:date="2023-07-26T10:45:00Z">
              <w:r w:rsidR="00CD0487">
                <w:rPr>
                  <w:b/>
                  <w:bCs/>
                  <w:i/>
                  <w:iCs/>
                </w:rPr>
                <w:t>Doppler</w:t>
              </w:r>
            </w:ins>
            <w:ins w:id="2633" w:author="L1param R1-230671 preRAN2#123" w:date="2023-07-26T10:35:00Z">
              <w:r w:rsidRPr="00B6023E">
                <w:rPr>
                  <w:b/>
                  <w:bCs/>
                  <w:i/>
                  <w:iCs/>
                  <w:rPrChange w:id="2634" w:author="L1param R1-230671 preRAN2#123" w:date="2023-07-26T10:35:00Z">
                    <w:rPr/>
                  </w:rPrChange>
                </w:rPr>
                <w:t>K-r18</w:t>
              </w:r>
            </w:ins>
          </w:p>
          <w:p w14:paraId="7E0953CD" w14:textId="2CCAE4A0" w:rsidR="00B6023E" w:rsidRPr="00B6023E" w:rsidRDefault="00B6023E" w:rsidP="00B6023E">
            <w:pPr>
              <w:pStyle w:val="TAL"/>
              <w:rPr>
                <w:ins w:id="2635" w:author="L1param R1-230671 preRAN2#123" w:date="2023-07-26T10:34:00Z"/>
                <w:bCs/>
                <w:iCs/>
                <w:szCs w:val="22"/>
                <w:lang w:eastAsia="sv-SE"/>
                <w:rPrChange w:id="2636" w:author="L1param R1-230671 preRAN2#123" w:date="2023-07-26T10:35:00Z">
                  <w:rPr>
                    <w:ins w:id="2637" w:author="L1param R1-230671 preRAN2#123" w:date="2023-07-26T10:34:00Z"/>
                    <w:b/>
                    <w:i/>
                    <w:szCs w:val="22"/>
                    <w:lang w:eastAsia="sv-SE"/>
                  </w:rPr>
                </w:rPrChange>
              </w:rPr>
            </w:pPr>
            <w:ins w:id="2638" w:author="L1param R1-230671 preRAN2#123" w:date="2023-07-26T10:35:00Z">
              <w:r w:rsidRPr="00EA3158">
                <w:rPr>
                  <w:szCs w:val="22"/>
                  <w:lang w:eastAsia="sv-SE"/>
                </w:rPr>
                <w:t>Value of K for NZP CSI-RS resource. The k1 is applicable for</w:t>
              </w:r>
            </w:ins>
            <w:ins w:id="2639" w:author="L1param R1-230671 preRAN2#123" w:date="2023-07-26T10:36:00Z">
              <w:r w:rsidRPr="00EA3158">
                <w:rPr>
                  <w:szCs w:val="22"/>
                  <w:lang w:eastAsia="sv-SE"/>
                </w:rPr>
                <w:t xml:space="preserve"> P/SP NZP CSI-RS resource and values k4, k8 and k12 are applicable for AP NZP CSI-RS resource, Reference </w:t>
              </w:r>
            </w:ins>
            <w:ins w:id="2640" w:author="L1param R1-2308672 postRAN2#123" w:date="2023-09-15T21:41:00Z">
              <w:r w:rsidR="00C360E2" w:rsidRPr="00EA3158">
                <w:rPr>
                  <w:szCs w:val="22"/>
                  <w:lang w:eastAsia="sv-SE"/>
                </w:rPr>
                <w:t>38.214 5.2.1.4</w:t>
              </w:r>
            </w:ins>
            <w:ins w:id="2641" w:author="L1param R1-230671 preRAN2#123" w:date="2023-07-26T10:36:00Z">
              <w:r w:rsidRPr="00EA3158">
                <w:rPr>
                  <w:szCs w:val="22"/>
                  <w:lang w:eastAsia="sv-SE"/>
                </w:rPr>
                <w:t>.</w:t>
              </w:r>
            </w:ins>
          </w:p>
        </w:tc>
      </w:tr>
      <w:tr w:rsidR="00CD0487" w:rsidRPr="00C0503E" w14:paraId="2A244F03" w14:textId="77777777" w:rsidTr="00771058">
        <w:trPr>
          <w:ins w:id="2642" w:author="L1param R1-230671 preRAN2#123" w:date="2023-07-26T10:45:00Z"/>
        </w:trPr>
        <w:tc>
          <w:tcPr>
            <w:tcW w:w="0" w:type="auto"/>
            <w:tcBorders>
              <w:top w:val="single" w:sz="4" w:space="0" w:color="auto"/>
              <w:left w:val="single" w:sz="4" w:space="0" w:color="auto"/>
              <w:bottom w:val="single" w:sz="4" w:space="0" w:color="auto"/>
              <w:right w:val="single" w:sz="4" w:space="0" w:color="auto"/>
            </w:tcBorders>
          </w:tcPr>
          <w:p w14:paraId="046221F9" w14:textId="74DC08DF" w:rsidR="00CD0487" w:rsidRPr="00467230" w:rsidRDefault="00CD0487" w:rsidP="00CD0487">
            <w:pPr>
              <w:pStyle w:val="TAL"/>
              <w:rPr>
                <w:ins w:id="2643" w:author="L1param R1-230671 preRAN2#123" w:date="2023-07-26T10:45:00Z"/>
                <w:b/>
                <w:bCs/>
                <w:i/>
                <w:iCs/>
              </w:rPr>
            </w:pPr>
            <w:commentRangeStart w:id="2644"/>
            <w:ins w:id="2645" w:author="L1param R1-230671 preRAN2#123" w:date="2023-07-26T10:45:00Z">
              <w:r w:rsidRPr="00467230">
                <w:rPr>
                  <w:b/>
                  <w:bCs/>
                  <w:i/>
                  <w:iCs/>
                </w:rPr>
                <w:t>cmr</w:t>
              </w:r>
              <w:r>
                <w:rPr>
                  <w:b/>
                  <w:bCs/>
                  <w:i/>
                  <w:iCs/>
                </w:rPr>
                <w:t>CJT</w:t>
              </w:r>
            </w:ins>
            <w:ins w:id="2646" w:author="L1param R1-230671 preRAN2#123" w:date="2023-07-26T10:46:00Z">
              <w:r>
                <w:rPr>
                  <w:b/>
                  <w:bCs/>
                  <w:i/>
                  <w:iCs/>
                </w:rPr>
                <w:t>-</w:t>
              </w:r>
            </w:ins>
            <w:ins w:id="2647" w:author="L1param R1-230671 preRAN2#123" w:date="2023-07-26T10:45:00Z">
              <w:r w:rsidRPr="00467230">
                <w:rPr>
                  <w:b/>
                  <w:bCs/>
                  <w:i/>
                  <w:iCs/>
                </w:rPr>
                <w:t>K-r18</w:t>
              </w:r>
            </w:ins>
          </w:p>
          <w:p w14:paraId="6A67C603" w14:textId="17143629" w:rsidR="00CD0487" w:rsidRPr="00C0503E" w:rsidRDefault="00CD0487" w:rsidP="00CD0487">
            <w:pPr>
              <w:pStyle w:val="TAL"/>
              <w:rPr>
                <w:ins w:id="2648" w:author="L1param R1-230671 preRAN2#123" w:date="2023-07-26T10:45:00Z"/>
                <w:b/>
                <w:bCs/>
                <w:i/>
                <w:iCs/>
                <w:lang w:eastAsia="sv-SE"/>
              </w:rPr>
            </w:pPr>
            <w:ins w:id="2649" w:author="L1param R1-230671 preRAN2#123" w:date="2023-07-26T10:45:00Z">
              <w:r>
                <w:rPr>
                  <w:bCs/>
                  <w:iCs/>
                  <w:szCs w:val="22"/>
                  <w:lang w:eastAsia="sv-SE"/>
                </w:rPr>
                <w:t>Value of K for</w:t>
              </w:r>
            </w:ins>
            <w:ins w:id="2650" w:author="L1param R1-230671 preRAN2#123" w:date="2023-07-26T10:47:00Z">
              <w:r>
                <w:rPr>
                  <w:bCs/>
                  <w:iCs/>
                  <w:szCs w:val="22"/>
                  <w:lang w:eastAsia="sv-SE"/>
                </w:rPr>
                <w:t xml:space="preserve"> AP/P/SP</w:t>
              </w:r>
            </w:ins>
            <w:ins w:id="2651" w:author="L1param R1-230671 preRAN2#123" w:date="2023-07-26T10:45:00Z">
              <w:r>
                <w:rPr>
                  <w:bCs/>
                  <w:iCs/>
                  <w:szCs w:val="22"/>
                  <w:lang w:eastAsia="sv-SE"/>
                </w:rPr>
                <w:t xml:space="preserve"> NZP CSI-RS resource. Reference </w:t>
              </w:r>
            </w:ins>
            <w:ins w:id="2652" w:author="L1param R1-2308672 postRAN2#123" w:date="2023-09-15T21:41:00Z">
              <w:r w:rsidR="00C360E2" w:rsidRPr="00C360E2">
                <w:rPr>
                  <w:bCs/>
                  <w:iCs/>
                  <w:szCs w:val="22"/>
                  <w:lang w:eastAsia="sv-SE"/>
                </w:rPr>
                <w:t>38.214 5.2.1.4</w:t>
              </w:r>
            </w:ins>
            <w:ins w:id="2653" w:author="L1param R1-230671 preRAN2#123" w:date="2023-07-26T10:45:00Z">
              <w:r>
                <w:rPr>
                  <w:bCs/>
                  <w:iCs/>
                  <w:szCs w:val="22"/>
                  <w:lang w:eastAsia="sv-SE"/>
                </w:rPr>
                <w:t>.</w:t>
              </w:r>
            </w:ins>
            <w:commentRangeEnd w:id="2644"/>
            <w:r w:rsidR="00026402">
              <w:rPr>
                <w:rStyle w:val="ad"/>
                <w:rFonts w:ascii="Times New Roman" w:hAnsi="Times New Roman"/>
              </w:rPr>
              <w:commentReference w:id="2644"/>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24A786A"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r w:rsidR="0007308A">
              <w:rPr>
                <w:szCs w:val="22"/>
                <w:lang w:eastAsia="sv-SE"/>
              </w:rPr>
              <w:t xml:space="preserve"> </w:t>
            </w:r>
            <w:ins w:id="2654" w:author="Rapp_postRAN2123bis" w:date="2023-10-05T18:44:00Z">
              <w:r w:rsidR="0007308A">
                <w:rPr>
                  <w:szCs w:val="22"/>
                  <w:lang w:eastAsia="sv-SE"/>
                </w:rPr>
                <w:t>For Doppler or Doppler-PS</w:t>
              </w:r>
            </w:ins>
            <w:ins w:id="2655" w:author="Rapp_postRAN2123bis" w:date="2023-10-05T18:45:00Z">
              <w:r w:rsidR="0007308A">
                <w:rPr>
                  <w:szCs w:val="22"/>
                  <w:lang w:eastAsia="sv-SE"/>
                </w:rPr>
                <w:t xml:space="preserve"> codebook operation there are at most 1 P/SP</w:t>
              </w:r>
            </w:ins>
            <w:ins w:id="2656" w:author="Rapp_postRAN2123bis" w:date="2023-10-05T18:46:00Z">
              <w:r w:rsidR="0007308A">
                <w:rPr>
                  <w:szCs w:val="22"/>
                  <w:lang w:eastAsia="sv-SE"/>
                </w:rPr>
                <w:t xml:space="preserve"> NZP CSI-RS resource and 4, 8 or 12 AP NZP CSI-RS resources</w:t>
              </w:r>
            </w:ins>
            <w:ins w:id="2657" w:author="Rapp_postRAN2123bis" w:date="2023-10-05T18:47:00Z">
              <w:r w:rsidR="0007308A">
                <w:rPr>
                  <w:szCs w:val="22"/>
                  <w:lang w:eastAsia="sv-SE"/>
                </w:rPr>
                <w:t xml:space="preserve"> and f</w:t>
              </w:r>
            </w:ins>
            <w:ins w:id="2658" w:author="Rapp_postRAN2123bis" w:date="2023-10-05T18:46:00Z">
              <w:r w:rsidR="0007308A">
                <w:rPr>
                  <w:szCs w:val="22"/>
                  <w:lang w:eastAsia="sv-SE"/>
                </w:rPr>
                <w:t xml:space="preserve">or CJT or CJT-PS, there are </w:t>
              </w:r>
            </w:ins>
            <w:ins w:id="2659" w:author="Rapp_postRAN2123bis" w:date="2023-10-05T18:47:00Z">
              <w:r w:rsidR="0007308A">
                <w:rPr>
                  <w:szCs w:val="22"/>
                  <w:lang w:eastAsia="sv-SE"/>
                </w:rPr>
                <w:t>1, 2, 3, or 4 AP/P/SP NZP</w:t>
              </w:r>
            </w:ins>
            <w:ins w:id="2660" w:author="Rapp_postRAN2123bis" w:date="2023-10-05T18:48:00Z">
              <w:r w:rsidR="0007308A">
                <w:rPr>
                  <w:szCs w:val="22"/>
                  <w:lang w:eastAsia="sv-SE"/>
                </w:rPr>
                <w:t xml:space="preserve">-CSI-RS resources, </w:t>
              </w:r>
            </w:ins>
            <w:ins w:id="2661" w:author="Rapp_postRAN2123bis" w:date="2023-10-05T18:47:00Z">
              <w:r w:rsidR="0007308A">
                <w:rPr>
                  <w:szCs w:val="22"/>
                  <w:lang w:eastAsia="sv-SE"/>
                </w:rPr>
                <w:t xml:space="preserve">see TS </w:t>
              </w:r>
              <w:r w:rsidR="0007308A" w:rsidRPr="00C360E2">
                <w:rPr>
                  <w:bCs/>
                  <w:iCs/>
                  <w:szCs w:val="22"/>
                  <w:lang w:eastAsia="sv-SE"/>
                </w:rPr>
                <w:t>38.214 5.2.1.4</w:t>
              </w:r>
              <w:r w:rsidR="0007308A">
                <w:rPr>
                  <w:bCs/>
                  <w:iCs/>
                  <w:szCs w:val="22"/>
                  <w:lang w:eastAsia="sv-SE"/>
                </w:rPr>
                <w:t>.</w:t>
              </w:r>
            </w:ins>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2662" w:name="_Toc60777289"/>
      <w:bookmarkStart w:id="2663" w:name="_Toc139045649"/>
      <w:r w:rsidRPr="00C0503E">
        <w:lastRenderedPageBreak/>
        <w:t>–</w:t>
      </w:r>
      <w:r w:rsidRPr="00C0503E">
        <w:tab/>
      </w:r>
      <w:r w:rsidRPr="00C0503E">
        <w:rPr>
          <w:i/>
        </w:rPr>
        <w:t>NZP-CSI-RS-ResourceSetId</w:t>
      </w:r>
      <w:bookmarkEnd w:id="2662"/>
      <w:bookmarkEnd w:id="2663"/>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2664" w:name="_Toc60777290"/>
      <w:bookmarkStart w:id="2665" w:name="_Toc139045650"/>
      <w:r w:rsidRPr="00C0503E">
        <w:t>–</w:t>
      </w:r>
      <w:r w:rsidRPr="00C0503E">
        <w:tab/>
      </w:r>
      <w:r w:rsidRPr="00C0503E">
        <w:rPr>
          <w:i/>
          <w:noProof/>
        </w:rPr>
        <w:t>P-Max</w:t>
      </w:r>
      <w:bookmarkEnd w:id="2664"/>
      <w:bookmarkEnd w:id="2665"/>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2666" w:name="_Toc139045651"/>
      <w:r w:rsidRPr="00C0503E">
        <w:rPr>
          <w:rFonts w:eastAsia="MS Mincho"/>
        </w:rPr>
        <w:t>–</w:t>
      </w:r>
      <w:r w:rsidRPr="00C0503E">
        <w:rPr>
          <w:rFonts w:eastAsia="MS Mincho"/>
        </w:rPr>
        <w:tab/>
      </w:r>
      <w:r w:rsidRPr="00C0503E">
        <w:rPr>
          <w:i/>
        </w:rPr>
        <w:t>PathlossReferenceRS</w:t>
      </w:r>
      <w:bookmarkEnd w:id="2666"/>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lastRenderedPageBreak/>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r w:rsidRPr="00C0503E">
              <w:rPr>
                <w:rFonts w:eastAsia="宋体"/>
                <w:i/>
                <w:iCs/>
                <w:szCs w:val="22"/>
                <w:lang w:eastAsia="sv-SE"/>
              </w:rPr>
              <w:t>ssb-Index</w:t>
            </w:r>
            <w:r w:rsidRPr="00C0503E">
              <w:rPr>
                <w:rFonts w:eastAsia="宋体"/>
                <w:szCs w:val="22"/>
                <w:lang w:eastAsia="sv-SE"/>
              </w:rPr>
              <w:t xml:space="preserve"> is configured for </w:t>
            </w:r>
            <w:r w:rsidRPr="00C0503E">
              <w:rPr>
                <w:rFonts w:eastAsia="宋体"/>
                <w:i/>
                <w:iCs/>
                <w:szCs w:val="22"/>
                <w:lang w:eastAsia="sv-SE"/>
              </w:rPr>
              <w:t>referenceSignal</w:t>
            </w:r>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2667" w:name="_Toc139045652"/>
      <w:r w:rsidRPr="00C0503E">
        <w:t>–</w:t>
      </w:r>
      <w:r w:rsidRPr="00C0503E">
        <w:tab/>
      </w:r>
      <w:r w:rsidRPr="00C0503E">
        <w:rPr>
          <w:i/>
        </w:rPr>
        <w:t>PathlossReferenceRS-Id</w:t>
      </w:r>
      <w:bookmarkEnd w:id="2667"/>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2668" w:name="_Toc139045653"/>
      <w:r w:rsidRPr="00C0503E">
        <w:rPr>
          <w:rFonts w:eastAsia="MS Mincho"/>
        </w:rPr>
        <w:t>–</w:t>
      </w:r>
      <w:r w:rsidRPr="00C0503E">
        <w:rPr>
          <w:rFonts w:eastAsia="MS Mincho"/>
        </w:rPr>
        <w:tab/>
      </w:r>
      <w:r w:rsidRPr="00C0503E">
        <w:rPr>
          <w:rFonts w:eastAsia="MS Mincho"/>
          <w:i/>
        </w:rPr>
        <w:t>PCI-ARFCN-EUTRA</w:t>
      </w:r>
      <w:bookmarkEnd w:id="2668"/>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2669" w:name="_Toc139045654"/>
      <w:r w:rsidRPr="00C0503E">
        <w:rPr>
          <w:rFonts w:eastAsia="MS Mincho"/>
        </w:rPr>
        <w:lastRenderedPageBreak/>
        <w:t>–</w:t>
      </w:r>
      <w:r w:rsidRPr="00C0503E">
        <w:rPr>
          <w:rFonts w:eastAsia="MS Mincho"/>
        </w:rPr>
        <w:tab/>
      </w:r>
      <w:r w:rsidRPr="00C0503E">
        <w:rPr>
          <w:rFonts w:eastAsia="MS Mincho"/>
          <w:i/>
        </w:rPr>
        <w:t>PCI-ARFCN-NR</w:t>
      </w:r>
      <w:bookmarkEnd w:id="2669"/>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2670" w:name="_Toc60777291"/>
      <w:bookmarkStart w:id="2671" w:name="_Toc139045655"/>
      <w:r w:rsidRPr="00C0503E">
        <w:rPr>
          <w:rFonts w:eastAsia="MS Mincho"/>
        </w:rPr>
        <w:t>–</w:t>
      </w:r>
      <w:r w:rsidRPr="00C0503E">
        <w:rPr>
          <w:rFonts w:eastAsia="MS Mincho"/>
        </w:rPr>
        <w:tab/>
      </w:r>
      <w:r w:rsidRPr="00C0503E">
        <w:rPr>
          <w:rFonts w:eastAsia="MS Mincho"/>
          <w:i/>
        </w:rPr>
        <w:t>PCI-List</w:t>
      </w:r>
      <w:bookmarkEnd w:id="2670"/>
      <w:bookmarkEnd w:id="2671"/>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2672" w:name="_Toc60777292"/>
      <w:bookmarkStart w:id="2673" w:name="_Toc139045656"/>
      <w:r w:rsidRPr="00C0503E">
        <w:rPr>
          <w:rFonts w:eastAsia="MS Mincho"/>
        </w:rPr>
        <w:t>–</w:t>
      </w:r>
      <w:r w:rsidRPr="00C0503E">
        <w:rPr>
          <w:rFonts w:eastAsia="MS Mincho"/>
        </w:rPr>
        <w:tab/>
      </w:r>
      <w:r w:rsidRPr="00C0503E">
        <w:rPr>
          <w:rFonts w:eastAsia="MS Mincho"/>
          <w:i/>
        </w:rPr>
        <w:t>PCI-Range</w:t>
      </w:r>
      <w:bookmarkEnd w:id="2672"/>
      <w:bookmarkEnd w:id="2673"/>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lastRenderedPageBreak/>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2674" w:name="_Toc60777293"/>
      <w:bookmarkStart w:id="2675" w:name="_Toc139045657"/>
      <w:r w:rsidRPr="00C0503E">
        <w:rPr>
          <w:rFonts w:eastAsia="MS Mincho"/>
        </w:rPr>
        <w:t>–</w:t>
      </w:r>
      <w:r w:rsidRPr="00C0503E">
        <w:rPr>
          <w:rFonts w:eastAsia="MS Mincho"/>
        </w:rPr>
        <w:tab/>
      </w:r>
      <w:r w:rsidRPr="00C0503E">
        <w:rPr>
          <w:rFonts w:eastAsia="MS Mincho"/>
          <w:i/>
        </w:rPr>
        <w:t>PCI-RangeElement</w:t>
      </w:r>
      <w:bookmarkEnd w:id="2674"/>
      <w:bookmarkEnd w:id="2675"/>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2676" w:name="_Toc60777294"/>
      <w:bookmarkStart w:id="2677" w:name="_Toc139045658"/>
      <w:r w:rsidRPr="00C0503E">
        <w:rPr>
          <w:rFonts w:eastAsia="MS Mincho"/>
        </w:rPr>
        <w:t>–</w:t>
      </w:r>
      <w:r w:rsidRPr="00C0503E">
        <w:rPr>
          <w:rFonts w:eastAsia="MS Mincho"/>
        </w:rPr>
        <w:tab/>
      </w:r>
      <w:r w:rsidRPr="00C0503E">
        <w:rPr>
          <w:rFonts w:eastAsia="MS Mincho"/>
          <w:i/>
        </w:rPr>
        <w:t>PCI-RangeIndex</w:t>
      </w:r>
      <w:bookmarkEnd w:id="2676"/>
      <w:bookmarkEnd w:id="2677"/>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2678" w:name="_Toc60777295"/>
      <w:bookmarkStart w:id="2679" w:name="_Toc139045659"/>
      <w:r w:rsidRPr="00C0503E">
        <w:rPr>
          <w:rFonts w:eastAsia="MS Mincho"/>
        </w:rPr>
        <w:t>–</w:t>
      </w:r>
      <w:r w:rsidRPr="00C0503E">
        <w:rPr>
          <w:rFonts w:eastAsia="MS Mincho"/>
        </w:rPr>
        <w:tab/>
      </w:r>
      <w:r w:rsidRPr="00C0503E">
        <w:rPr>
          <w:rFonts w:eastAsia="MS Mincho"/>
          <w:i/>
        </w:rPr>
        <w:t>PCI-RangeIndexList</w:t>
      </w:r>
      <w:bookmarkEnd w:id="2678"/>
      <w:bookmarkEnd w:id="2679"/>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2680" w:name="_Toc60777296"/>
      <w:bookmarkStart w:id="2681" w:name="_Toc139045660"/>
      <w:r w:rsidRPr="00C0503E">
        <w:t>–</w:t>
      </w:r>
      <w:r w:rsidRPr="00C0503E">
        <w:tab/>
      </w:r>
      <w:r w:rsidRPr="00C0503E">
        <w:rPr>
          <w:i/>
        </w:rPr>
        <w:t>PDCCH-Config</w:t>
      </w:r>
      <w:bookmarkEnd w:id="2680"/>
      <w:bookmarkEnd w:id="2681"/>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lastRenderedPageBreak/>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r w:rsidRPr="00C0503E">
              <w:rPr>
                <w:rFonts w:eastAsia="宋体"/>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2682" w:name="_Toc60777297"/>
      <w:bookmarkStart w:id="2683" w:name="_Toc139045661"/>
      <w:r w:rsidRPr="00C0503E">
        <w:t>–</w:t>
      </w:r>
      <w:r w:rsidRPr="00C0503E">
        <w:tab/>
      </w:r>
      <w:r w:rsidRPr="00C0503E">
        <w:rPr>
          <w:i/>
        </w:rPr>
        <w:t>PDCCH-ConfigCommon</w:t>
      </w:r>
      <w:bookmarkEnd w:id="2682"/>
      <w:bookmarkEnd w:id="2683"/>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B27FEE7" w14:textId="357C8C73" w:rsidR="00353647" w:rsidRDefault="0005240D" w:rsidP="00353647">
      <w:pPr>
        <w:pStyle w:val="PL"/>
        <w:rPr>
          <w:ins w:id="2684" w:author="Rapp - Post RAN2 123bis" w:date="2023-10-19T13:29:00Z"/>
        </w:rPr>
      </w:pPr>
      <w:r w:rsidRPr="00C0503E">
        <w:t xml:space="preserve">    ]]</w:t>
      </w:r>
      <w:ins w:id="2685" w:author="Rapp - Post RAN2 123bis" w:date="2023-10-19T13:29:00Z">
        <w:r w:rsidR="00353647" w:rsidRPr="00353647">
          <w:t xml:space="preserve"> </w:t>
        </w:r>
        <w:r w:rsidR="00353647">
          <w:t>,</w:t>
        </w:r>
      </w:ins>
    </w:p>
    <w:p w14:paraId="386AA1A9" w14:textId="77777777" w:rsidR="00353647" w:rsidRDefault="00353647" w:rsidP="00353647">
      <w:pPr>
        <w:pStyle w:val="PL"/>
        <w:rPr>
          <w:ins w:id="2686" w:author="Rapp - Post RAN2 123bis" w:date="2023-10-19T13:29:00Z"/>
        </w:rPr>
      </w:pPr>
      <w:ins w:id="2687" w:author="Rapp - Post RAN2 123bis" w:date="2023-10-19T13:29:00Z">
        <w:r>
          <w:t xml:space="preserve">    [[</w:t>
        </w:r>
      </w:ins>
    </w:p>
    <w:p w14:paraId="6DC89DA5" w14:textId="77777777" w:rsidR="00353647" w:rsidRPr="00626CBF" w:rsidRDefault="00353647" w:rsidP="00353647">
      <w:pPr>
        <w:pStyle w:val="PL"/>
        <w:rPr>
          <w:ins w:id="2688" w:author="Rapp - Post RAN2 123bis" w:date="2023-10-19T13:29:00Z"/>
          <w:color w:val="808080"/>
        </w:rPr>
      </w:pPr>
      <w:ins w:id="2689" w:author="Rapp - Post RAN2 123bis" w:date="2023-10-19T13:29: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 both</w:t>
        </w:r>
        <w:r>
          <w:t>, none</w:t>
        </w:r>
        <w:r w:rsidRPr="00C0503E">
          <w:t xml:space="preserve">}                 </w:t>
        </w:r>
        <w:r>
          <w:t xml:space="preserve"> </w:t>
        </w:r>
        <w:r w:rsidRPr="00C0503E">
          <w:rPr>
            <w:color w:val="993366"/>
          </w:rPr>
          <w:t>OPTIONAL</w:t>
        </w:r>
        <w:r w:rsidRPr="00C0503E">
          <w:t xml:space="preserve">  </w:t>
        </w:r>
        <w:r w:rsidRPr="00C0503E">
          <w:rPr>
            <w:color w:val="808080"/>
          </w:rPr>
          <w:t xml:space="preserve">-- </w:t>
        </w:r>
        <w:r>
          <w:rPr>
            <w:color w:val="808080"/>
          </w:rPr>
          <w:t>Cond FollowUTCI</w:t>
        </w:r>
      </w:ins>
    </w:p>
    <w:p w14:paraId="4454A732" w14:textId="77777777" w:rsidR="00353647" w:rsidRPr="00C0503E" w:rsidRDefault="00353647" w:rsidP="00353647">
      <w:pPr>
        <w:pStyle w:val="PL"/>
        <w:rPr>
          <w:ins w:id="2690" w:author="Rapp - Post RAN2 123bis" w:date="2023-10-19T13:29:00Z"/>
        </w:rPr>
      </w:pPr>
      <w:ins w:id="2691" w:author="Rapp - Post RAN2 123bis" w:date="2023-10-19T13:29:00Z">
        <w:r>
          <w:t xml:space="preserve">    ]]</w:t>
        </w:r>
      </w:ins>
    </w:p>
    <w:p w14:paraId="4FDAD16C" w14:textId="7E9F0480" w:rsidR="005220C9" w:rsidRPr="00C0503E" w:rsidRDefault="005220C9" w:rsidP="00C0503E">
      <w:pPr>
        <w:pStyle w:val="PL"/>
      </w:pP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ConfigCommon </w:t>
            </w:r>
            <w:r w:rsidRPr="00C0503E">
              <w:rPr>
                <w:rFonts w:eastAsia="宋体"/>
                <w:szCs w:val="22"/>
                <w:lang w:eastAsia="sv-SE"/>
              </w:rPr>
              <w:t>field descriptions</w:t>
            </w:r>
          </w:p>
        </w:tc>
      </w:tr>
      <w:tr w:rsidR="00353647" w:rsidRPr="00C0503E" w14:paraId="6CE412A8" w14:textId="77777777" w:rsidTr="00964CC4">
        <w:trPr>
          <w:ins w:id="2692" w:author="Rapp - Post RAN2 123bis" w:date="2023-10-19T13:30:00Z"/>
        </w:trPr>
        <w:tc>
          <w:tcPr>
            <w:tcW w:w="14173" w:type="dxa"/>
            <w:tcBorders>
              <w:top w:val="single" w:sz="4" w:space="0" w:color="auto"/>
              <w:left w:val="single" w:sz="4" w:space="0" w:color="auto"/>
              <w:bottom w:val="single" w:sz="4" w:space="0" w:color="auto"/>
              <w:right w:val="single" w:sz="4" w:space="0" w:color="auto"/>
            </w:tcBorders>
          </w:tcPr>
          <w:p w14:paraId="11C73B23" w14:textId="77777777" w:rsidR="00353647" w:rsidRDefault="00353647" w:rsidP="00353647">
            <w:pPr>
              <w:pStyle w:val="TAL"/>
              <w:rPr>
                <w:ins w:id="2693" w:author="Rapp - Post RAN2 123bis" w:date="2023-10-19T13:30:00Z"/>
                <w:b/>
                <w:i/>
                <w:szCs w:val="22"/>
                <w:lang w:eastAsia="sv-SE"/>
              </w:rPr>
            </w:pPr>
            <w:ins w:id="2694" w:author="Rapp - Post RAN2 123bis" w:date="2023-10-19T13:30:00Z">
              <w:r w:rsidRPr="006842F5">
                <w:rPr>
                  <w:b/>
                  <w:i/>
                  <w:szCs w:val="22"/>
                  <w:lang w:eastAsia="sv-SE"/>
                </w:rPr>
                <w:t>applyIndicatedTCI-State</w:t>
              </w:r>
            </w:ins>
          </w:p>
          <w:p w14:paraId="05822578" w14:textId="23346337" w:rsidR="00353647" w:rsidRPr="00C0503E" w:rsidRDefault="00353647" w:rsidP="00353647">
            <w:pPr>
              <w:pStyle w:val="TAL"/>
              <w:rPr>
                <w:ins w:id="2695" w:author="Rapp - Post RAN2 123bis" w:date="2023-10-19T13:30:00Z"/>
                <w:rFonts w:eastAsia="宋体"/>
                <w:b/>
                <w:i/>
                <w:szCs w:val="22"/>
                <w:lang w:eastAsia="sv-SE"/>
              </w:rPr>
            </w:pPr>
            <w:ins w:id="2696" w:author="Rapp - Post RAN2 123bis" w:date="2023-10-19T13:30:00Z">
              <w:r>
                <w:rPr>
                  <w:lang w:eastAsia="zh-CN"/>
                </w:rPr>
                <w:t>This field indicates</w:t>
              </w:r>
              <w:r w:rsidRPr="00C0503E">
                <w:rPr>
                  <w:lang w:eastAsia="zh-CN"/>
                </w:rPr>
                <w:t xml:space="preserve">, for PDCCH reception on this CORESET, </w:t>
              </w:r>
              <w:r>
                <w:rPr>
                  <w:lang w:eastAsia="zh-CN"/>
                </w:rPr>
                <w:t>if</w:t>
              </w:r>
              <w:r w:rsidRPr="00C0503E">
                <w:rPr>
                  <w:lang w:eastAsia="zh-CN"/>
                </w:rPr>
                <w:t xml:space="preserve"> UE applies the</w:t>
              </w:r>
              <w:r>
                <w:rPr>
                  <w:lang w:eastAsia="zh-CN"/>
                </w:rPr>
                <w:t xml:space="preserve"> first, the second or both</w:t>
              </w:r>
              <w:r w:rsidRPr="00C0503E">
                <w:rPr>
                  <w:lang w:eastAsia="zh-CN"/>
                </w:rPr>
                <w:t xml:space="preserve"> "indicated" DL only TCI or joint TCI as specified in </w:t>
              </w:r>
              <w:r w:rsidRPr="00E5051A">
                <w:rPr>
                  <w:lang w:eastAsia="zh-CN"/>
                </w:rPr>
                <w:t xml:space="preserve">TS 38.213 [13], clause 10.1 </w:t>
              </w:r>
              <w:r w:rsidRPr="00C0503E">
                <w:rPr>
                  <w:lang w:eastAsia="zh-CN"/>
                </w:rPr>
                <w:t>.</w:t>
              </w:r>
            </w:ins>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r w:rsidRPr="00C0503E">
              <w:rPr>
                <w:rFonts w:eastAsia="宋体"/>
                <w:i/>
                <w:szCs w:val="22"/>
                <w:lang w:eastAsia="sv-SE"/>
              </w:rPr>
              <w:t>ControlResourceSetId</w:t>
            </w:r>
            <w:r w:rsidRPr="00C0503E">
              <w:rPr>
                <w:rFonts w:eastAsia="宋体"/>
                <w:szCs w:val="22"/>
                <w:lang w:eastAsia="sv-SE"/>
              </w:rPr>
              <w:t xml:space="preserve"> other than 0 for this </w:t>
            </w:r>
            <w:r w:rsidRPr="00C0503E">
              <w:rPr>
                <w:rFonts w:eastAsia="宋体"/>
                <w:i/>
                <w:szCs w:val="22"/>
                <w:lang w:eastAsia="sv-SE"/>
              </w:rPr>
              <w:t>ControlResourceSet</w:t>
            </w:r>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RedCap-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RedCap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r w:rsidRPr="00C0503E">
              <w:rPr>
                <w:rFonts w:eastAsia="宋体"/>
                <w:b/>
                <w:i/>
                <w:szCs w:val="22"/>
                <w:lang w:eastAsia="sv-SE"/>
              </w:rPr>
              <w:t>commonSearchSpaceList, commonSearchSpaceListExt</w:t>
            </w:r>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r w:rsidRPr="00C0503E">
              <w:rPr>
                <w:rFonts w:eastAsia="宋体"/>
                <w:i/>
                <w:szCs w:val="22"/>
                <w:lang w:eastAsia="sv-SE"/>
              </w:rPr>
              <w:t>SearchSpaceId</w:t>
            </w:r>
            <w:r w:rsidRPr="00C0503E">
              <w:rPr>
                <w:rFonts w:eastAsia="宋体"/>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r w:rsidRPr="00C0503E">
              <w:rPr>
                <w:rFonts w:eastAsia="宋体"/>
                <w:b/>
                <w:i/>
                <w:szCs w:val="22"/>
                <w:lang w:eastAsia="sv-SE"/>
              </w:rPr>
              <w:t>controlResourceSetZero</w:t>
            </w:r>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controlResourceSetZero</w:t>
            </w:r>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697"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697"/>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r w:rsidRPr="00C0503E">
              <w:rPr>
                <w:rFonts w:eastAsia="宋体"/>
                <w:b/>
                <w:i/>
                <w:szCs w:val="22"/>
                <w:lang w:eastAsia="sv-SE"/>
              </w:rPr>
              <w:t>pagingSearchSpace</w:t>
            </w:r>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r w:rsidRPr="00C0503E">
              <w:rPr>
                <w:rFonts w:eastAsia="宋体"/>
                <w:b/>
                <w:i/>
                <w:szCs w:val="22"/>
                <w:lang w:eastAsia="sv-SE"/>
              </w:rPr>
              <w:t>ra-SearchSpace</w:t>
            </w:r>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r w:rsidRPr="00C0503E">
              <w:rPr>
                <w:rFonts w:eastAsia="宋体"/>
                <w:b/>
                <w:i/>
                <w:szCs w:val="22"/>
                <w:lang w:eastAsia="sv-SE"/>
              </w:rPr>
              <w:t>sdt-SearchSpace</w:t>
            </w:r>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r w:rsidR="005778E2" w:rsidRPr="00C0503E">
              <w:rPr>
                <w:i/>
                <w:iCs/>
              </w:rPr>
              <w:t>existingSearchSpace</w:t>
            </w:r>
            <w:r w:rsidR="005778E2" w:rsidRPr="00C0503E">
              <w:rPr>
                <w:rFonts w:eastAsia="宋体"/>
                <w:bCs/>
                <w:iCs/>
                <w:szCs w:val="22"/>
                <w:lang w:eastAsia="sv-SE"/>
              </w:rPr>
              <w:t xml:space="preserve"> is used, the network only signals the search space ID of the </w:t>
            </w:r>
            <w:r w:rsidR="005778E2" w:rsidRPr="00C0503E">
              <w:rPr>
                <w:rFonts w:eastAsia="宋体"/>
                <w:bCs/>
                <w:i/>
                <w:szCs w:val="22"/>
                <w:lang w:eastAsia="sv-SE"/>
              </w:rPr>
              <w:t>ra-</w:t>
            </w:r>
            <w:r w:rsidR="005778E2" w:rsidRPr="00C0503E">
              <w:rPr>
                <w:rFonts w:eastAsia="宋体"/>
                <w:bCs/>
                <w:i/>
                <w:szCs w:val="22"/>
                <w:lang w:eastAsia="sv-SE"/>
              </w:rPr>
              <w:lastRenderedPageBreak/>
              <w:t>SearchSpace</w:t>
            </w:r>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r w:rsidRPr="00C0503E">
              <w:rPr>
                <w:rFonts w:eastAsia="宋体"/>
                <w:b/>
                <w:i/>
                <w:szCs w:val="22"/>
                <w:lang w:eastAsia="sv-SE"/>
              </w:rPr>
              <w:lastRenderedPageBreak/>
              <w:t>searchSpaceMCCH</w:t>
            </w:r>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TCH</w:t>
            </w:r>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r w:rsidRPr="00C0503E">
              <w:rPr>
                <w:rFonts w:eastAsia="宋体"/>
                <w:i/>
                <w:szCs w:val="22"/>
                <w:lang w:eastAsia="sv-SE"/>
              </w:rPr>
              <w:t>searchSpaceMCCH</w:t>
            </w:r>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OtherSystemInformation</w:t>
            </w:r>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PCell,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r w:rsidRPr="00C050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004A5E25" w:rsidRPr="00C0503E">
              <w:rPr>
                <w:rFonts w:eastAsia="宋体"/>
                <w:iCs/>
                <w:szCs w:val="22"/>
                <w:lang w:eastAsia="sv-SE"/>
              </w:rPr>
              <w:t xml:space="preserve"> except it is the RedCap-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r w:rsidRPr="00C050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r w:rsidR="00AE678F" w:rsidRPr="00C0503E">
              <w:rPr>
                <w:rFonts w:eastAsia="宋体"/>
                <w:i/>
                <w:iCs/>
                <w:lang w:eastAsia="sv-SE"/>
              </w:rPr>
              <w:t>initialDownlinkBWP</w:t>
            </w:r>
            <w:r w:rsidRPr="00C0503E">
              <w:rPr>
                <w:rFonts w:eastAsia="宋体"/>
                <w:lang w:eastAsia="sv-SE"/>
              </w:rPr>
              <w:t xml:space="preserve"> and </w:t>
            </w:r>
            <w:r w:rsidRPr="00C0503E">
              <w:rPr>
                <w:rFonts w:eastAsia="宋体"/>
                <w:i/>
                <w:lang w:eastAsia="sv-SE"/>
              </w:rPr>
              <w:t>pagingSearchSpace</w:t>
            </w:r>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r w:rsidRPr="00C050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r w:rsidRPr="00C0503E">
              <w:rPr>
                <w:rFonts w:eastAsia="宋体"/>
                <w:i/>
                <w:iCs/>
                <w:lang w:eastAsia="sv-SE"/>
              </w:rPr>
              <w:t>initialDownlinkBWP</w:t>
            </w:r>
            <w:r w:rsidRPr="00C0503E">
              <w:rPr>
                <w:rFonts w:eastAsia="宋体"/>
                <w:lang w:eastAsia="sv-SE"/>
              </w:rPr>
              <w:t xml:space="preserve"> or </w:t>
            </w:r>
            <w:r w:rsidRPr="00C0503E">
              <w:rPr>
                <w:rFonts w:eastAsia="宋体"/>
                <w:i/>
                <w:iCs/>
                <w:lang w:eastAsia="sv-SE"/>
              </w:rPr>
              <w:t>initialDownlinkBWP-RedCap</w:t>
            </w:r>
            <w:r w:rsidR="004A5E25" w:rsidRPr="00C0503E">
              <w:rPr>
                <w:rFonts w:eastAsia="宋体"/>
                <w:lang w:eastAsia="sv-SE"/>
              </w:rPr>
              <w:t xml:space="preserve"> including CD-SSB and the entire CORESET#0</w:t>
            </w:r>
            <w:r w:rsidRPr="00C0503E">
              <w:rPr>
                <w:rFonts w:eastAsia="宋体"/>
                <w:lang w:eastAsia="sv-SE"/>
              </w:rPr>
              <w:t xml:space="preserve">, and </w:t>
            </w:r>
            <w:r w:rsidRPr="00C0503E">
              <w:rPr>
                <w:rFonts w:eastAsia="宋体"/>
                <w:i/>
                <w:iCs/>
                <w:lang w:eastAsia="sv-SE"/>
              </w:rPr>
              <w:t>pei-Config</w:t>
            </w:r>
            <w:r w:rsidRPr="00C0503E">
              <w:rPr>
                <w:rFonts w:eastAsia="宋体"/>
                <w:lang w:eastAsia="sv-SE"/>
              </w:rPr>
              <w:t xml:space="preserve"> is configured in </w:t>
            </w:r>
            <w:r w:rsidRPr="00C0503E">
              <w:rPr>
                <w:rFonts w:eastAsia="宋体"/>
                <w:i/>
                <w:iCs/>
                <w:lang w:eastAsia="sv-SE"/>
              </w:rPr>
              <w:t>DownlinkConfigCommonSIB</w:t>
            </w:r>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2698" w:name="_Toc60777298"/>
      <w:bookmarkStart w:id="2699" w:name="_Toc139045662"/>
      <w:r w:rsidRPr="00C0503E">
        <w:t>–</w:t>
      </w:r>
      <w:r w:rsidRPr="00C0503E">
        <w:tab/>
      </w:r>
      <w:r w:rsidRPr="00C0503E">
        <w:rPr>
          <w:i/>
        </w:rPr>
        <w:t>PDCCH-ConfigSIB1</w:t>
      </w:r>
      <w:bookmarkEnd w:id="2698"/>
      <w:bookmarkEnd w:id="2699"/>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lastRenderedPageBreak/>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2700" w:name="_Toc60777299"/>
      <w:bookmarkStart w:id="2701" w:name="_Toc139045663"/>
      <w:r w:rsidRPr="00C0503E">
        <w:rPr>
          <w:rFonts w:eastAsia="宋体"/>
        </w:rPr>
        <w:t>–</w:t>
      </w:r>
      <w:r w:rsidRPr="00C0503E">
        <w:rPr>
          <w:rFonts w:eastAsia="宋体"/>
        </w:rPr>
        <w:tab/>
      </w:r>
      <w:r w:rsidRPr="00C0503E">
        <w:rPr>
          <w:rFonts w:eastAsia="宋体"/>
          <w:i/>
        </w:rPr>
        <w:t>PDCCH-ServingCellConfig</w:t>
      </w:r>
      <w:bookmarkEnd w:id="2700"/>
      <w:bookmarkEnd w:id="2701"/>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ServingCellConfig</w:t>
      </w:r>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ServingCellConfig</w:t>
      </w:r>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ServingCellConfig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宋体"/>
                <w:b/>
                <w:bCs/>
                <w:i/>
                <w:iCs/>
                <w:lang w:eastAsia="sv-SE"/>
              </w:rPr>
              <w:t>availabilityIndicator</w:t>
            </w:r>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r w:rsidRPr="00C0503E">
              <w:rPr>
                <w:rFonts w:eastAsia="宋体"/>
                <w:b/>
                <w:bCs/>
                <w:i/>
                <w:iCs/>
                <w:lang w:eastAsia="sv-SE"/>
              </w:rPr>
              <w:t>searchSpaceSwitchTimer</w:t>
            </w:r>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r w:rsidRPr="00C0503E">
              <w:rPr>
                <w:rFonts w:eastAsia="宋体"/>
                <w:i/>
                <w:iCs/>
              </w:rPr>
              <w:t>CellGroupForSwitch</w:t>
            </w:r>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r w:rsidRPr="00C0503E">
              <w:rPr>
                <w:rFonts w:eastAsia="宋体"/>
                <w:b/>
                <w:bCs/>
                <w:i/>
                <w:iCs/>
                <w:lang w:eastAsia="sv-SE"/>
              </w:rPr>
              <w:t>slotFormatIndicator</w:t>
            </w:r>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2702" w:name="_Toc60777300"/>
      <w:bookmarkStart w:id="2703" w:name="_Toc139045664"/>
      <w:r w:rsidRPr="00C0503E">
        <w:rPr>
          <w:rFonts w:eastAsia="宋体"/>
        </w:rPr>
        <w:t>–</w:t>
      </w:r>
      <w:r w:rsidRPr="00C0503E">
        <w:rPr>
          <w:rFonts w:eastAsia="宋体"/>
        </w:rPr>
        <w:tab/>
      </w:r>
      <w:r w:rsidRPr="00C0503E">
        <w:rPr>
          <w:rFonts w:eastAsia="宋体"/>
          <w:i/>
        </w:rPr>
        <w:t>PDCP-Config</w:t>
      </w:r>
      <w:bookmarkEnd w:id="2702"/>
      <w:bookmarkEnd w:id="2703"/>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704"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704"/>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705" w:name="_Toc60777301"/>
      <w:bookmarkStart w:id="2706" w:name="_Toc139045665"/>
      <w:r w:rsidRPr="00C0503E">
        <w:t>–</w:t>
      </w:r>
      <w:r w:rsidRPr="00C0503E">
        <w:tab/>
      </w:r>
      <w:r w:rsidRPr="00C0503E">
        <w:rPr>
          <w:i/>
        </w:rPr>
        <w:t>PDSCH-Config</w:t>
      </w:r>
      <w:bookmarkEnd w:id="2705"/>
      <w:bookmarkEnd w:id="2706"/>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707"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707"/>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w:t>
            </w:r>
            <w:r w:rsidRPr="00C0503E">
              <w:rPr>
                <w:szCs w:val="22"/>
                <w:lang w:eastAsia="sv-SE"/>
              </w:rPr>
              <w:lastRenderedPageBreak/>
              <w:t xml:space="preserve">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lastRenderedPageBreak/>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xml:space="preserve">, </w:t>
            </w:r>
            <w:r w:rsidRPr="00C0503E">
              <w:rPr>
                <w:szCs w:val="22"/>
                <w:lang w:eastAsia="sv-SE"/>
              </w:rPr>
              <w:lastRenderedPageBreak/>
              <w:t>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lastRenderedPageBreak/>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 xml:space="preserve">A list of Transmission Configuration Indicator (TCI) states indicating a transmission configuration which includes QCL-relationships between the DL RSs in one RS set and the </w:t>
            </w:r>
            <w:r w:rsidRPr="00C0503E">
              <w:rPr>
                <w:szCs w:val="22"/>
                <w:lang w:eastAsia="sv-SE"/>
              </w:rPr>
              <w:lastRenderedPageBreak/>
              <w:t>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lastRenderedPageBreak/>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708" w:name="_Toc60777302"/>
      <w:bookmarkStart w:id="2709" w:name="_Toc139045666"/>
      <w:r w:rsidRPr="00C0503E">
        <w:t>–</w:t>
      </w:r>
      <w:r w:rsidRPr="00C0503E">
        <w:tab/>
      </w:r>
      <w:r w:rsidRPr="00C0503E">
        <w:rPr>
          <w:i/>
        </w:rPr>
        <w:t>PDSCH-ConfigCommon</w:t>
      </w:r>
      <w:bookmarkEnd w:id="2708"/>
      <w:bookmarkEnd w:id="2709"/>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710" w:name="_Toc60777303"/>
      <w:bookmarkStart w:id="2711" w:name="_Toc139045667"/>
      <w:r w:rsidRPr="00C0503E">
        <w:t>–</w:t>
      </w:r>
      <w:r w:rsidRPr="00C0503E">
        <w:tab/>
      </w:r>
      <w:r w:rsidRPr="00C0503E">
        <w:rPr>
          <w:i/>
        </w:rPr>
        <w:t>PDSCH-ServingCellConfig</w:t>
      </w:r>
      <w:bookmarkEnd w:id="2710"/>
      <w:bookmarkEnd w:id="2711"/>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lastRenderedPageBreak/>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625"/>
        <w:gridCol w:w="10146"/>
      </w:tblGrid>
      <w:tr w:rsidR="005C7FF4" w:rsidRPr="00C0503E" w14:paraId="7467AA65"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gridSpan w:val="2"/>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r w:rsidR="00353647" w:rsidRPr="00C0503E" w14:paraId="5AFC6620" w14:textId="77777777" w:rsidTr="00062AF6">
        <w:trPr>
          <w:ins w:id="2712" w:author="Rapp - Post RAN2 123bis" w:date="2023-10-19T13:31:00Z"/>
        </w:trPr>
        <w:tc>
          <w:tcPr>
            <w:tcW w:w="3402" w:type="dxa"/>
            <w:tcBorders>
              <w:top w:val="single" w:sz="4" w:space="0" w:color="auto"/>
              <w:left w:val="single" w:sz="4" w:space="0" w:color="auto"/>
              <w:bottom w:val="single" w:sz="4" w:space="0" w:color="auto"/>
              <w:right w:val="single" w:sz="4" w:space="0" w:color="auto"/>
            </w:tcBorders>
          </w:tcPr>
          <w:p w14:paraId="2246F0FD" w14:textId="77777777" w:rsidR="00353647" w:rsidRPr="00C0503E" w:rsidRDefault="00353647" w:rsidP="00062AF6">
            <w:pPr>
              <w:pStyle w:val="TAL"/>
              <w:rPr>
                <w:ins w:id="2713" w:author="Rapp - Post RAN2 123bis" w:date="2023-10-19T13:31:00Z"/>
                <w:i/>
                <w:lang w:eastAsia="sv-SE"/>
              </w:rPr>
            </w:pPr>
            <w:ins w:id="2714" w:author="Rapp - Post RAN2 123bis" w:date="2023-10-19T13:31:00Z">
              <w:r w:rsidRPr="0071446A">
                <w:rPr>
                  <w:i/>
                  <w:lang w:eastAsia="sv-SE"/>
                </w:rPr>
                <w:t>FollowUTCI</w:t>
              </w:r>
            </w:ins>
          </w:p>
        </w:tc>
        <w:tc>
          <w:tcPr>
            <w:tcW w:w="10773" w:type="dxa"/>
            <w:gridSpan w:val="2"/>
            <w:tcBorders>
              <w:top w:val="single" w:sz="4" w:space="0" w:color="auto"/>
              <w:left w:val="single" w:sz="4" w:space="0" w:color="auto"/>
              <w:bottom w:val="single" w:sz="4" w:space="0" w:color="auto"/>
              <w:right w:val="single" w:sz="4" w:space="0" w:color="auto"/>
            </w:tcBorders>
          </w:tcPr>
          <w:p w14:paraId="1697DCC0" w14:textId="77777777" w:rsidR="00353647" w:rsidRPr="00C0503E" w:rsidRDefault="00353647" w:rsidP="00062AF6">
            <w:pPr>
              <w:pStyle w:val="TAL"/>
              <w:rPr>
                <w:ins w:id="2715" w:author="Rapp - Post RAN2 123bis" w:date="2023-10-19T13:31:00Z"/>
                <w:lang w:eastAsia="sv-SE"/>
              </w:rPr>
            </w:pPr>
            <w:ins w:id="2716" w:author="Rapp - Post RAN2 123bis" w:date="2023-10-19T13:31:00Z">
              <w:r>
                <w:rPr>
                  <w:lang w:eastAsia="sv-SE"/>
                </w:rPr>
                <w:t xml:space="preserve">The field is absent if the field </w:t>
              </w:r>
              <w:r w:rsidRPr="00626CBF">
                <w:rPr>
                  <w:i/>
                  <w:iCs/>
                  <w:lang w:eastAsia="sv-SE"/>
                </w:rPr>
                <w:t>followUnifiedTCI-State</w:t>
              </w:r>
              <w:r w:rsidRPr="0071446A">
                <w:rPr>
                  <w:lang w:eastAsia="sv-SE"/>
                </w:rPr>
                <w:t xml:space="preserve"> </w:t>
              </w:r>
              <w:r>
                <w:rPr>
                  <w:lang w:eastAsia="sv-SE"/>
                </w:rPr>
                <w:t xml:space="preserve">is present. </w:t>
              </w:r>
              <w:r w:rsidRPr="00C0503E">
                <w:rPr>
                  <w:lang w:eastAsia="sv-SE"/>
                </w:rPr>
                <w:t xml:space="preserve">Otherwise, it is optionally present, Need </w:t>
              </w:r>
              <w:r>
                <w:rPr>
                  <w:lang w:eastAsia="sv-SE"/>
                </w:rPr>
                <w:t>R</w:t>
              </w:r>
              <w:r w:rsidRPr="00C0503E">
                <w:rPr>
                  <w:lang w:eastAsia="sv-SE"/>
                </w:rPr>
                <w:t>.</w:t>
              </w:r>
            </w:ins>
          </w:p>
        </w:tc>
      </w:tr>
    </w:tbl>
    <w:p w14:paraId="641F9438" w14:textId="77777777" w:rsidR="00394471" w:rsidRPr="00C0503E" w:rsidRDefault="00394471" w:rsidP="00394471"/>
    <w:p w14:paraId="2A86246D" w14:textId="77777777" w:rsidR="00394471" w:rsidRPr="00C0503E" w:rsidRDefault="00394471" w:rsidP="00394471">
      <w:pPr>
        <w:pStyle w:val="4"/>
      </w:pPr>
      <w:bookmarkStart w:id="2717" w:name="_Toc60777304"/>
      <w:bookmarkStart w:id="2718" w:name="_Toc139045668"/>
      <w:r w:rsidRPr="00C0503E">
        <w:t>–</w:t>
      </w:r>
      <w:r w:rsidRPr="00C0503E">
        <w:tab/>
      </w:r>
      <w:r w:rsidRPr="00C0503E">
        <w:rPr>
          <w:i/>
        </w:rPr>
        <w:t>PDSCH-TimeDomainResourceAllocationList</w:t>
      </w:r>
      <w:bookmarkEnd w:id="2717"/>
      <w:bookmarkEnd w:id="2718"/>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lastRenderedPageBreak/>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719" w:name="_Toc60777305"/>
      <w:bookmarkStart w:id="2720" w:name="_Toc139045669"/>
      <w:r w:rsidRPr="00C0503E">
        <w:t>–</w:t>
      </w:r>
      <w:r w:rsidRPr="00C0503E">
        <w:tab/>
      </w:r>
      <w:r w:rsidRPr="00C0503E">
        <w:rPr>
          <w:i/>
        </w:rPr>
        <w:t>PHR-Config</w:t>
      </w:r>
      <w:bookmarkEnd w:id="2719"/>
      <w:bookmarkEnd w:id="2720"/>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721" w:name="_Toc60777306"/>
      <w:bookmarkStart w:id="2722" w:name="_Toc139045670"/>
      <w:r w:rsidRPr="00C0503E">
        <w:t>–</w:t>
      </w:r>
      <w:r w:rsidRPr="00C0503E">
        <w:tab/>
      </w:r>
      <w:r w:rsidRPr="00C0503E">
        <w:rPr>
          <w:i/>
        </w:rPr>
        <w:t>PhysCellId</w:t>
      </w:r>
      <w:bookmarkEnd w:id="2721"/>
      <w:bookmarkEnd w:id="2722"/>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723" w:name="_Toc60777307"/>
      <w:bookmarkStart w:id="2724" w:name="_Toc139045671"/>
      <w:r w:rsidRPr="00C0503E">
        <w:t>–</w:t>
      </w:r>
      <w:r w:rsidRPr="00C0503E">
        <w:tab/>
      </w:r>
      <w:r w:rsidRPr="00C0503E">
        <w:rPr>
          <w:i/>
        </w:rPr>
        <w:t>PhysicalCellGroupConfig</w:t>
      </w:r>
      <w:bookmarkEnd w:id="2723"/>
      <w:bookmarkEnd w:id="2724"/>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lastRenderedPageBreak/>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lastRenderedPageBreak/>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lastRenderedPageBreak/>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lastRenderedPageBreak/>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725" w:name="_Toc60777308"/>
      <w:bookmarkStart w:id="2726" w:name="_Toc139045672"/>
      <w:r w:rsidRPr="00C0503E">
        <w:t>–</w:t>
      </w:r>
      <w:r w:rsidRPr="00C0503E">
        <w:tab/>
      </w:r>
      <w:r w:rsidRPr="00C0503E">
        <w:rPr>
          <w:i/>
          <w:noProof/>
        </w:rPr>
        <w:t>PLMN-Identity</w:t>
      </w:r>
      <w:bookmarkEnd w:id="2725"/>
      <w:bookmarkEnd w:id="2726"/>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727" w:name="_Toc60777309"/>
      <w:bookmarkStart w:id="2728" w:name="_Toc139045673"/>
      <w:r w:rsidRPr="00C0503E">
        <w:rPr>
          <w:rFonts w:eastAsia="宋体"/>
        </w:rPr>
        <w:t>–</w:t>
      </w:r>
      <w:r w:rsidRPr="00C0503E">
        <w:rPr>
          <w:rFonts w:eastAsia="宋体"/>
        </w:rPr>
        <w:tab/>
      </w:r>
      <w:r w:rsidRPr="00C0503E">
        <w:rPr>
          <w:rFonts w:eastAsia="宋体"/>
          <w:i/>
          <w:noProof/>
        </w:rPr>
        <w:t>PLMN-IdentityInfoList</w:t>
      </w:r>
      <w:bookmarkEnd w:id="2727"/>
      <w:bookmarkEnd w:id="2728"/>
    </w:p>
    <w:p w14:paraId="757F39E9" w14:textId="77777777" w:rsidR="00394471" w:rsidRPr="00C0503E" w:rsidRDefault="00394471" w:rsidP="00394471">
      <w:pPr>
        <w:rPr>
          <w:rFonts w:eastAsia="宋体"/>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729" w:name="_Toc60777310"/>
      <w:bookmarkStart w:id="2730" w:name="_Toc139045674"/>
      <w:r w:rsidRPr="00C0503E">
        <w:t>–</w:t>
      </w:r>
      <w:r w:rsidRPr="00C0503E">
        <w:tab/>
      </w:r>
      <w:r w:rsidRPr="00C0503E">
        <w:rPr>
          <w:i/>
        </w:rPr>
        <w:t>PLMN-IdentityList2</w:t>
      </w:r>
      <w:bookmarkEnd w:id="2729"/>
      <w:bookmarkEnd w:id="2730"/>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731" w:name="_Toc60777311"/>
      <w:bookmarkStart w:id="2732" w:name="_Toc139045675"/>
      <w:r w:rsidRPr="00C0503E">
        <w:t>–</w:t>
      </w:r>
      <w:r w:rsidRPr="00C0503E">
        <w:tab/>
      </w:r>
      <w:r w:rsidRPr="00C0503E">
        <w:rPr>
          <w:i/>
        </w:rPr>
        <w:t>PRB-Id</w:t>
      </w:r>
      <w:bookmarkEnd w:id="2731"/>
      <w:bookmarkEnd w:id="2732"/>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733" w:name="_Toc60777312"/>
      <w:bookmarkStart w:id="2734" w:name="_Toc139045676"/>
      <w:r w:rsidRPr="00C0503E">
        <w:lastRenderedPageBreak/>
        <w:t>–</w:t>
      </w:r>
      <w:r w:rsidRPr="00C0503E">
        <w:tab/>
      </w:r>
      <w:r w:rsidRPr="00C0503E">
        <w:rPr>
          <w:i/>
        </w:rPr>
        <w:t>PTRS-DownlinkConfig</w:t>
      </w:r>
      <w:bookmarkEnd w:id="2733"/>
      <w:bookmarkEnd w:id="2734"/>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735" w:name="_Toc60777313"/>
      <w:bookmarkStart w:id="2736" w:name="_Toc139045677"/>
      <w:r w:rsidRPr="00C0503E">
        <w:t>–</w:t>
      </w:r>
      <w:r w:rsidRPr="00C0503E">
        <w:tab/>
      </w:r>
      <w:r w:rsidRPr="00C0503E">
        <w:rPr>
          <w:i/>
        </w:rPr>
        <w:t>PTRS-UplinkConfig</w:t>
      </w:r>
      <w:bookmarkEnd w:id="2735"/>
      <w:bookmarkEnd w:id="2736"/>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2997B3D8" w:rsidR="00394471" w:rsidRDefault="00394471" w:rsidP="00C0503E">
      <w:pPr>
        <w:pStyle w:val="PL"/>
        <w:rPr>
          <w:ins w:id="2737" w:author="L1param R1-230671 preRAN2#123" w:date="2023-07-25T16:28:00Z"/>
        </w:rPr>
      </w:pPr>
      <w:r w:rsidRPr="00C0503E">
        <w:t xml:space="preserve">    ...</w:t>
      </w:r>
      <w:ins w:id="2738" w:author="L1param R1-230671 preRAN2#123" w:date="2023-07-25T16:28:00Z">
        <w:r w:rsidR="001D1EDC">
          <w:t>,</w:t>
        </w:r>
      </w:ins>
    </w:p>
    <w:p w14:paraId="3BDB2D53" w14:textId="4A6C5E43" w:rsidR="001D1EDC" w:rsidRDefault="001D1EDC" w:rsidP="00C0503E">
      <w:pPr>
        <w:pStyle w:val="PL"/>
        <w:rPr>
          <w:ins w:id="2739" w:author="L1param R1-230671 preRAN2#123" w:date="2023-07-25T16:28:00Z"/>
        </w:rPr>
      </w:pPr>
      <w:ins w:id="2740" w:author="L1param R1-230671 preRAN2#123" w:date="2023-07-25T16:28:00Z">
        <w:r>
          <w:t xml:space="preserve">   [[</w:t>
        </w:r>
      </w:ins>
    </w:p>
    <w:p w14:paraId="4D6ED9AD" w14:textId="7A4F32D7" w:rsidR="001D1EDC" w:rsidRDefault="001D1EDC" w:rsidP="00C0503E">
      <w:pPr>
        <w:pStyle w:val="PL"/>
        <w:rPr>
          <w:ins w:id="2741" w:author="L1param R1-230671 preRAN2#123" w:date="2023-07-25T17:01:00Z"/>
          <w:color w:val="808080"/>
        </w:rPr>
      </w:pPr>
      <w:ins w:id="2742" w:author="L1param R1-230671 preRAN2#123" w:date="2023-07-25T16:28:00Z">
        <w:r>
          <w:t xml:space="preserve">   </w:t>
        </w:r>
        <w:r w:rsidRPr="001D1EDC">
          <w:t>maxNrofPorts</w:t>
        </w:r>
        <w:r>
          <w:t>-</w:t>
        </w:r>
        <w:r w:rsidRPr="001D1EDC">
          <w:t>SDM</w:t>
        </w:r>
      </w:ins>
      <w:ins w:id="2743" w:author="L1param R1-230671 preRAN2#123" w:date="2023-07-25T17:01:00Z">
        <w:r w:rsidR="00F9452B">
          <w:t>-r18</w:t>
        </w:r>
      </w:ins>
      <w:ins w:id="2744" w:author="L1param R1-230671 preRAN2#123" w:date="2023-07-25T16:28:00Z">
        <w:r w:rsidRPr="00C0503E">
          <w:t xml:space="preserve">    </w:t>
        </w:r>
      </w:ins>
      <w:ins w:id="2745" w:author="L1param R1-230671 preRAN2#123" w:date="2023-07-25T16:29:00Z">
        <w:r>
          <w:t xml:space="preserve">                     </w:t>
        </w:r>
        <w:r w:rsidRPr="00C0503E">
          <w:rPr>
            <w:color w:val="993366"/>
          </w:rPr>
          <w:t>ENUMERATED</w:t>
        </w:r>
        <w:r w:rsidRPr="00C0503E">
          <w:t xml:space="preserve"> {n1, n2}</w:t>
        </w:r>
      </w:ins>
      <w:ins w:id="2746" w:author="L1param R1-230671 preRAN2#123" w:date="2023-07-25T16:28:00Z">
        <w:r w:rsidRPr="00C0503E">
          <w:t xml:space="preserve">                    </w:t>
        </w:r>
        <w:r>
          <w:t xml:space="preserve">                </w:t>
        </w:r>
        <w:r w:rsidRPr="00C0503E">
          <w:rPr>
            <w:color w:val="993366"/>
          </w:rPr>
          <w:t>OPTIONAL</w:t>
        </w:r>
        <w:r w:rsidRPr="00C0503E">
          <w:t xml:space="preserve">   </w:t>
        </w:r>
      </w:ins>
      <w:ins w:id="2747" w:author="L1param R1-230671 preRAN2#123" w:date="2023-08-10T18:59:00Z">
        <w:r w:rsidR="0068541E" w:rsidRPr="00C0503E">
          <w:rPr>
            <w:color w:val="808080"/>
          </w:rPr>
          <w:t>-- Need R</w:t>
        </w:r>
      </w:ins>
    </w:p>
    <w:p w14:paraId="72B0E05F" w14:textId="5A396B3F" w:rsidR="00F9452B" w:rsidRPr="00C0503E" w:rsidRDefault="00F9452B" w:rsidP="00C0503E">
      <w:pPr>
        <w:pStyle w:val="PL"/>
      </w:pPr>
      <w:ins w:id="2748" w:author="L1param R1-230671 preRAN2#123" w:date="2023-07-25T17:01:00Z">
        <w:r>
          <w:rPr>
            <w:color w:val="808080"/>
          </w:rPr>
          <w:t xml:space="preserve">   </w:t>
        </w:r>
        <w:r w:rsidRPr="0068541E">
          <w:rPr>
            <w:rPrChange w:id="2749" w:author="L1param R1-230671 preRAN2#123" w:date="2023-08-10T18:59:00Z">
              <w:rPr>
                <w:rFonts w:ascii="Arial" w:hAnsi="Arial"/>
                <w:noProof w:val="0"/>
                <w:color w:val="808080"/>
                <w:sz w:val="18"/>
                <w:lang w:eastAsia="ja-JP"/>
              </w:rPr>
            </w:rPrChange>
          </w:rPr>
          <w:t>]]</w:t>
        </w:r>
      </w:ins>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lastRenderedPageBreak/>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0F296D2C" w:rsidR="00394471" w:rsidRPr="00C0503E" w:rsidRDefault="00394471" w:rsidP="00964CC4">
            <w:pPr>
              <w:pStyle w:val="TAL"/>
              <w:rPr>
                <w:szCs w:val="22"/>
                <w:lang w:eastAsia="sv-SE"/>
              </w:rPr>
            </w:pPr>
            <w:r w:rsidRPr="00C0503E">
              <w:rPr>
                <w:b/>
                <w:i/>
                <w:szCs w:val="22"/>
                <w:lang w:eastAsia="sv-SE"/>
              </w:rPr>
              <w:t>maxNrofPorts</w:t>
            </w:r>
            <w:ins w:id="2750" w:author="L1param R1-230671 preRAN2#123" w:date="2023-07-25T17:08:00Z">
              <w:r w:rsidR="00F9452B">
                <w:rPr>
                  <w:b/>
                  <w:i/>
                  <w:szCs w:val="22"/>
                  <w:lang w:eastAsia="sv-SE"/>
                </w:rPr>
                <w:t>,</w:t>
              </w:r>
            </w:ins>
            <w:ins w:id="2751" w:author="L1param R1-230671 preRAN2#123" w:date="2023-07-25T17:07:00Z">
              <w:r w:rsidR="00F9452B">
                <w:t xml:space="preserve"> </w:t>
              </w:r>
              <w:r w:rsidR="00F9452B" w:rsidRPr="00F9452B">
                <w:rPr>
                  <w:b/>
                  <w:i/>
                  <w:szCs w:val="22"/>
                  <w:lang w:eastAsia="sv-SE"/>
                </w:rPr>
                <w:t>maxNrofPorts-SDM</w:t>
              </w:r>
            </w:ins>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6564D1C5" w14:textId="77777777" w:rsidR="00F9452B" w:rsidRPr="00C0503E" w:rsidRDefault="00F9452B" w:rsidP="00394471"/>
    <w:p w14:paraId="22C58ED1" w14:textId="77777777" w:rsidR="00394471" w:rsidRPr="00C0503E" w:rsidRDefault="00394471" w:rsidP="00394471">
      <w:pPr>
        <w:pStyle w:val="4"/>
      </w:pPr>
      <w:bookmarkStart w:id="2752" w:name="_Toc60777314"/>
      <w:bookmarkStart w:id="2753" w:name="_Toc139045678"/>
      <w:bookmarkStart w:id="2754" w:name="_Hlk54216005"/>
      <w:r w:rsidRPr="00C0503E">
        <w:t>–</w:t>
      </w:r>
      <w:r w:rsidRPr="00C0503E">
        <w:tab/>
      </w:r>
      <w:r w:rsidRPr="00C0503E">
        <w:rPr>
          <w:i/>
        </w:rPr>
        <w:t>PUCCH-Config</w:t>
      </w:r>
      <w:bookmarkEnd w:id="2752"/>
      <w:bookmarkEnd w:id="2753"/>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lastRenderedPageBreak/>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lastRenderedPageBreak/>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5899C3C1" w:rsidR="00394471" w:rsidRDefault="007E2C88" w:rsidP="00C0503E">
      <w:pPr>
        <w:pStyle w:val="PL"/>
        <w:rPr>
          <w:ins w:id="2755" w:author="L1param R1-230671 preRAN2#123" w:date="2023-07-25T12:20:00Z"/>
        </w:rPr>
      </w:pPr>
      <w:r w:rsidRPr="00C0503E">
        <w:t xml:space="preserve">    ]]</w:t>
      </w:r>
      <w:ins w:id="2756" w:author="L1param R1-230671 preRAN2#123" w:date="2023-07-25T12:20:00Z">
        <w:r w:rsidR="0071446A">
          <w:t>,</w:t>
        </w:r>
      </w:ins>
    </w:p>
    <w:p w14:paraId="1DF7B8AE" w14:textId="6BBE1413" w:rsidR="0071446A" w:rsidRDefault="0071446A" w:rsidP="00C0503E">
      <w:pPr>
        <w:pStyle w:val="PL"/>
        <w:rPr>
          <w:ins w:id="2757" w:author="L1param R1-230671 preRAN2#123" w:date="2023-07-25T12:20:00Z"/>
        </w:rPr>
      </w:pPr>
      <w:ins w:id="2758" w:author="L1param R1-230671 preRAN2#123" w:date="2023-07-25T12:20:00Z">
        <w:r>
          <w:t xml:space="preserve">    [[</w:t>
        </w:r>
      </w:ins>
    </w:p>
    <w:p w14:paraId="7614FD7B" w14:textId="1182BB73" w:rsidR="0071446A" w:rsidRDefault="00BE04F1" w:rsidP="00C0503E">
      <w:pPr>
        <w:pStyle w:val="PL"/>
        <w:rPr>
          <w:ins w:id="2759" w:author="L1param R1-2308672 postRAN2#123" w:date="2023-09-15T21:01:00Z"/>
          <w:color w:val="808080"/>
        </w:rPr>
      </w:pPr>
      <w:ins w:id="2760" w:author="L1param R1-230671 preRAN2#123" w:date="2023-07-25T12:25:00Z">
        <w:r>
          <w:t xml:space="preserve">    applyIndicated</w:t>
        </w:r>
        <w:r w:rsidRPr="00C0503E">
          <w:t>TCI-State-r1</w:t>
        </w:r>
        <w:r>
          <w:t>8</w:t>
        </w:r>
        <w:r w:rsidRPr="00C0503E">
          <w:t xml:space="preserve">           </w:t>
        </w:r>
      </w:ins>
      <w:ins w:id="2761" w:author="L1param R1-230671 preRAN2#123" w:date="2023-08-10T19:00:00Z">
        <w:r w:rsidR="0068541E">
          <w:t xml:space="preserve">  </w:t>
        </w:r>
      </w:ins>
      <w:ins w:id="2762" w:author="L1param R1-230671 preRAN2#123" w:date="2023-07-25T12:25:00Z">
        <w:r w:rsidRPr="00C0503E">
          <w:rPr>
            <w:color w:val="993366"/>
          </w:rPr>
          <w:t>ENUMERATED</w:t>
        </w:r>
        <w:r w:rsidRPr="00C0503E">
          <w:t xml:space="preserve"> {</w:t>
        </w:r>
        <w:r w:rsidRPr="006842F5">
          <w:t>first, second, both</w:t>
        </w:r>
        <w:r w:rsidRPr="00C0503E">
          <w:t xml:space="preserve">}                 </w:t>
        </w:r>
        <w:r>
          <w:t xml:space="preserve"> </w:t>
        </w:r>
      </w:ins>
      <w:ins w:id="2763" w:author="L1param R1-230671 preRAN2#123" w:date="2023-08-10T19:00:00Z">
        <w:r w:rsidR="0068541E">
          <w:t xml:space="preserve">                   </w:t>
        </w:r>
      </w:ins>
      <w:ins w:id="2764" w:author="L1param R1-230671 preRAN2#123" w:date="2023-07-25T12:25:00Z">
        <w:r w:rsidRPr="00C0503E">
          <w:rPr>
            <w:color w:val="993366"/>
          </w:rPr>
          <w:t>OPTIONAL</w:t>
        </w:r>
      </w:ins>
      <w:ins w:id="2765" w:author="L1param R1-2308672 postRAN2#123" w:date="2023-09-15T21:01:00Z">
        <w:r w:rsidR="00644B2D">
          <w:rPr>
            <w:color w:val="993366"/>
          </w:rPr>
          <w:t>,</w:t>
        </w:r>
      </w:ins>
      <w:ins w:id="2766" w:author="L1param R1-230671 preRAN2#123" w:date="2023-07-25T12:25:00Z">
        <w:r w:rsidRPr="00C0503E">
          <w:t xml:space="preserve">  </w:t>
        </w:r>
        <w:r w:rsidRPr="00C0503E">
          <w:rPr>
            <w:color w:val="808080"/>
          </w:rPr>
          <w:t>--</w:t>
        </w:r>
        <w:r>
          <w:rPr>
            <w:color w:val="808080"/>
          </w:rPr>
          <w:t xml:space="preserve"> Need R</w:t>
        </w:r>
      </w:ins>
    </w:p>
    <w:p w14:paraId="71359FF2" w14:textId="582DC001" w:rsidR="00644B2D" w:rsidRPr="00C0503E" w:rsidRDefault="00644B2D" w:rsidP="00644B2D">
      <w:pPr>
        <w:pStyle w:val="PL"/>
        <w:rPr>
          <w:ins w:id="2767" w:author="L1param R1-2308672 postRAN2#123" w:date="2023-09-15T21:01:00Z"/>
          <w:color w:val="808080"/>
        </w:rPr>
      </w:pPr>
      <w:ins w:id="2768" w:author="L1param R1-2308672 postRAN2#123" w:date="2023-09-15T21:01:00Z">
        <w:r>
          <w:t xml:space="preserve">    </w:t>
        </w:r>
        <w:r w:rsidRPr="00317F3D">
          <w:t>multipanelS</w:t>
        </w:r>
        <w:r>
          <w:t>FN-</w:t>
        </w:r>
        <w:r w:rsidRPr="00317F3D">
          <w:t>Scheme</w:t>
        </w:r>
        <w:r>
          <w:t>-r18</w:t>
        </w:r>
        <w:r w:rsidRPr="00C0503E">
          <w:t xml:space="preserve">      </w:t>
        </w:r>
        <w:r>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ins>
    </w:p>
    <w:p w14:paraId="0861C05E" w14:textId="77777777" w:rsidR="00644B2D" w:rsidRDefault="00644B2D" w:rsidP="00C0503E">
      <w:pPr>
        <w:pStyle w:val="PL"/>
        <w:rPr>
          <w:ins w:id="2769" w:author="L1param R1-230671 preRAN2#123" w:date="2023-07-25T12:20:00Z"/>
        </w:rPr>
      </w:pPr>
    </w:p>
    <w:p w14:paraId="18FAA829" w14:textId="79551143" w:rsidR="0071446A" w:rsidRPr="00C0503E" w:rsidRDefault="0071446A" w:rsidP="00C0503E">
      <w:pPr>
        <w:pStyle w:val="PL"/>
      </w:pPr>
      <w:ins w:id="2770" w:author="L1param R1-230671 preRAN2#123" w:date="2023-07-25T12:20:00Z">
        <w:r>
          <w:t xml:space="preserve">    ]]</w:t>
        </w:r>
      </w:ins>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lastRenderedPageBreak/>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BE04F1" w:rsidRPr="00C0503E" w14:paraId="7C2E0AAE" w14:textId="77777777" w:rsidTr="00964CC4">
        <w:trPr>
          <w:ins w:id="2771" w:author="L1param R1-230671 preRAN2#123" w:date="2023-07-25T12:26:00Z"/>
        </w:trPr>
        <w:tc>
          <w:tcPr>
            <w:tcW w:w="14173" w:type="dxa"/>
            <w:tcBorders>
              <w:top w:val="single" w:sz="4" w:space="0" w:color="auto"/>
              <w:left w:val="single" w:sz="4" w:space="0" w:color="auto"/>
              <w:bottom w:val="single" w:sz="4" w:space="0" w:color="auto"/>
              <w:right w:val="single" w:sz="4" w:space="0" w:color="auto"/>
            </w:tcBorders>
          </w:tcPr>
          <w:p w14:paraId="4C85FF01" w14:textId="77777777" w:rsidR="00BE04F1" w:rsidRDefault="00BE04F1" w:rsidP="00964CC4">
            <w:pPr>
              <w:pStyle w:val="TAL"/>
              <w:rPr>
                <w:ins w:id="2772" w:author="L1param R1-230671 preRAN2#123" w:date="2023-07-25T12:26:00Z"/>
                <w:b/>
                <w:i/>
                <w:szCs w:val="22"/>
                <w:lang w:eastAsia="sv-SE"/>
              </w:rPr>
            </w:pPr>
            <w:ins w:id="2773" w:author="L1param R1-230671 preRAN2#123" w:date="2023-07-25T12:26:00Z">
              <w:r w:rsidRPr="00BE04F1">
                <w:rPr>
                  <w:b/>
                  <w:i/>
                  <w:szCs w:val="22"/>
                  <w:lang w:eastAsia="sv-SE"/>
                </w:rPr>
                <w:t>applyIndicatedTCI-State</w:t>
              </w:r>
            </w:ins>
          </w:p>
          <w:p w14:paraId="178FA15C" w14:textId="682268C8" w:rsidR="00DE434B" w:rsidRPr="00BE04F1" w:rsidRDefault="00DE434B" w:rsidP="00964CC4">
            <w:pPr>
              <w:pStyle w:val="TAL"/>
              <w:rPr>
                <w:ins w:id="2774" w:author="L1param R1-230671 preRAN2#123" w:date="2023-07-25T12:26:00Z"/>
                <w:bCs/>
                <w:szCs w:val="22"/>
                <w:lang w:eastAsia="sv-SE"/>
                <w:rPrChange w:id="2775" w:author="L1param R1-230671 preRAN2#123" w:date="2023-07-25T12:34:00Z">
                  <w:rPr>
                    <w:ins w:id="2776" w:author="L1param R1-230671 preRAN2#123" w:date="2023-07-25T12:26:00Z"/>
                    <w:b/>
                    <w:i/>
                    <w:szCs w:val="22"/>
                    <w:lang w:eastAsia="sv-SE"/>
                  </w:rPr>
                </w:rPrChange>
              </w:rPr>
            </w:pPr>
            <w:ins w:id="2777" w:author="L1param R1-230671 preRAN2#123" w:date="2023-07-25T13:02:00Z">
              <w:r>
                <w:rPr>
                  <w:lang w:eastAsia="zh-CN"/>
                </w:rPr>
                <w:t>This field indicates</w:t>
              </w:r>
              <w:r w:rsidRPr="00C0503E">
                <w:rPr>
                  <w:lang w:eastAsia="zh-CN"/>
                </w:rPr>
                <w:t xml:space="preserve">, for </w:t>
              </w:r>
              <w:r>
                <w:rPr>
                  <w:lang w:eastAsia="zh-CN"/>
                </w:rPr>
                <w:t>PUCCH transmission(s) corresponding to this PUCCH resource</w:t>
              </w:r>
              <w:r w:rsidRPr="00C0503E">
                <w:rPr>
                  <w:lang w:eastAsia="zh-CN"/>
                </w:rPr>
                <w:t xml:space="preserve">, </w:t>
              </w:r>
              <w:r>
                <w:rPr>
                  <w:lang w:eastAsia="zh-CN"/>
                </w:rPr>
                <w:t>if</w:t>
              </w:r>
              <w:r w:rsidRPr="00C0503E">
                <w:rPr>
                  <w:lang w:eastAsia="zh-CN"/>
                </w:rPr>
                <w:t xml:space="preserve"> UE applies the</w:t>
              </w:r>
              <w:r>
                <w:rPr>
                  <w:lang w:eastAsia="zh-CN"/>
                </w:rPr>
                <w:t xml:space="preserve"> first, the second of both</w:t>
              </w:r>
              <w:r w:rsidRPr="00C0503E">
                <w:rPr>
                  <w:lang w:eastAsia="zh-CN"/>
                </w:rPr>
                <w:t xml:space="preserve"> "indicated" </w:t>
              </w:r>
            </w:ins>
            <w:ins w:id="2778" w:author="L1param R1-2308672 postRAN2#123" w:date="2023-09-15T21:41:00Z">
              <w:r w:rsidR="00C360E2">
                <w:rPr>
                  <w:lang w:eastAsia="zh-CN"/>
                </w:rPr>
                <w:t>U</w:t>
              </w:r>
            </w:ins>
            <w:ins w:id="2779" w:author="L1param R1-230671 preRAN2#123" w:date="2023-07-25T13:02:00Z">
              <w:r w:rsidRPr="00C0503E">
                <w:rPr>
                  <w:lang w:eastAsia="zh-CN"/>
                </w:rPr>
                <w:t xml:space="preserve">L only TCI or joint TCI as specified in </w:t>
              </w:r>
            </w:ins>
            <w:ins w:id="2780" w:author="L1param R1-2308672 postRAN2#123" w:date="2023-09-15T21:42:00Z">
              <w:r w:rsidR="00C360E2" w:rsidRPr="00C360E2">
                <w:rPr>
                  <w:lang w:eastAsia="zh-CN"/>
                </w:rPr>
                <w:t>TS 38.213 9.2.2</w:t>
              </w:r>
            </w:ins>
            <w:ins w:id="2781" w:author="L1param R1-230671 preRAN2#123" w:date="2023-07-25T13:02:00Z">
              <w:r w:rsidRPr="00C0503E">
                <w:rPr>
                  <w:lang w:eastAsia="zh-CN"/>
                </w:rPr>
                <w:t>.</w:t>
              </w:r>
              <w:r>
                <w:rPr>
                  <w:lang w:eastAsia="zh-CN"/>
                </w:rPr>
                <w:t xml:space="preserve"> For PUCCH resources belonging to a PUCCH group, network configures same value. If </w:t>
              </w:r>
            </w:ins>
            <w:ins w:id="2782" w:author="L1param R1-2308672 postRAN2#123" w:date="2023-09-21T18:00:00Z">
              <w:r w:rsidR="00555492">
                <w:rPr>
                  <w:lang w:eastAsia="zh-CN"/>
                </w:rPr>
                <w:t xml:space="preserve">more than one value for </w:t>
              </w:r>
            </w:ins>
            <w:ins w:id="2783" w:author="L1param R1-230671 preRAN2#123" w:date="2023-07-25T13:02: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w:t>
              </w:r>
            </w:ins>
            <w:ins w:id="2784" w:author="Rapp - Post RAN2 123bis" w:date="2023-10-20T22:01:00Z">
              <w:r w:rsidR="00531BD5">
                <w:rPr>
                  <w:lang w:eastAsia="zh-CN"/>
                </w:rPr>
                <w:t>s</w:t>
              </w:r>
            </w:ins>
            <w:ins w:id="2785" w:author="L1param R1-230671 preRAN2#123" w:date="2023-07-25T13:02:00Z">
              <w:r w:rsidRPr="00BE04F1">
                <w:rPr>
                  <w:lang w:eastAsia="zh-CN"/>
                </w:rPr>
                <w:t xml:space="preserve"> to the value 1, respectively.</w:t>
              </w:r>
              <w:r>
                <w:rPr>
                  <w:lang w:eastAsia="zh-CN"/>
                </w:rPr>
                <w:t xml:space="preserve"> In this case, network does not configure the value ‘both’.</w:t>
              </w:r>
            </w:ins>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lastRenderedPageBreak/>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AB67EE" w:rsidRPr="00C0503E" w14:paraId="3C97DD23" w14:textId="77777777" w:rsidTr="00771058">
        <w:trPr>
          <w:ins w:id="2786" w:author="L1Param_R1-2308672_preRAN2123bis" w:date="2023-09-27T12:25:00Z"/>
        </w:trPr>
        <w:tc>
          <w:tcPr>
            <w:tcW w:w="14173" w:type="dxa"/>
            <w:tcBorders>
              <w:top w:val="single" w:sz="4" w:space="0" w:color="auto"/>
              <w:left w:val="single" w:sz="4" w:space="0" w:color="auto"/>
              <w:bottom w:val="single" w:sz="4" w:space="0" w:color="auto"/>
              <w:right w:val="single" w:sz="4" w:space="0" w:color="auto"/>
            </w:tcBorders>
          </w:tcPr>
          <w:p w14:paraId="21627195" w14:textId="77777777" w:rsidR="00AB67EE" w:rsidRDefault="00AB67EE" w:rsidP="00AB67EE">
            <w:pPr>
              <w:pStyle w:val="TAL"/>
              <w:rPr>
                <w:ins w:id="2787" w:author="L1Param_R1-2308672_preRAN2123bis" w:date="2023-09-27T12:25:00Z"/>
                <w:b/>
                <w:i/>
                <w:szCs w:val="22"/>
                <w:lang w:eastAsia="sv-SE"/>
              </w:rPr>
            </w:pPr>
            <w:ins w:id="2788" w:author="L1Param_R1-2308672_preRAN2123bis" w:date="2023-09-27T12:25:00Z">
              <w:r w:rsidRPr="00EF2225">
                <w:rPr>
                  <w:b/>
                  <w:i/>
                  <w:szCs w:val="22"/>
                  <w:lang w:eastAsia="sv-SE"/>
                </w:rPr>
                <w:t>multipanelSFN-Scheme</w:t>
              </w:r>
            </w:ins>
          </w:p>
          <w:p w14:paraId="350C86B0" w14:textId="58AC325A" w:rsidR="00AB67EE" w:rsidRPr="00C0503E" w:rsidRDefault="00AB67EE" w:rsidP="00AB67EE">
            <w:pPr>
              <w:pStyle w:val="TAL"/>
              <w:rPr>
                <w:ins w:id="2789" w:author="L1Param_R1-2308672_preRAN2123bis" w:date="2023-09-27T12:25:00Z"/>
                <w:b/>
                <w:bCs/>
                <w:i/>
                <w:iCs/>
                <w:lang w:eastAsia="sv-SE"/>
              </w:rPr>
            </w:pPr>
            <w:ins w:id="2790" w:author="L1Param_R1-2308672_preRAN2123bis" w:date="2023-09-27T12:25:00Z">
              <w:r w:rsidRPr="00D610A3">
                <w:rPr>
                  <w:bCs/>
                  <w:iCs/>
                  <w:szCs w:val="22"/>
                  <w:lang w:eastAsia="sv-SE"/>
                </w:rPr>
                <w:t>Parameter to configure multiple panel simultaneous uplink transmission SFN scheme for PUCCH resource</w:t>
              </w:r>
              <w:r>
                <w:rPr>
                  <w:bCs/>
                  <w:iCs/>
                  <w:szCs w:val="22"/>
                  <w:lang w:eastAsia="sv-SE"/>
                </w:rPr>
                <w:t>s Ref XXX.</w:t>
              </w:r>
            </w:ins>
          </w:p>
        </w:tc>
      </w:tr>
      <w:tr w:rsidR="00AB67EE"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AB67EE" w:rsidRPr="00C0503E" w:rsidRDefault="00AB67EE" w:rsidP="00AB67EE">
            <w:pPr>
              <w:pStyle w:val="TAL"/>
              <w:rPr>
                <w:szCs w:val="22"/>
                <w:lang w:eastAsia="sv-SE"/>
              </w:rPr>
            </w:pPr>
            <w:r w:rsidRPr="00C0503E">
              <w:rPr>
                <w:b/>
                <w:i/>
                <w:szCs w:val="22"/>
                <w:lang w:eastAsia="sv-SE"/>
              </w:rPr>
              <w:t>occ-Index</w:t>
            </w:r>
          </w:p>
          <w:p w14:paraId="294B87E5" w14:textId="1B638D74" w:rsidR="00AB67EE" w:rsidRPr="00C0503E" w:rsidRDefault="00AB67EE" w:rsidP="00AB67EE">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Pr="00C0503E">
              <w:rPr>
                <w:szCs w:val="22"/>
                <w:lang w:eastAsia="sv-SE"/>
              </w:rPr>
              <w:t xml:space="preserve">applicable when </w:t>
            </w:r>
            <w:r w:rsidRPr="00C0503E">
              <w:rPr>
                <w:i/>
                <w:szCs w:val="22"/>
                <w:lang w:eastAsia="sv-SE"/>
              </w:rPr>
              <w:t>useInterlacePUCCH-PUSCH-16</w:t>
            </w:r>
            <w:r w:rsidRPr="00C0503E">
              <w:rPr>
                <w:szCs w:val="22"/>
                <w:lang w:eastAsia="sv-SE"/>
              </w:rPr>
              <w:t xml:space="preserve"> is configured.</w:t>
            </w:r>
          </w:p>
        </w:tc>
      </w:tr>
      <w:tr w:rsidR="00AB67EE"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AB67EE" w:rsidRPr="00C0503E" w:rsidRDefault="00AB67EE" w:rsidP="00AB67EE">
            <w:pPr>
              <w:pStyle w:val="TAL"/>
              <w:rPr>
                <w:szCs w:val="22"/>
                <w:lang w:eastAsia="sv-SE"/>
              </w:rPr>
            </w:pPr>
            <w:r w:rsidRPr="00C0503E">
              <w:rPr>
                <w:b/>
                <w:i/>
                <w:szCs w:val="22"/>
                <w:lang w:eastAsia="sv-SE"/>
              </w:rPr>
              <w:t>occ-Length</w:t>
            </w:r>
          </w:p>
          <w:p w14:paraId="371EB61C" w14:textId="20644A36" w:rsidR="00AB67EE" w:rsidRPr="00C0503E" w:rsidRDefault="00AB67EE" w:rsidP="00AB67EE">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This field is a</w:t>
            </w:r>
            <w:r w:rsidRPr="00C0503E">
              <w:rPr>
                <w:szCs w:val="22"/>
                <w:lang w:eastAsia="sv-SE"/>
              </w:rPr>
              <w:t xml:space="preserve">pplicable when </w:t>
            </w:r>
            <w:r w:rsidRPr="00C0503E">
              <w:rPr>
                <w:i/>
                <w:szCs w:val="22"/>
                <w:lang w:eastAsia="sv-SE"/>
              </w:rPr>
              <w:t>useInterlacePUCCH-PUSCH-16</w:t>
            </w:r>
            <w:r w:rsidRPr="00C0503E">
              <w:rPr>
                <w:szCs w:val="22"/>
                <w:lang w:eastAsia="sv-SE"/>
              </w:rPr>
              <w:t xml:space="preserve"> is configured.</w:t>
            </w:r>
          </w:p>
        </w:tc>
      </w:tr>
      <w:tr w:rsidR="00AB67EE"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AB67EE" w:rsidRPr="00C0503E" w:rsidRDefault="00AB67EE" w:rsidP="00AB67EE">
            <w:pPr>
              <w:pStyle w:val="TAL"/>
              <w:rPr>
                <w:bCs/>
                <w:iCs/>
                <w:lang w:eastAsia="sv-SE"/>
              </w:rPr>
            </w:pPr>
            <w:r w:rsidRPr="00C0503E">
              <w:rPr>
                <w:b/>
                <w:bCs/>
                <w:i/>
                <w:iCs/>
                <w:lang w:eastAsia="sv-SE"/>
              </w:rPr>
              <w:t>pucch-RepetitionNrofSlots</w:t>
            </w:r>
          </w:p>
          <w:p w14:paraId="5A44BB7C" w14:textId="48C0FFB2" w:rsidR="00AB67EE" w:rsidRPr="00C0503E" w:rsidRDefault="00AB67EE" w:rsidP="00AB67EE">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AB67EE"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AB67EE" w:rsidRPr="00C0503E" w:rsidRDefault="00AB67EE" w:rsidP="00AB67EE">
            <w:pPr>
              <w:pStyle w:val="TAL"/>
              <w:rPr>
                <w:bCs/>
                <w:iCs/>
                <w:lang w:eastAsia="sv-SE"/>
              </w:rPr>
            </w:pPr>
            <w:r w:rsidRPr="00C0503E">
              <w:rPr>
                <w:b/>
                <w:bCs/>
                <w:i/>
                <w:iCs/>
                <w:lang w:eastAsia="sv-SE"/>
              </w:rPr>
              <w:t>pucch-ResourceId</w:t>
            </w:r>
          </w:p>
          <w:p w14:paraId="5957CBF0" w14:textId="77777777" w:rsidR="00AB67EE" w:rsidRPr="00C0503E" w:rsidRDefault="00AB67EE" w:rsidP="00AB67EE">
            <w:pPr>
              <w:pStyle w:val="TAL"/>
              <w:rPr>
                <w:bCs/>
                <w:iCs/>
                <w:lang w:eastAsia="sv-SE"/>
              </w:rPr>
            </w:pPr>
            <w:r w:rsidRPr="00C0503E">
              <w:rPr>
                <w:bCs/>
                <w:iCs/>
                <w:lang w:eastAsia="sv-SE"/>
              </w:rPr>
              <w:t>Identifier of the PUCCH resource.</w:t>
            </w:r>
          </w:p>
        </w:tc>
      </w:tr>
      <w:tr w:rsidR="00AB67EE"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AB67EE" w:rsidRPr="00C0503E" w:rsidRDefault="00AB67EE" w:rsidP="00AB67EE">
            <w:pPr>
              <w:pStyle w:val="TAL"/>
              <w:rPr>
                <w:b/>
                <w:bCs/>
                <w:i/>
                <w:iCs/>
                <w:lang w:eastAsia="sv-SE"/>
              </w:rPr>
            </w:pPr>
            <w:r w:rsidRPr="00C0503E">
              <w:rPr>
                <w:b/>
                <w:bCs/>
                <w:i/>
                <w:iCs/>
                <w:lang w:eastAsia="sv-SE"/>
              </w:rPr>
              <w:t>secondHopPRB</w:t>
            </w:r>
          </w:p>
          <w:p w14:paraId="3E0842EA" w14:textId="77777777" w:rsidR="00AB67EE" w:rsidRPr="00C0503E" w:rsidRDefault="00AB67EE" w:rsidP="00AB67EE">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791" w:name="_Toc60777315"/>
      <w:bookmarkStart w:id="2792" w:name="_Toc139045679"/>
      <w:bookmarkEnd w:id="2754"/>
      <w:r w:rsidRPr="00C0503E">
        <w:t>–</w:t>
      </w:r>
      <w:r w:rsidRPr="00C0503E">
        <w:tab/>
      </w:r>
      <w:r w:rsidRPr="00C0503E">
        <w:rPr>
          <w:i/>
        </w:rPr>
        <w:t>PUCCH-ConfigCommon</w:t>
      </w:r>
      <w:bookmarkEnd w:id="2791"/>
      <w:bookmarkEnd w:id="279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793" w:name="_Toc60777316"/>
      <w:bookmarkStart w:id="2794" w:name="_Toc139045680"/>
      <w:r w:rsidRPr="00C0503E">
        <w:t>–</w:t>
      </w:r>
      <w:r w:rsidRPr="00C0503E">
        <w:tab/>
      </w:r>
      <w:r w:rsidRPr="00C0503E">
        <w:rPr>
          <w:i/>
          <w:iCs/>
          <w:lang w:eastAsia="x-none"/>
        </w:rPr>
        <w:t>PUCCH-ConfigurationList</w:t>
      </w:r>
      <w:bookmarkEnd w:id="2793"/>
      <w:bookmarkEnd w:id="279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795" w:name="_Toc60777317"/>
      <w:bookmarkStart w:id="2796" w:name="_Toc139045681"/>
      <w:r w:rsidRPr="00C0503E">
        <w:t>–</w:t>
      </w:r>
      <w:r w:rsidRPr="00C0503E">
        <w:tab/>
      </w:r>
      <w:r w:rsidRPr="00C0503E">
        <w:rPr>
          <w:i/>
        </w:rPr>
        <w:t>PUCCH-PathlossReferenceRS-Id</w:t>
      </w:r>
      <w:bookmarkEnd w:id="2795"/>
      <w:bookmarkEnd w:id="279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797" w:name="_Toc60777318"/>
      <w:bookmarkStart w:id="2798" w:name="_Toc139045682"/>
      <w:r w:rsidRPr="00C0503E">
        <w:t>–</w:t>
      </w:r>
      <w:r w:rsidRPr="00C0503E">
        <w:tab/>
      </w:r>
      <w:r w:rsidRPr="00C0503E">
        <w:rPr>
          <w:i/>
        </w:rPr>
        <w:t>PUCCH-PowerControl</w:t>
      </w:r>
      <w:bookmarkEnd w:id="2797"/>
      <w:bookmarkEnd w:id="279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799" w:name="_Toc60777319"/>
      <w:bookmarkStart w:id="2800" w:name="_Toc139045683"/>
      <w:r w:rsidRPr="00C0503E">
        <w:t>–</w:t>
      </w:r>
      <w:r w:rsidRPr="00C0503E">
        <w:tab/>
      </w:r>
      <w:r w:rsidRPr="00C0503E">
        <w:rPr>
          <w:i/>
        </w:rPr>
        <w:t>PUCCH-SpatialRelationInfo</w:t>
      </w:r>
      <w:bookmarkEnd w:id="2799"/>
      <w:bookmarkEnd w:id="280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801" w:name="_Toc60777320"/>
      <w:bookmarkStart w:id="2802" w:name="_Toc139045684"/>
      <w:r w:rsidRPr="00C0503E">
        <w:t>–</w:t>
      </w:r>
      <w:r w:rsidRPr="00C0503E">
        <w:tab/>
      </w:r>
      <w:r w:rsidRPr="00C0503E">
        <w:rPr>
          <w:i/>
        </w:rPr>
        <w:t>PUCCH-SpatialRelationInfo-Id</w:t>
      </w:r>
      <w:bookmarkEnd w:id="2801"/>
      <w:bookmarkEnd w:id="280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803" w:name="_Toc60777321"/>
      <w:bookmarkStart w:id="2804" w:name="_Toc139045685"/>
      <w:r w:rsidRPr="00C0503E">
        <w:t>–</w:t>
      </w:r>
      <w:r w:rsidRPr="00C0503E">
        <w:tab/>
      </w:r>
      <w:r w:rsidRPr="00C0503E">
        <w:rPr>
          <w:i/>
        </w:rPr>
        <w:t>PUCCH-TPC-CommandConfig</w:t>
      </w:r>
      <w:bookmarkEnd w:id="2803"/>
      <w:bookmarkEnd w:id="280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805" w:name="_Toc60777322"/>
      <w:bookmarkStart w:id="2806" w:name="_Toc139045686"/>
      <w:r w:rsidRPr="00C0503E">
        <w:t>–</w:t>
      </w:r>
      <w:r w:rsidRPr="00C0503E">
        <w:tab/>
      </w:r>
      <w:r w:rsidRPr="00C0503E">
        <w:rPr>
          <w:i/>
        </w:rPr>
        <w:t>PUSCH-Config</w:t>
      </w:r>
      <w:bookmarkEnd w:id="2805"/>
      <w:bookmarkEnd w:id="280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774C0833" w:rsidR="00394471" w:rsidRDefault="004E4A9E" w:rsidP="00C0503E">
      <w:pPr>
        <w:pStyle w:val="PL"/>
        <w:rPr>
          <w:ins w:id="2807" w:author="L1param R1-230671 preRAN2#123" w:date="2023-07-25T16:05:00Z"/>
        </w:rPr>
      </w:pPr>
      <w:r w:rsidRPr="00C0503E">
        <w:t xml:space="preserve">    ]]</w:t>
      </w:r>
      <w:ins w:id="2808" w:author="L1param R1-230671 preRAN2#123" w:date="2023-07-25T16:05:00Z">
        <w:r w:rsidR="00995D42">
          <w:t>,</w:t>
        </w:r>
      </w:ins>
    </w:p>
    <w:p w14:paraId="3AE38FBA" w14:textId="6B24E17D" w:rsidR="00995D42" w:rsidRDefault="00995D42" w:rsidP="00C0503E">
      <w:pPr>
        <w:pStyle w:val="PL"/>
        <w:rPr>
          <w:ins w:id="2809" w:author="L1param R1-230671 preRAN2#123" w:date="2023-07-25T16:05:00Z"/>
        </w:rPr>
      </w:pPr>
      <w:ins w:id="2810" w:author="L1param R1-230671 preRAN2#123" w:date="2023-07-25T16:05:00Z">
        <w:r>
          <w:t xml:space="preserve">    [[</w:t>
        </w:r>
      </w:ins>
    </w:p>
    <w:p w14:paraId="71233934" w14:textId="26F13B73" w:rsidR="00995D42" w:rsidRDefault="00995D42" w:rsidP="00995D42">
      <w:pPr>
        <w:pStyle w:val="PL"/>
        <w:rPr>
          <w:ins w:id="2811" w:author="L1param R1-2308672 postRAN2#123" w:date="2023-09-15T21:04:00Z"/>
          <w:color w:val="808080"/>
        </w:rPr>
      </w:pPr>
      <w:ins w:id="2812" w:author="L1param R1-230671 preRAN2#123" w:date="2023-07-25T16:05:00Z">
        <w:r>
          <w:t xml:space="preserve">    </w:t>
        </w:r>
        <w:r w:rsidRPr="00C0503E">
          <w:t>maxRank</w:t>
        </w:r>
        <w:r>
          <w:t>-n8-r18</w:t>
        </w:r>
        <w:r w:rsidRPr="00C0503E">
          <w:t xml:space="preserve">                                 </w:t>
        </w:r>
        <w:r w:rsidRPr="00C0503E">
          <w:rPr>
            <w:color w:val="993366"/>
          </w:rPr>
          <w:t>INTEGER</w:t>
        </w:r>
        <w:r w:rsidRPr="00C0503E">
          <w:t xml:space="preserve"> (</w:t>
        </w:r>
        <w:r>
          <w:t>5</w:t>
        </w:r>
        <w:r w:rsidRPr="00C0503E">
          <w:t>..</w:t>
        </w:r>
        <w:r>
          <w:t>8</w:t>
        </w:r>
        <w:r w:rsidRPr="00C0503E">
          <w:t xml:space="preserve">)                                          </w:t>
        </w:r>
        <w:r w:rsidRPr="00C0503E">
          <w:rPr>
            <w:color w:val="993366"/>
          </w:rPr>
          <w:t>OPTIONAL</w:t>
        </w:r>
        <w:r w:rsidRPr="00C0503E">
          <w:t xml:space="preserve">, </w:t>
        </w:r>
        <w:r w:rsidRPr="00C0503E">
          <w:rPr>
            <w:color w:val="808080"/>
          </w:rPr>
          <w:t>-- Cond codebookBased</w:t>
        </w:r>
      </w:ins>
    </w:p>
    <w:p w14:paraId="35AC560B" w14:textId="7D9DD185" w:rsidR="00A31EEA" w:rsidDel="003F3241" w:rsidRDefault="00A31EEA" w:rsidP="00A31EEA">
      <w:pPr>
        <w:pStyle w:val="PL"/>
        <w:rPr>
          <w:ins w:id="2813" w:author="L1param R1-2308672 postRAN2#123" w:date="2023-09-15T21:04:00Z"/>
          <w:del w:id="2814" w:author="L1Param_R1-2308672_preRAN2123bis" w:date="2023-09-27T12:26:00Z"/>
          <w:color w:val="808080"/>
        </w:rPr>
      </w:pPr>
      <w:ins w:id="2815" w:author="L1param R1-2308672 postRAN2#123" w:date="2023-09-15T21:04:00Z">
        <w:r>
          <w:rPr>
            <w:color w:val="808080"/>
          </w:rPr>
          <w:t xml:space="preserve">    s</w:t>
        </w:r>
        <w:r w:rsidRPr="00AB0E21">
          <w:rPr>
            <w:color w:val="808080"/>
          </w:rPr>
          <w:t>Tx</w:t>
        </w:r>
        <w:r>
          <w:rPr>
            <w:color w:val="808080"/>
          </w:rPr>
          <w:t>-</w:t>
        </w:r>
        <w:r w:rsidRPr="00AB0E21">
          <w:rPr>
            <w:color w:val="808080"/>
          </w:rPr>
          <w:t>2P</w:t>
        </w:r>
        <w:r>
          <w:rPr>
            <w:color w:val="808080"/>
          </w:rPr>
          <w:t xml:space="preserve">anel-r18                       </w:t>
        </w:r>
        <w:r w:rsidRPr="00C0503E">
          <w:rPr>
            <w:color w:val="993366"/>
          </w:rPr>
          <w:t>ENUMERATED</w:t>
        </w:r>
        <w:r w:rsidRPr="00C0503E">
          <w:t xml:space="preserve"> {enabled}                                          </w:t>
        </w:r>
        <w:r w:rsidRPr="00C0503E">
          <w:rPr>
            <w:color w:val="993366"/>
          </w:rPr>
          <w:t>OPTIONAL</w:t>
        </w:r>
        <w:r>
          <w:rPr>
            <w:color w:val="993366"/>
          </w:rPr>
          <w:t>,</w:t>
        </w:r>
        <w:r w:rsidRPr="00C0503E">
          <w:t xml:space="preserve">  </w:t>
        </w:r>
        <w:r w:rsidRPr="00C0503E">
          <w:rPr>
            <w:color w:val="808080"/>
          </w:rPr>
          <w:t>-- Need R</w:t>
        </w:r>
      </w:ins>
    </w:p>
    <w:p w14:paraId="00EB5DCB" w14:textId="06E2E3BE" w:rsidR="00995D42" w:rsidRDefault="00995D42" w:rsidP="00C0503E">
      <w:pPr>
        <w:pStyle w:val="PL"/>
        <w:rPr>
          <w:ins w:id="2816" w:author="L1param R1-230671 preRAN2#123" w:date="2023-07-25T16:35:00Z"/>
          <w:color w:val="808080"/>
        </w:rPr>
      </w:pPr>
    </w:p>
    <w:p w14:paraId="13525AD3" w14:textId="47CD0316" w:rsidR="00A97BD3" w:rsidRPr="00C0503E" w:rsidRDefault="00A97BD3" w:rsidP="00A97BD3">
      <w:pPr>
        <w:pStyle w:val="PL"/>
        <w:rPr>
          <w:ins w:id="2817" w:author="L1param R1-230671 preRAN2#123" w:date="2023-07-25T16:35:00Z"/>
        </w:rPr>
      </w:pPr>
      <w:ins w:id="2818" w:author="L1param R1-230671 preRAN2#123" w:date="2023-07-25T16:36:00Z">
        <w:r>
          <w:t xml:space="preserve">    </w:t>
        </w:r>
        <w:r w:rsidRPr="00A97BD3">
          <w:t>multipanelScheme</w:t>
        </w:r>
      </w:ins>
      <w:ins w:id="2819" w:author="L1param R1-230671 preRAN2#123" w:date="2023-07-25T16:35:00Z">
        <w:r w:rsidRPr="00C0503E">
          <w:t>-r1</w:t>
        </w:r>
      </w:ins>
      <w:ins w:id="2820" w:author="L1param R1-230671 preRAN2#123" w:date="2023-07-25T16:36:00Z">
        <w:r>
          <w:t>8</w:t>
        </w:r>
      </w:ins>
      <w:ins w:id="2821" w:author="L1param R1-230671 preRAN2#123" w:date="2023-07-25T16:35:00Z">
        <w:r w:rsidRPr="00C0503E">
          <w:t xml:space="preserve">               </w:t>
        </w:r>
        <w:r w:rsidRPr="00C0503E">
          <w:rPr>
            <w:color w:val="993366"/>
          </w:rPr>
          <w:t>CHOICE</w:t>
        </w:r>
        <w:r w:rsidRPr="00C0503E">
          <w:t xml:space="preserve"> {</w:t>
        </w:r>
      </w:ins>
    </w:p>
    <w:p w14:paraId="5973057A" w14:textId="488F9B34" w:rsidR="00A97BD3" w:rsidRPr="00C0503E" w:rsidRDefault="00A97BD3" w:rsidP="00A97BD3">
      <w:pPr>
        <w:pStyle w:val="PL"/>
        <w:rPr>
          <w:ins w:id="2822" w:author="L1param R1-230671 preRAN2#123" w:date="2023-07-25T16:35:00Z"/>
        </w:rPr>
      </w:pPr>
      <w:ins w:id="2823" w:author="L1param R1-230671 preRAN2#123" w:date="2023-07-25T16:35:00Z">
        <w:r w:rsidRPr="00C0503E">
          <w:t xml:space="preserve">            </w:t>
        </w:r>
      </w:ins>
      <w:ins w:id="2824" w:author="L1param R1-230671 preRAN2#123" w:date="2023-07-25T16:37:00Z">
        <w:r w:rsidRPr="00A97BD3">
          <w:t>sdm</w:t>
        </w:r>
      </w:ins>
      <w:ins w:id="2825" w:author="L1param R1-230671 preRAN2#123" w:date="2023-07-25T16:35:00Z">
        <w:r w:rsidRPr="00C0503E">
          <w:t>-r1</w:t>
        </w:r>
      </w:ins>
      <w:ins w:id="2826" w:author="L1param R1-230671 preRAN2#123" w:date="2023-07-25T16:37:00Z">
        <w:r>
          <w:t>8</w:t>
        </w:r>
      </w:ins>
      <w:ins w:id="2827" w:author="L1param R1-230671 preRAN2#123" w:date="2023-07-25T16:35:00Z">
        <w:r w:rsidRPr="00C0503E">
          <w:t xml:space="preserve">                      </w:t>
        </w:r>
      </w:ins>
      <w:ins w:id="2828" w:author="L1param R1-230671 preRAN2#123" w:date="2023-07-25T16:41:00Z">
        <w:r w:rsidRPr="00C0503E">
          <w:t xml:space="preserve">SetupRelease { </w:t>
        </w:r>
      </w:ins>
      <w:ins w:id="2829" w:author="L1param R1-230671 preRAN2#123" w:date="2023-07-25T16:37:00Z">
        <w:r>
          <w:t>SDM</w:t>
        </w:r>
      </w:ins>
      <w:ins w:id="2830" w:author="L1param R1-230671 preRAN2#123" w:date="2023-07-25T16:49:00Z">
        <w:r w:rsidR="00192A4E">
          <w:t>-</w:t>
        </w:r>
      </w:ins>
      <w:ins w:id="2831" w:author="L1param R1-230671 preRAN2#123" w:date="2023-07-25T16:38:00Z">
        <w:r>
          <w:t>Scheme-r18</w:t>
        </w:r>
      </w:ins>
      <w:ins w:id="2832" w:author="L1param R1-230671 preRAN2#123" w:date="2023-07-25T16:41:00Z">
        <w:r>
          <w:t xml:space="preserve"> }</w:t>
        </w:r>
      </w:ins>
    </w:p>
    <w:p w14:paraId="2CA5F555" w14:textId="63872504" w:rsidR="00A97BD3" w:rsidRPr="00C0503E" w:rsidRDefault="00A97BD3" w:rsidP="00A97BD3">
      <w:pPr>
        <w:pStyle w:val="PL"/>
        <w:rPr>
          <w:ins w:id="2833" w:author="L1param R1-230671 preRAN2#123" w:date="2023-07-25T16:35:00Z"/>
        </w:rPr>
      </w:pPr>
      <w:ins w:id="2834" w:author="L1param R1-230671 preRAN2#123" w:date="2023-07-25T16:35:00Z">
        <w:r w:rsidRPr="00C0503E">
          <w:t xml:space="preserve">            </w:t>
        </w:r>
      </w:ins>
      <w:ins w:id="2835" w:author="L1param R1-230671 preRAN2#123" w:date="2023-07-25T16:37:00Z">
        <w:r w:rsidRPr="00A97BD3">
          <w:t>s</w:t>
        </w:r>
        <w:r>
          <w:t>fn</w:t>
        </w:r>
      </w:ins>
      <w:ins w:id="2836" w:author="L1param R1-230671 preRAN2#123" w:date="2023-07-25T16:35:00Z">
        <w:r w:rsidRPr="00C0503E">
          <w:t>-r1</w:t>
        </w:r>
      </w:ins>
      <w:ins w:id="2837" w:author="L1param R1-230671 preRAN2#123" w:date="2023-07-25T16:37:00Z">
        <w:r>
          <w:t>8</w:t>
        </w:r>
      </w:ins>
      <w:ins w:id="2838" w:author="L1param R1-230671 preRAN2#123" w:date="2023-07-25T16:35:00Z">
        <w:r w:rsidRPr="00C0503E">
          <w:t xml:space="preserve">                      </w:t>
        </w:r>
      </w:ins>
      <w:ins w:id="2839" w:author="L1param R1-230671 preRAN2#123" w:date="2023-07-25T16:41:00Z">
        <w:r w:rsidRPr="00C0503E">
          <w:t xml:space="preserve">SetupRelease { </w:t>
        </w:r>
      </w:ins>
      <w:ins w:id="2840" w:author="L1param R1-230671 preRAN2#123" w:date="2023-07-25T16:38:00Z">
        <w:r w:rsidRPr="0068541E">
          <w:rPr>
            <w:rPrChange w:id="2841" w:author="L1param R1-230671 preRAN2#123" w:date="2023-08-10T19:00:00Z">
              <w:rPr>
                <w:rFonts w:ascii="Arial" w:hAnsi="Arial"/>
                <w:noProof w:val="0"/>
                <w:color w:val="993366"/>
                <w:sz w:val="18"/>
                <w:lang w:eastAsia="ja-JP"/>
              </w:rPr>
            </w:rPrChange>
          </w:rPr>
          <w:t>SFN</w:t>
        </w:r>
      </w:ins>
      <w:ins w:id="2842" w:author="L1param R1-230671 preRAN2#123" w:date="2023-07-25T16:49:00Z">
        <w:r w:rsidR="00192A4E" w:rsidRPr="0068541E">
          <w:rPr>
            <w:rPrChange w:id="2843" w:author="L1param R1-230671 preRAN2#123" w:date="2023-08-10T19:00:00Z">
              <w:rPr>
                <w:rFonts w:ascii="Arial" w:hAnsi="Arial"/>
                <w:noProof w:val="0"/>
                <w:color w:val="993366"/>
                <w:sz w:val="18"/>
                <w:lang w:eastAsia="ja-JP"/>
              </w:rPr>
            </w:rPrChange>
          </w:rPr>
          <w:t>-</w:t>
        </w:r>
      </w:ins>
      <w:ins w:id="2844" w:author="L1param R1-230671 preRAN2#123" w:date="2023-07-25T16:38:00Z">
        <w:r w:rsidRPr="0068541E">
          <w:rPr>
            <w:rPrChange w:id="2845" w:author="L1param R1-230671 preRAN2#123" w:date="2023-08-10T19:00:00Z">
              <w:rPr>
                <w:rFonts w:ascii="Arial" w:hAnsi="Arial"/>
                <w:noProof w:val="0"/>
                <w:color w:val="993366"/>
                <w:sz w:val="18"/>
                <w:lang w:eastAsia="ja-JP"/>
              </w:rPr>
            </w:rPrChange>
          </w:rPr>
          <w:t>Scheme-r18</w:t>
        </w:r>
      </w:ins>
      <w:ins w:id="2846" w:author="L1param R1-230671 preRAN2#123" w:date="2023-07-25T16:41:00Z">
        <w:r w:rsidRPr="0068541E">
          <w:rPr>
            <w:rPrChange w:id="2847" w:author="L1param R1-230671 preRAN2#123" w:date="2023-08-10T19:00:00Z">
              <w:rPr>
                <w:rFonts w:ascii="Arial" w:hAnsi="Arial"/>
                <w:noProof w:val="0"/>
                <w:color w:val="993366"/>
                <w:sz w:val="18"/>
                <w:lang w:eastAsia="ja-JP"/>
              </w:rPr>
            </w:rPrChange>
          </w:rPr>
          <w:t xml:space="preserve"> }</w:t>
        </w:r>
      </w:ins>
    </w:p>
    <w:p w14:paraId="0FFE4AAF" w14:textId="3235AAFB" w:rsidR="0005105F" w:rsidRDefault="00A97BD3" w:rsidP="00A97BD3">
      <w:pPr>
        <w:pStyle w:val="PL"/>
        <w:rPr>
          <w:ins w:id="2848" w:author="L1param R1-230671 preRAN2#123" w:date="2023-07-25T17:32:00Z"/>
        </w:rPr>
      </w:pPr>
      <w:ins w:id="2849" w:author="L1param R1-230671 preRAN2#123" w:date="2023-07-25T16:35:00Z">
        <w:r w:rsidRPr="00C0503E">
          <w:t xml:space="preserve">    }</w:t>
        </w:r>
      </w:ins>
      <w:ins w:id="2850" w:author="L1param R1-230671 preRAN2#123" w:date="2023-07-25T17:32:00Z">
        <w:r w:rsidR="0005105F">
          <w:t xml:space="preserve">                                                                                                      </w:t>
        </w:r>
      </w:ins>
      <w:ins w:id="2851" w:author="L1param R1-230671 preRAN2#123" w:date="2023-07-25T16:36:00Z">
        <w:r w:rsidRPr="00C0503E">
          <w:rPr>
            <w:color w:val="993366"/>
          </w:rPr>
          <w:t>OPTIONAL</w:t>
        </w:r>
      </w:ins>
      <w:ins w:id="2852" w:author="L1param R1-230671 preRAN2#123" w:date="2023-07-25T17:32:00Z">
        <w:r w:rsidR="0005105F">
          <w:rPr>
            <w:color w:val="993366"/>
          </w:rPr>
          <w:t>,</w:t>
        </w:r>
      </w:ins>
      <w:ins w:id="2853" w:author="L1param R1-230671 preRAN2#123" w:date="2023-07-25T16:36:00Z">
        <w:r w:rsidRPr="00C0503E">
          <w:t xml:space="preserve">  </w:t>
        </w:r>
        <w:r w:rsidRPr="00C0503E">
          <w:rPr>
            <w:color w:val="808080"/>
          </w:rPr>
          <w:t xml:space="preserve">-- </w:t>
        </w:r>
      </w:ins>
      <w:ins w:id="2854" w:author="L1param R1-230671 preRAN2#123" w:date="2023-08-09T16:34:00Z">
        <w:r w:rsidR="009D47B7">
          <w:rPr>
            <w:color w:val="808080"/>
          </w:rPr>
          <w:t>Cond SRSsets</w:t>
        </w:r>
      </w:ins>
      <w:ins w:id="2855" w:author="L1param R1-230671 preRAN2#123" w:date="2023-07-25T16:35:00Z">
        <w:r w:rsidRPr="00C0503E">
          <w:t xml:space="preserve"> </w:t>
        </w:r>
      </w:ins>
    </w:p>
    <w:p w14:paraId="31512D7E" w14:textId="27EAC4A9" w:rsidR="0005105F" w:rsidRDefault="0005105F" w:rsidP="00C0503E">
      <w:pPr>
        <w:pStyle w:val="PL"/>
        <w:rPr>
          <w:ins w:id="2856" w:author="L1param R1-230671 preRAN2#123" w:date="2023-07-25T17:32:00Z"/>
          <w:color w:val="808080"/>
        </w:rPr>
      </w:pPr>
      <w:ins w:id="2857" w:author="L1param R1-230671 preRAN2#123" w:date="2023-07-25T17:32:00Z">
        <w:r>
          <w:t xml:space="preserve">    codebookTypeUL</w:t>
        </w:r>
        <w:r w:rsidRPr="00C0503E">
          <w:t>-r1</w:t>
        </w:r>
        <w:r>
          <w:t>8</w:t>
        </w:r>
        <w:r w:rsidRPr="00C0503E">
          <w:t xml:space="preserve">           </w:t>
        </w:r>
        <w:r>
          <w:t xml:space="preserve">      </w:t>
        </w:r>
        <w:r w:rsidRPr="00C0503E">
          <w:t xml:space="preserve">SetupRelease { </w:t>
        </w:r>
        <w:r>
          <w:t>CodebookTypeUL</w:t>
        </w:r>
        <w:r w:rsidRPr="00C0503E">
          <w:t>-r1</w:t>
        </w:r>
        <w:r>
          <w:t>8</w:t>
        </w:r>
        <w:r w:rsidRPr="00C0503E">
          <w:t xml:space="preserve"> }                 </w:t>
        </w:r>
        <w:r>
          <w:t xml:space="preserve">                </w:t>
        </w:r>
        <w:r w:rsidRPr="00C0503E">
          <w:rPr>
            <w:color w:val="993366"/>
          </w:rPr>
          <w:t>OPTIONAL</w:t>
        </w:r>
        <w:r w:rsidRPr="00C0503E">
          <w:t xml:space="preserve">  </w:t>
        </w:r>
        <w:r w:rsidRPr="00C0503E">
          <w:rPr>
            <w:color w:val="808080"/>
          </w:rPr>
          <w:t xml:space="preserve">-- Need </w:t>
        </w:r>
        <w:r>
          <w:rPr>
            <w:color w:val="808080"/>
          </w:rPr>
          <w:t>M</w:t>
        </w:r>
      </w:ins>
    </w:p>
    <w:p w14:paraId="14533660" w14:textId="43ABCFD6" w:rsidR="00995D42" w:rsidRPr="00C0503E" w:rsidRDefault="00995D42" w:rsidP="00C0503E">
      <w:pPr>
        <w:pStyle w:val="PL"/>
      </w:pPr>
      <w:ins w:id="2858" w:author="L1param R1-230671 preRAN2#123" w:date="2023-07-25T16:08:00Z">
        <w:r>
          <w:rPr>
            <w:color w:val="808080"/>
          </w:rPr>
          <w:t xml:space="preserve">   </w:t>
        </w:r>
        <w:r w:rsidRPr="0068541E">
          <w:rPr>
            <w:rPrChange w:id="2859" w:author="L1param R1-230671 preRAN2#123" w:date="2023-08-10T19:00:00Z">
              <w:rPr>
                <w:rFonts w:ascii="Arial" w:hAnsi="Arial"/>
                <w:noProof w:val="0"/>
                <w:color w:val="808080"/>
                <w:sz w:val="18"/>
                <w:lang w:eastAsia="ja-JP"/>
              </w:rPr>
            </w:rPrChange>
          </w:rPr>
          <w:t xml:space="preserve"> ]]</w:t>
        </w:r>
      </w:ins>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lastRenderedPageBreak/>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5A0F10B2" w:rsidR="00770F46" w:rsidRDefault="00770F46" w:rsidP="00C0503E">
      <w:pPr>
        <w:pStyle w:val="PL"/>
        <w:rPr>
          <w:ins w:id="2860" w:author="L1param R1-230671 preRAN2#123" w:date="2023-07-25T16:42:00Z"/>
        </w:rPr>
      </w:pPr>
    </w:p>
    <w:p w14:paraId="0F006F02" w14:textId="1EAF5A3F" w:rsidR="00A97BD3" w:rsidRDefault="00A97BD3" w:rsidP="00C0503E">
      <w:pPr>
        <w:pStyle w:val="PL"/>
        <w:rPr>
          <w:ins w:id="2861" w:author="L1param R1-230671 preRAN2#123" w:date="2023-07-25T16:42:00Z"/>
        </w:rPr>
      </w:pPr>
    </w:p>
    <w:p w14:paraId="5FAE4B78" w14:textId="23E623AD" w:rsidR="00A97BD3" w:rsidRDefault="00A97BD3" w:rsidP="00A97BD3">
      <w:pPr>
        <w:pStyle w:val="PL"/>
        <w:rPr>
          <w:ins w:id="2862" w:author="L1param R1-230671 preRAN2#123" w:date="2023-07-25T16:42:00Z"/>
        </w:rPr>
      </w:pPr>
      <w:ins w:id="2863" w:author="L1param R1-230671 preRAN2#123" w:date="2023-07-25T16:42:00Z">
        <w:r>
          <w:t>SDM</w:t>
        </w:r>
      </w:ins>
      <w:ins w:id="2864" w:author="L1param R1-230671 preRAN2#123" w:date="2023-07-25T16:49:00Z">
        <w:r w:rsidR="00192A4E">
          <w:t>-</w:t>
        </w:r>
      </w:ins>
      <w:ins w:id="2865" w:author="L1param R1-230671 preRAN2#123" w:date="2023-07-25T16:42:00Z">
        <w:r>
          <w:t xml:space="preserve">Scheme-r18   ::=        </w:t>
        </w:r>
        <w:r w:rsidRPr="00C0503E">
          <w:rPr>
            <w:color w:val="993366"/>
          </w:rPr>
          <w:t>SEQUENCE</w:t>
        </w:r>
        <w:r w:rsidRPr="00C0503E">
          <w:t xml:space="preserve"> {</w:t>
        </w:r>
      </w:ins>
    </w:p>
    <w:p w14:paraId="29959FC1" w14:textId="12732A91" w:rsidR="00A97BD3" w:rsidRDefault="00A97BD3" w:rsidP="00A97BD3">
      <w:pPr>
        <w:pStyle w:val="PL"/>
        <w:rPr>
          <w:ins w:id="2866" w:author="L1param R1-230671 preRAN2#123" w:date="2023-07-25T16:42:00Z"/>
        </w:rPr>
      </w:pPr>
      <w:ins w:id="2867" w:author="L1param R1-230671 preRAN2#123" w:date="2023-07-25T16:43:00Z">
        <w:r>
          <w:t xml:space="preserve">   </w:t>
        </w:r>
        <w:r w:rsidRPr="00A97BD3">
          <w:t>maxRankS</w:t>
        </w:r>
      </w:ins>
      <w:ins w:id="2868" w:author="L1param R1-230671 preRAN2#123" w:date="2023-07-25T16:47:00Z">
        <w:r w:rsidR="00192A4E">
          <w:t>DM</w:t>
        </w:r>
      </w:ins>
      <w:ins w:id="2869" w:author="L1param R1-230671 preRAN2#123" w:date="2023-07-25T16:46:00Z">
        <w:r w:rsidR="00192A4E">
          <w:t>-r18</w:t>
        </w:r>
      </w:ins>
      <w:ins w:id="2870" w:author="L1param R1-230671 preRAN2#123" w:date="2023-07-25T16:45:00Z">
        <w:r w:rsidRPr="00A97BD3">
          <w:rPr>
            <w:color w:val="993366"/>
          </w:rPr>
          <w:t xml:space="preserve"> </w:t>
        </w:r>
        <w:r>
          <w:rPr>
            <w:color w:val="993366"/>
          </w:rPr>
          <w:t xml:space="preserve">                  </w:t>
        </w:r>
      </w:ins>
      <w:ins w:id="2871" w:author="L1param R1-230671 preRAN2#123" w:date="2023-07-25T16:46:00Z">
        <w:r w:rsidR="00192A4E">
          <w:rPr>
            <w:color w:val="993366"/>
          </w:rPr>
          <w:t xml:space="preserve">       </w:t>
        </w:r>
      </w:ins>
      <w:ins w:id="2872" w:author="L1param R1-230671 preRAN2#123" w:date="2023-07-25T16:45:00Z">
        <w:r w:rsidRPr="00C0503E">
          <w:rPr>
            <w:color w:val="993366"/>
          </w:rPr>
          <w:t>INTEGER</w:t>
        </w:r>
        <w:r w:rsidRPr="00C0503E">
          <w:t xml:space="preserve"> (1..</w:t>
        </w:r>
        <w:r>
          <w:t>2</w:t>
        </w:r>
        <w:r w:rsidRPr="00C0503E">
          <w:t>)</w:t>
        </w:r>
      </w:ins>
      <w:ins w:id="2873" w:author="L1param R1-230671 preRAN2#123" w:date="2023-07-25T16:46:00Z">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68F79BA4" w14:textId="1E5FFE6E" w:rsidR="00A97BD3" w:rsidRDefault="00A97BD3" w:rsidP="00A97BD3">
      <w:pPr>
        <w:pStyle w:val="PL"/>
        <w:rPr>
          <w:ins w:id="2874" w:author="L1param R1-230671 preRAN2#123" w:date="2023-07-25T16:42:00Z"/>
        </w:rPr>
      </w:pPr>
      <w:ins w:id="2875" w:author="L1param R1-230671 preRAN2#123" w:date="2023-07-25T16:43:00Z">
        <w:r>
          <w:t xml:space="preserve">   </w:t>
        </w:r>
        <w:r w:rsidRPr="00A97BD3">
          <w:t>maxRankS</w:t>
        </w:r>
      </w:ins>
      <w:ins w:id="2876" w:author="L1param R1-230671 preRAN2#123" w:date="2023-07-25T16:47:00Z">
        <w:r w:rsidR="00192A4E">
          <w:t>DM-</w:t>
        </w:r>
      </w:ins>
      <w:ins w:id="2877" w:author="L1param R1-230671 preRAN2#123" w:date="2023-07-25T16:43:00Z">
        <w:r w:rsidRPr="00A97BD3">
          <w:t>DCI-0-2</w:t>
        </w:r>
      </w:ins>
      <w:ins w:id="2878"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4947BF2" w14:textId="0C4BB394" w:rsidR="004F1B3B" w:rsidRDefault="00A97BD3" w:rsidP="00F20C34">
      <w:pPr>
        <w:pStyle w:val="PL"/>
        <w:rPr>
          <w:ins w:id="2879" w:author="L1param R1-230671 preRAN2#123" w:date="2023-07-25T16:42:00Z"/>
        </w:rPr>
      </w:pPr>
      <w:ins w:id="2880" w:author="L1param R1-230671 preRAN2#123" w:date="2023-07-25T16:43:00Z">
        <w:r>
          <w:t xml:space="preserve">   </w:t>
        </w:r>
      </w:ins>
    </w:p>
    <w:p w14:paraId="0855D649" w14:textId="68D88FF8" w:rsidR="00A97BD3" w:rsidRPr="00C0503E" w:rsidRDefault="00A97BD3" w:rsidP="00A97BD3">
      <w:pPr>
        <w:pStyle w:val="PL"/>
        <w:rPr>
          <w:ins w:id="2881" w:author="L1param R1-230671 preRAN2#123" w:date="2023-07-25T16:42:00Z"/>
        </w:rPr>
      </w:pPr>
      <w:ins w:id="2882" w:author="L1param R1-230671 preRAN2#123" w:date="2023-07-25T16:42:00Z">
        <w:r>
          <w:t>}</w:t>
        </w:r>
      </w:ins>
    </w:p>
    <w:p w14:paraId="4825F768" w14:textId="3C921ABA" w:rsidR="00A97BD3" w:rsidRDefault="00A97BD3" w:rsidP="00C0503E">
      <w:pPr>
        <w:pStyle w:val="PL"/>
        <w:rPr>
          <w:ins w:id="2883" w:author="L1param R1-230671 preRAN2#123" w:date="2023-07-25T16:42:00Z"/>
        </w:rPr>
      </w:pPr>
    </w:p>
    <w:p w14:paraId="492ADA1D" w14:textId="0BFE5923" w:rsidR="00A97BD3" w:rsidRDefault="00A97BD3" w:rsidP="00C0503E">
      <w:pPr>
        <w:pStyle w:val="PL"/>
        <w:rPr>
          <w:ins w:id="2884" w:author="L1param R1-230671 preRAN2#123" w:date="2023-07-25T16:42:00Z"/>
        </w:rPr>
      </w:pPr>
    </w:p>
    <w:p w14:paraId="0399C9FE" w14:textId="2684A984" w:rsidR="00A97BD3" w:rsidRDefault="00A97BD3" w:rsidP="00A97BD3">
      <w:pPr>
        <w:pStyle w:val="PL"/>
        <w:rPr>
          <w:ins w:id="2885" w:author="L1param R1-230671 preRAN2#123" w:date="2023-07-25T16:43:00Z"/>
        </w:rPr>
      </w:pPr>
      <w:ins w:id="2886" w:author="L1param R1-230671 preRAN2#123" w:date="2023-07-25T16:43:00Z">
        <w:r>
          <w:t>SFN</w:t>
        </w:r>
      </w:ins>
      <w:ins w:id="2887" w:author="L1param R1-230671 preRAN2#123" w:date="2023-07-25T16:49:00Z">
        <w:r w:rsidR="00192A4E">
          <w:t>-</w:t>
        </w:r>
      </w:ins>
      <w:ins w:id="2888" w:author="L1param R1-230671 preRAN2#123" w:date="2023-07-25T16:43:00Z">
        <w:r>
          <w:t xml:space="preserve">Scheme-r18   ::=        </w:t>
        </w:r>
        <w:r w:rsidRPr="00C0503E">
          <w:rPr>
            <w:color w:val="993366"/>
          </w:rPr>
          <w:t>SEQUENCE</w:t>
        </w:r>
        <w:r w:rsidRPr="00C0503E">
          <w:t xml:space="preserve"> {</w:t>
        </w:r>
      </w:ins>
    </w:p>
    <w:p w14:paraId="3DE6BB1D" w14:textId="4922130A" w:rsidR="00A97BD3" w:rsidRDefault="00A97BD3" w:rsidP="00A97BD3">
      <w:pPr>
        <w:pStyle w:val="PL"/>
        <w:rPr>
          <w:ins w:id="2889" w:author="L1param R1-230671 preRAN2#123" w:date="2023-07-25T16:43:00Z"/>
        </w:rPr>
      </w:pPr>
      <w:ins w:id="2890" w:author="L1param R1-230671 preRAN2#123" w:date="2023-07-25T16:43:00Z">
        <w:r>
          <w:t xml:space="preserve">   </w:t>
        </w:r>
        <w:r w:rsidRPr="00A97BD3">
          <w:t>maxRankS</w:t>
        </w:r>
      </w:ins>
      <w:ins w:id="2891" w:author="L1param R1-230671 preRAN2#123" w:date="2023-07-25T16:47:00Z">
        <w:r w:rsidR="00192A4E">
          <w:t>FN</w:t>
        </w:r>
      </w:ins>
      <w:ins w:id="2892"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57A516F5" w14:textId="0B4FFCEE" w:rsidR="00A97BD3" w:rsidRDefault="00A97BD3" w:rsidP="00A97BD3">
      <w:pPr>
        <w:pStyle w:val="PL"/>
        <w:rPr>
          <w:ins w:id="2893" w:author="L1param R1-230671 preRAN2#123" w:date="2023-07-25T16:43:00Z"/>
        </w:rPr>
      </w:pPr>
      <w:ins w:id="2894" w:author="L1param R1-230671 preRAN2#123" w:date="2023-07-25T16:43:00Z">
        <w:r>
          <w:t xml:space="preserve">   </w:t>
        </w:r>
        <w:r w:rsidRPr="00A97BD3">
          <w:t>maxRankS</w:t>
        </w:r>
      </w:ins>
      <w:ins w:id="2895" w:author="L1param R1-230671 preRAN2#123" w:date="2023-07-25T16:47:00Z">
        <w:r w:rsidR="00192A4E">
          <w:t>FN-</w:t>
        </w:r>
      </w:ins>
      <w:ins w:id="2896" w:author="L1param R1-230671 preRAN2#123" w:date="2023-07-25T16:43:00Z">
        <w:r w:rsidRPr="00A97BD3">
          <w:t>DCI-0-2</w:t>
        </w:r>
      </w:ins>
      <w:ins w:id="2897" w:author="L1param R1-230671 preRAN2#123" w:date="2023-07-25T16:46:00Z">
        <w:r w:rsidR="00192A4E">
          <w:t>-r18</w:t>
        </w:r>
        <w:r w:rsidR="00192A4E" w:rsidRPr="00A97BD3">
          <w:rPr>
            <w:color w:val="993366"/>
          </w:rPr>
          <w:t xml:space="preserve"> </w:t>
        </w:r>
        <w:r w:rsidR="00192A4E">
          <w:rPr>
            <w:color w:val="993366"/>
          </w:rPr>
          <w:t xml:space="preserve">                 </w:t>
        </w:r>
        <w:r w:rsidR="00192A4E" w:rsidRPr="00C0503E">
          <w:rPr>
            <w:color w:val="993366"/>
          </w:rPr>
          <w:t>INTEGER</w:t>
        </w:r>
        <w:r w:rsidR="00192A4E" w:rsidRPr="00C0503E">
          <w:t xml:space="preserve"> (1..</w:t>
        </w:r>
        <w:r w:rsidR="00192A4E">
          <w:t>2</w:t>
        </w:r>
        <w:r w:rsidR="00192A4E" w:rsidRPr="00C0503E">
          <w:t>)</w:t>
        </w:r>
        <w:r w:rsidR="00192A4E">
          <w:t xml:space="preserve"> </w:t>
        </w:r>
        <w:r w:rsidR="00192A4E" w:rsidRPr="00C0503E">
          <w:t xml:space="preserve">                            </w:t>
        </w:r>
        <w:r w:rsidR="00192A4E" w:rsidRPr="00C0503E">
          <w:rPr>
            <w:color w:val="993366"/>
          </w:rPr>
          <w:t>OPTIONAL</w:t>
        </w:r>
        <w:r w:rsidR="00192A4E" w:rsidRPr="00C0503E">
          <w:t xml:space="preserve">,    </w:t>
        </w:r>
        <w:r w:rsidR="00192A4E" w:rsidRPr="00C0503E">
          <w:rPr>
            <w:color w:val="808080"/>
          </w:rPr>
          <w:t>-- Need R</w:t>
        </w:r>
      </w:ins>
    </w:p>
    <w:p w14:paraId="76842272" w14:textId="77777777" w:rsidR="00A97BD3" w:rsidRPr="00C0503E" w:rsidRDefault="00A97BD3" w:rsidP="00A97BD3">
      <w:pPr>
        <w:pStyle w:val="PL"/>
        <w:rPr>
          <w:ins w:id="2898" w:author="L1param R1-230671 preRAN2#123" w:date="2023-07-25T16:43:00Z"/>
        </w:rPr>
      </w:pPr>
      <w:ins w:id="2899" w:author="L1param R1-230671 preRAN2#123" w:date="2023-07-25T16:43:00Z">
        <w:r>
          <w:t>}</w:t>
        </w:r>
      </w:ins>
    </w:p>
    <w:p w14:paraId="37AE5BF2" w14:textId="370A30A6" w:rsidR="00A97BD3" w:rsidRDefault="00A97BD3" w:rsidP="00C0503E">
      <w:pPr>
        <w:pStyle w:val="PL"/>
        <w:rPr>
          <w:ins w:id="2900" w:author="L1param R1-230671 preRAN2#123" w:date="2023-07-25T16:42:00Z"/>
        </w:rPr>
      </w:pPr>
    </w:p>
    <w:p w14:paraId="1CF93310" w14:textId="16F8DBD8" w:rsidR="00A97BD3" w:rsidRDefault="00A97BD3" w:rsidP="00C0503E">
      <w:pPr>
        <w:pStyle w:val="PL"/>
        <w:rPr>
          <w:ins w:id="2901" w:author="L1param R1-230671 preRAN2#123" w:date="2023-07-25T16:42:00Z"/>
        </w:rPr>
      </w:pPr>
    </w:p>
    <w:p w14:paraId="64169A80" w14:textId="39D3C8E7" w:rsidR="00A97BD3" w:rsidRDefault="0005105F" w:rsidP="00C0503E">
      <w:pPr>
        <w:pStyle w:val="PL"/>
        <w:rPr>
          <w:ins w:id="2902" w:author="L1param R1-230671 preRAN2#123" w:date="2023-07-25T17:34:00Z"/>
        </w:rPr>
      </w:pPr>
      <w:bookmarkStart w:id="2903" w:name="_Hlk142050961"/>
      <w:ins w:id="2904" w:author="L1param R1-230671 preRAN2#123" w:date="2023-07-25T17:33:00Z">
        <w:r>
          <w:t>CodebookTypeUL</w:t>
        </w:r>
        <w:r w:rsidRPr="00C0503E">
          <w:t>-r1</w:t>
        </w:r>
        <w:r>
          <w:t xml:space="preserve">8 ::=  </w:t>
        </w:r>
        <w:r w:rsidRPr="006A0517">
          <w:rPr>
            <w:color w:val="993366"/>
            <w:rPrChange w:id="2905" w:author="L1param R1-230671 preRAN2#123" w:date="2023-08-10T19:01:00Z">
              <w:rPr>
                <w:rFonts w:ascii="Arial" w:hAnsi="Arial"/>
                <w:noProof w:val="0"/>
                <w:sz w:val="18"/>
                <w:lang w:eastAsia="ja-JP"/>
              </w:rPr>
            </w:rPrChange>
          </w:rPr>
          <w:t>CHOICE</w:t>
        </w:r>
        <w:r>
          <w:t xml:space="preserve">  {</w:t>
        </w:r>
      </w:ins>
    </w:p>
    <w:p w14:paraId="0CCF0FBA" w14:textId="02FA033E" w:rsidR="0005105F" w:rsidRDefault="0005105F" w:rsidP="00C0503E">
      <w:pPr>
        <w:pStyle w:val="PL"/>
        <w:rPr>
          <w:ins w:id="2906" w:author="L1param R1-230671 preRAN2#123" w:date="2023-07-25T17:33:00Z"/>
        </w:rPr>
      </w:pPr>
      <w:ins w:id="2907" w:author="L1param R1-230671 preRAN2#123" w:date="2023-07-25T17:34:00Z">
        <w:r>
          <w:t xml:space="preserve">   codebook1</w:t>
        </w:r>
      </w:ins>
      <w:ins w:id="2908" w:author="L1param R1-230671 preRAN2#123" w:date="2023-07-25T17:39:00Z">
        <w:r w:rsidRPr="00C0503E">
          <w:t>-r1</w:t>
        </w:r>
        <w:r>
          <w:t>8</w:t>
        </w:r>
      </w:ins>
      <w:ins w:id="2909" w:author="L1param R1-230671 preRAN2#123" w:date="2023-07-25T17:34:00Z">
        <w:r>
          <w:t xml:space="preserve">                      </w:t>
        </w:r>
        <w:r w:rsidRPr="006A0517">
          <w:rPr>
            <w:color w:val="993366"/>
            <w:rPrChange w:id="2910" w:author="L1param R1-230671 preRAN2#123" w:date="2023-08-10T19:01:00Z">
              <w:rPr>
                <w:rFonts w:ascii="Arial" w:hAnsi="Arial"/>
                <w:noProof w:val="0"/>
                <w:sz w:val="18"/>
                <w:lang w:eastAsia="ja-JP"/>
              </w:rPr>
            </w:rPrChange>
          </w:rPr>
          <w:t>ENUMERATED</w:t>
        </w:r>
        <w:r>
          <w:t xml:space="preserve"> {</w:t>
        </w:r>
      </w:ins>
      <w:ins w:id="2911" w:author="L1param R1-230671 preRAN2#123" w:date="2023-07-25T17:35:00Z">
        <w:r>
          <w:t>ng1</w:t>
        </w:r>
      </w:ins>
      <w:ins w:id="2912" w:author="L1param R1-230671 preRAN2#123" w:date="2023-07-25T17:34:00Z">
        <w:r>
          <w:t xml:space="preserve">n4n1, </w:t>
        </w:r>
      </w:ins>
      <w:ins w:id="2913" w:author="L1param R1-230671 preRAN2#123" w:date="2023-07-25T17:35:00Z">
        <w:r>
          <w:t>ng1</w:t>
        </w:r>
      </w:ins>
      <w:ins w:id="2914" w:author="L1param R1-230671 preRAN2#123" w:date="2023-07-25T17:34:00Z">
        <w:r>
          <w:t>n2n2}</w:t>
        </w:r>
      </w:ins>
    </w:p>
    <w:p w14:paraId="0F005906" w14:textId="3CC29CC3" w:rsidR="0005105F" w:rsidRDefault="0005105F" w:rsidP="00C0503E">
      <w:pPr>
        <w:pStyle w:val="PL"/>
        <w:rPr>
          <w:ins w:id="2915" w:author="L1param R1-230671 preRAN2#123" w:date="2023-07-25T17:36:00Z"/>
        </w:rPr>
      </w:pPr>
      <w:ins w:id="2916" w:author="L1param R1-230671 preRAN2#123" w:date="2023-07-25T17:35:00Z">
        <w:r>
          <w:t xml:space="preserve">   codebook</w:t>
        </w:r>
      </w:ins>
      <w:ins w:id="2917" w:author="L1param R1-2308672 postRAN2#123" w:date="2023-09-21T19:48:00Z">
        <w:r w:rsidR="00A345FB">
          <w:t>2</w:t>
        </w:r>
      </w:ins>
      <w:ins w:id="2918" w:author="L1param R1-230671 preRAN2#123" w:date="2023-07-25T17:39:00Z">
        <w:r w:rsidRPr="00C0503E">
          <w:t>-r1</w:t>
        </w:r>
        <w:r>
          <w:t>8</w:t>
        </w:r>
      </w:ins>
      <w:ins w:id="2919" w:author="L1param R1-230671 preRAN2#123" w:date="2023-07-25T17:35:00Z">
        <w:r>
          <w:t xml:space="preserve">                      </w:t>
        </w:r>
        <w:r w:rsidRPr="006A0517">
          <w:rPr>
            <w:color w:val="993366"/>
            <w:rPrChange w:id="2920" w:author="L1param R1-230671 preRAN2#123" w:date="2023-08-10T19:02:00Z">
              <w:rPr>
                <w:rFonts w:ascii="Arial" w:hAnsi="Arial"/>
                <w:noProof w:val="0"/>
                <w:sz w:val="18"/>
                <w:lang w:eastAsia="ja-JP"/>
              </w:rPr>
            </w:rPrChange>
          </w:rPr>
          <w:t>ENUMERATED</w:t>
        </w:r>
        <w:r>
          <w:t xml:space="preserve"> {ng2}</w:t>
        </w:r>
      </w:ins>
    </w:p>
    <w:p w14:paraId="63B70092" w14:textId="623E0D96" w:rsidR="0005105F" w:rsidRDefault="0005105F" w:rsidP="00C0503E">
      <w:pPr>
        <w:pStyle w:val="PL"/>
        <w:rPr>
          <w:ins w:id="2921" w:author="L1param R1-230671 preRAN2#123" w:date="2023-07-25T17:36:00Z"/>
        </w:rPr>
      </w:pPr>
      <w:ins w:id="2922" w:author="L1param R1-230671 preRAN2#123" w:date="2023-07-25T17:36:00Z">
        <w:r>
          <w:t xml:space="preserve">   codebook</w:t>
        </w:r>
      </w:ins>
      <w:ins w:id="2923" w:author="L1param R1-2308672 postRAN2#123" w:date="2023-09-21T19:48:00Z">
        <w:r w:rsidR="00A345FB">
          <w:t>3</w:t>
        </w:r>
      </w:ins>
      <w:ins w:id="2924" w:author="L1param R1-230671 preRAN2#123" w:date="2023-07-25T17:39:00Z">
        <w:r w:rsidRPr="00C0503E">
          <w:t>-r1</w:t>
        </w:r>
        <w:r>
          <w:t>8</w:t>
        </w:r>
      </w:ins>
      <w:ins w:id="2925" w:author="L1param R1-230671 preRAN2#123" w:date="2023-07-25T17:36:00Z">
        <w:r>
          <w:t xml:space="preserve">                      </w:t>
        </w:r>
        <w:r w:rsidRPr="006A0517">
          <w:rPr>
            <w:color w:val="993366"/>
            <w:rPrChange w:id="2926" w:author="L1param R1-230671 preRAN2#123" w:date="2023-08-10T19:02:00Z">
              <w:rPr>
                <w:rFonts w:ascii="Arial" w:hAnsi="Arial"/>
                <w:noProof w:val="0"/>
                <w:sz w:val="18"/>
                <w:lang w:eastAsia="ja-JP"/>
              </w:rPr>
            </w:rPrChange>
          </w:rPr>
          <w:t>ENUMERATED</w:t>
        </w:r>
        <w:r>
          <w:t xml:space="preserve"> {ng4}</w:t>
        </w:r>
      </w:ins>
    </w:p>
    <w:p w14:paraId="336323DC" w14:textId="368E5037" w:rsidR="0005105F" w:rsidRDefault="0005105F" w:rsidP="00C0503E">
      <w:pPr>
        <w:pStyle w:val="PL"/>
        <w:rPr>
          <w:ins w:id="2927" w:author="L1param R1-230671 preRAN2#123" w:date="2023-07-25T17:36:00Z"/>
        </w:rPr>
      </w:pPr>
      <w:ins w:id="2928" w:author="L1param R1-230671 preRAN2#123" w:date="2023-07-25T17:36:00Z">
        <w:r>
          <w:t xml:space="preserve">   codebook</w:t>
        </w:r>
      </w:ins>
      <w:ins w:id="2929" w:author="L1param R1-2308672 postRAN2#123" w:date="2023-09-21T19:48:00Z">
        <w:r w:rsidR="00A345FB">
          <w:t>4</w:t>
        </w:r>
      </w:ins>
      <w:ins w:id="2930" w:author="L1param R1-230671 preRAN2#123" w:date="2023-07-25T17:39:00Z">
        <w:r w:rsidRPr="00C0503E">
          <w:t>-r1</w:t>
        </w:r>
        <w:r>
          <w:t>8</w:t>
        </w:r>
      </w:ins>
      <w:ins w:id="2931" w:author="L1param R1-230671 preRAN2#123" w:date="2023-07-25T17:36:00Z">
        <w:r>
          <w:t xml:space="preserve">                      </w:t>
        </w:r>
        <w:r w:rsidRPr="006A0517">
          <w:rPr>
            <w:color w:val="993366"/>
            <w:rPrChange w:id="2932" w:author="L1param R1-230671 preRAN2#123" w:date="2023-08-10T19:02:00Z">
              <w:rPr>
                <w:rFonts w:ascii="Arial" w:hAnsi="Arial"/>
                <w:noProof w:val="0"/>
                <w:sz w:val="18"/>
                <w:lang w:eastAsia="ja-JP"/>
              </w:rPr>
            </w:rPrChange>
          </w:rPr>
          <w:t>ENUMERATED</w:t>
        </w:r>
        <w:r>
          <w:t xml:space="preserve"> {ng8}</w:t>
        </w:r>
      </w:ins>
    </w:p>
    <w:p w14:paraId="0D1F32D2" w14:textId="7554FF5E" w:rsidR="0005105F" w:rsidRDefault="0005105F" w:rsidP="00C0503E">
      <w:pPr>
        <w:pStyle w:val="PL"/>
        <w:rPr>
          <w:ins w:id="2933" w:author="L1param R1-230671 preRAN2#123" w:date="2023-07-25T17:33:00Z"/>
        </w:rPr>
      </w:pPr>
      <w:ins w:id="2934" w:author="L1param R1-230671 preRAN2#123" w:date="2023-07-25T17:36:00Z">
        <w:r>
          <w:t>}</w:t>
        </w:r>
      </w:ins>
    </w:p>
    <w:bookmarkEnd w:id="2903"/>
    <w:p w14:paraId="45A6BDA2" w14:textId="77777777" w:rsidR="0005105F" w:rsidRPr="00C0503E" w:rsidRDefault="0005105F"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05105F" w:rsidRPr="00C0503E" w14:paraId="4A7012AA" w14:textId="77777777" w:rsidTr="00964CC4">
        <w:trPr>
          <w:ins w:id="2935" w:author="L1param R1-230671 preRAN2#123" w:date="2023-07-25T17:38:00Z"/>
        </w:trPr>
        <w:tc>
          <w:tcPr>
            <w:tcW w:w="14173" w:type="dxa"/>
            <w:tcBorders>
              <w:top w:val="single" w:sz="4" w:space="0" w:color="auto"/>
              <w:left w:val="single" w:sz="4" w:space="0" w:color="auto"/>
              <w:bottom w:val="single" w:sz="4" w:space="0" w:color="auto"/>
              <w:right w:val="single" w:sz="4" w:space="0" w:color="auto"/>
            </w:tcBorders>
          </w:tcPr>
          <w:p w14:paraId="1F3A9D93" w14:textId="77777777" w:rsidR="0005105F" w:rsidRDefault="0005105F" w:rsidP="00964CC4">
            <w:pPr>
              <w:pStyle w:val="TAL"/>
              <w:rPr>
                <w:ins w:id="2936" w:author="L1param R1-230671 preRAN2#123" w:date="2023-07-25T17:38:00Z"/>
                <w:b/>
                <w:i/>
                <w:szCs w:val="22"/>
                <w:lang w:eastAsia="sv-SE"/>
              </w:rPr>
            </w:pPr>
            <w:ins w:id="2937" w:author="L1param R1-230671 preRAN2#123" w:date="2023-07-25T17:38:00Z">
              <w:r>
                <w:rPr>
                  <w:b/>
                  <w:i/>
                  <w:szCs w:val="22"/>
                  <w:lang w:eastAsia="sv-SE"/>
                </w:rPr>
                <w:t>codebookTypeUL</w:t>
              </w:r>
            </w:ins>
          </w:p>
          <w:p w14:paraId="550C0D89" w14:textId="60E05449" w:rsidR="0005105F" w:rsidRPr="0005105F" w:rsidRDefault="0005105F">
            <w:pPr>
              <w:pStyle w:val="TAL"/>
              <w:rPr>
                <w:ins w:id="2938" w:author="L1param R1-230671 preRAN2#123" w:date="2023-07-25T17:38:00Z"/>
                <w:bCs/>
                <w:iCs/>
                <w:szCs w:val="22"/>
                <w:lang w:eastAsia="sv-SE"/>
                <w:rPrChange w:id="2939" w:author="L1param R1-230671 preRAN2#123" w:date="2023-07-25T17:38:00Z">
                  <w:rPr>
                    <w:ins w:id="2940" w:author="L1param R1-230671 preRAN2#123" w:date="2023-07-25T17:38:00Z"/>
                    <w:b/>
                    <w:i/>
                    <w:szCs w:val="22"/>
                    <w:lang w:eastAsia="sv-SE"/>
                  </w:rPr>
                </w:rPrChange>
              </w:rPr>
              <w:pPrChange w:id="2941" w:author="L1Param_R1-2308672_preRAN2123bis" w:date="2023-09-27T12:26:00Z">
                <w:pPr>
                  <w:pStyle w:val="TAL"/>
                  <w:ind w:left="1418" w:hanging="284"/>
                </w:pPr>
              </w:pPrChange>
            </w:pPr>
            <w:ins w:id="2942" w:author="L1param R1-230671 preRAN2#123" w:date="2023-07-25T17:38:00Z">
              <w:r>
                <w:rPr>
                  <w:bCs/>
                  <w:iCs/>
                  <w:szCs w:val="22"/>
                  <w:lang w:eastAsia="sv-SE"/>
                </w:rPr>
                <w:t xml:space="preserve">Configures codebooktype for PUSCH, see </w:t>
              </w:r>
            </w:ins>
            <w:ins w:id="2943" w:author="L1param R1-230671 preRAN2#123" w:date="2023-07-25T17:39:00Z">
              <w:r>
                <w:rPr>
                  <w:bCs/>
                  <w:iCs/>
                  <w:szCs w:val="22"/>
                  <w:lang w:eastAsia="sv-SE"/>
                </w:rPr>
                <w:t>R</w:t>
              </w:r>
            </w:ins>
            <w:ins w:id="2944" w:author="L1param R1-230671 preRAN2#123" w:date="2023-07-25T17:38:00Z">
              <w:r>
                <w:rPr>
                  <w:bCs/>
                  <w:iCs/>
                  <w:szCs w:val="22"/>
                  <w:lang w:eastAsia="sv-SE"/>
                </w:rPr>
                <w:t>e</w:t>
              </w:r>
            </w:ins>
            <w:ins w:id="2945" w:author="L1param R1-230671 preRAN2#123" w:date="2023-07-25T17:39:00Z">
              <w:r>
                <w:rPr>
                  <w:bCs/>
                  <w:iCs/>
                  <w:szCs w:val="22"/>
                  <w:lang w:eastAsia="sv-SE"/>
                </w:rPr>
                <w:t>ference XXX.</w:t>
              </w:r>
            </w:ins>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pusch-RepType</w:t>
            </w:r>
            <w:r w:rsidR="00442C2A" w:rsidRPr="00C0503E">
              <w:rPr>
                <w:rFonts w:eastAsia="宋体"/>
                <w:szCs w:val="22"/>
                <w:lang w:eastAsia="zh-CN"/>
              </w:rPr>
              <w:t>B</w:t>
            </w:r>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w:t>
            </w:r>
            <w:r w:rsidRPr="00C0503E">
              <w:rPr>
                <w:szCs w:val="22"/>
                <w:lang w:eastAsia="sv-SE"/>
              </w:rPr>
              <w:lastRenderedPageBreak/>
              <w:t xml:space="preserve">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lastRenderedPageBreak/>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2D9371BF" w:rsidR="00394471" w:rsidRPr="00C0503E" w:rsidRDefault="00394471" w:rsidP="00964CC4">
            <w:pPr>
              <w:pStyle w:val="TAL"/>
              <w:rPr>
                <w:szCs w:val="22"/>
                <w:lang w:eastAsia="sv-SE"/>
              </w:rPr>
            </w:pPr>
            <w:r w:rsidRPr="00C0503E">
              <w:rPr>
                <w:b/>
                <w:i/>
                <w:szCs w:val="22"/>
                <w:lang w:eastAsia="sv-SE"/>
              </w:rPr>
              <w:t>maxRank, maxRankDCI-0-2</w:t>
            </w:r>
            <w:ins w:id="2946" w:author="L1param R1-230671 preRAN2#123" w:date="2023-07-25T16:06:00Z">
              <w:r w:rsidR="00995D42" w:rsidRPr="00C0503E">
                <w:rPr>
                  <w:b/>
                  <w:i/>
                  <w:szCs w:val="22"/>
                  <w:lang w:eastAsia="sv-SE"/>
                </w:rPr>
                <w:t xml:space="preserve"> maxRank</w:t>
              </w:r>
              <w:r w:rsidR="00995D42">
                <w:rPr>
                  <w:b/>
                  <w:i/>
                  <w:szCs w:val="22"/>
                  <w:lang w:eastAsia="sv-SE"/>
                </w:rPr>
                <w:t>-n8</w:t>
              </w:r>
              <w:r w:rsidR="00995D42" w:rsidRPr="00C0503E">
                <w:rPr>
                  <w:b/>
                  <w:i/>
                  <w:szCs w:val="22"/>
                  <w:lang w:eastAsia="sv-SE"/>
                </w:rPr>
                <w:t xml:space="preserve">, </w:t>
              </w:r>
            </w:ins>
          </w:p>
          <w:p w14:paraId="4651A60A" w14:textId="1AFCAE92"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ins w:id="2947" w:author="L1param R1-230671 preRAN2#123" w:date="2023-07-25T16:06:00Z">
              <w:r w:rsidR="00995D42" w:rsidRPr="00995D42">
                <w:rPr>
                  <w:iCs/>
                  <w:szCs w:val="22"/>
                  <w:lang w:eastAsia="sv-SE"/>
                  <w:rPrChange w:id="2948" w:author="L1param R1-230671 preRAN2#123" w:date="2023-07-25T16:07:00Z">
                    <w:rPr>
                      <w:i/>
                      <w:szCs w:val="22"/>
                      <w:lang w:eastAsia="sv-SE"/>
                    </w:rPr>
                  </w:rPrChange>
                </w:rPr>
                <w:t>and</w:t>
              </w:r>
              <w:r w:rsidR="00995D42">
                <w:rPr>
                  <w:i/>
                  <w:szCs w:val="22"/>
                  <w:lang w:eastAsia="sv-SE"/>
                </w:rPr>
                <w:t xml:space="preserve"> </w:t>
              </w:r>
            </w:ins>
            <w:ins w:id="2949" w:author="L1param R1-230671 preRAN2#123" w:date="2023-07-25T16:07:00Z">
              <w:r w:rsidR="00995D42" w:rsidRPr="00C0503E">
                <w:rPr>
                  <w:i/>
                  <w:szCs w:val="22"/>
                  <w:lang w:eastAsia="sv-SE"/>
                </w:rPr>
                <w:t>maxRank</w:t>
              </w:r>
              <w:r w:rsidR="00995D42">
                <w:rPr>
                  <w:i/>
                  <w:szCs w:val="22"/>
                  <w:lang w:eastAsia="sv-SE"/>
                </w:rPr>
                <w:t>-n8</w:t>
              </w:r>
              <w:r w:rsidR="00995D42" w:rsidRPr="00C0503E">
                <w:rPr>
                  <w:szCs w:val="22"/>
                  <w:lang w:eastAsia="sv-SE"/>
                </w:rPr>
                <w:t xml:space="preserve"> </w:t>
              </w:r>
            </w:ins>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w:t>
            </w:r>
            <w:ins w:id="2950" w:author="L1param R1-230671 preRAN2#123" w:date="2023-07-25T16:07:00Z">
              <w:r w:rsidR="00995D42" w:rsidRPr="00C0503E">
                <w:rPr>
                  <w:szCs w:val="22"/>
                  <w:lang w:eastAsia="sv-SE"/>
                </w:rPr>
                <w:t xml:space="preserve"> </w:t>
              </w:r>
            </w:ins>
            <w:r w:rsidRPr="00C0503E">
              <w:rPr>
                <w:szCs w:val="22"/>
                <w:lang w:eastAsia="sv-SE"/>
              </w:rPr>
              <w:t>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A97BD3" w:rsidRPr="00C0503E" w14:paraId="50BD12B1" w14:textId="77777777" w:rsidTr="00964CC4">
        <w:trPr>
          <w:ins w:id="2951" w:author="L1param R1-230671 preRAN2#123" w:date="2023-07-25T16:39:00Z"/>
        </w:trPr>
        <w:tc>
          <w:tcPr>
            <w:tcW w:w="14173" w:type="dxa"/>
            <w:tcBorders>
              <w:top w:val="single" w:sz="4" w:space="0" w:color="auto"/>
              <w:left w:val="single" w:sz="4" w:space="0" w:color="auto"/>
              <w:bottom w:val="single" w:sz="4" w:space="0" w:color="auto"/>
              <w:right w:val="single" w:sz="4" w:space="0" w:color="auto"/>
            </w:tcBorders>
          </w:tcPr>
          <w:p w14:paraId="310C2AF0" w14:textId="77777777" w:rsidR="00A97BD3" w:rsidRDefault="00A97BD3" w:rsidP="00770F46">
            <w:pPr>
              <w:pStyle w:val="TAL"/>
              <w:rPr>
                <w:ins w:id="2952" w:author="L1param R1-230671 preRAN2#123" w:date="2023-07-25T16:39:00Z"/>
                <w:b/>
                <w:i/>
                <w:szCs w:val="22"/>
                <w:lang w:eastAsia="sv-SE"/>
              </w:rPr>
            </w:pPr>
            <w:ins w:id="2953" w:author="L1param R1-230671 preRAN2#123" w:date="2023-07-25T16:39:00Z">
              <w:r w:rsidRPr="00A97BD3">
                <w:rPr>
                  <w:b/>
                  <w:i/>
                  <w:szCs w:val="22"/>
                  <w:lang w:eastAsia="sv-SE"/>
                </w:rPr>
                <w:t>multipanelScheme</w:t>
              </w:r>
            </w:ins>
          </w:p>
          <w:p w14:paraId="2DD7F41F" w14:textId="1E999FB9" w:rsidR="00A97BD3" w:rsidRPr="00A97BD3" w:rsidRDefault="00A97BD3">
            <w:pPr>
              <w:pStyle w:val="TAL"/>
              <w:rPr>
                <w:ins w:id="2954" w:author="L1param R1-230671 preRAN2#123" w:date="2023-07-25T16:39:00Z"/>
                <w:bCs/>
                <w:iCs/>
                <w:szCs w:val="22"/>
                <w:lang w:eastAsia="sv-SE"/>
                <w:rPrChange w:id="2955" w:author="L1param R1-230671 preRAN2#123" w:date="2023-07-25T16:39:00Z">
                  <w:rPr>
                    <w:ins w:id="2956" w:author="L1param R1-230671 preRAN2#123" w:date="2023-07-25T16:39:00Z"/>
                    <w:b/>
                    <w:i/>
                    <w:szCs w:val="22"/>
                    <w:lang w:eastAsia="sv-SE"/>
                  </w:rPr>
                </w:rPrChange>
              </w:rPr>
              <w:pPrChange w:id="2957" w:author="L1Param_R1-2308672_preRAN2123bis" w:date="2023-09-27T12:27:00Z">
                <w:pPr>
                  <w:pStyle w:val="TAL"/>
                  <w:ind w:left="1418" w:hanging="284"/>
                </w:pPr>
              </w:pPrChange>
            </w:pPr>
            <w:ins w:id="2958" w:author="L1param R1-230671 preRAN2#123" w:date="2023-07-25T16:39:00Z">
              <w:r>
                <w:rPr>
                  <w:bCs/>
                  <w:iCs/>
                  <w:szCs w:val="22"/>
                  <w:lang w:eastAsia="sv-SE"/>
                </w:rPr>
                <w:t>C</w:t>
              </w:r>
              <w:r w:rsidRPr="00A97BD3">
                <w:rPr>
                  <w:bCs/>
                  <w:iCs/>
                  <w:szCs w:val="22"/>
                  <w:lang w:eastAsia="sv-SE"/>
                </w:rPr>
                <w:t>onfigure</w:t>
              </w:r>
              <w:r>
                <w:rPr>
                  <w:bCs/>
                  <w:iCs/>
                  <w:szCs w:val="22"/>
                  <w:lang w:eastAsia="sv-SE"/>
                </w:rPr>
                <w:t>s UE with a</w:t>
              </w:r>
              <w:r w:rsidRPr="00A97BD3">
                <w:rPr>
                  <w:bCs/>
                  <w:iCs/>
                  <w:szCs w:val="22"/>
                  <w:lang w:eastAsia="sv-SE"/>
                </w:rPr>
                <w:t xml:space="preserve"> multiple panel simultaneous uplink transmission SDM or SFN scheme for PUSCH</w:t>
              </w:r>
              <w:r>
                <w:rPr>
                  <w:bCs/>
                  <w:iCs/>
                  <w:szCs w:val="22"/>
                  <w:lang w:eastAsia="sv-SE"/>
                </w:rPr>
                <w:t>.</w:t>
              </w:r>
            </w:ins>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lastRenderedPageBreak/>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252109" w:rsidRPr="00C0503E" w14:paraId="65046933" w14:textId="77777777" w:rsidTr="00964CC4">
        <w:trPr>
          <w:ins w:id="2959" w:author="L1param R1-2308672 postRAN2#123" w:date="2023-09-15T21:14:00Z"/>
        </w:trPr>
        <w:tc>
          <w:tcPr>
            <w:tcW w:w="14173" w:type="dxa"/>
            <w:tcBorders>
              <w:top w:val="single" w:sz="4" w:space="0" w:color="auto"/>
              <w:left w:val="single" w:sz="4" w:space="0" w:color="auto"/>
              <w:bottom w:val="single" w:sz="4" w:space="0" w:color="auto"/>
              <w:right w:val="single" w:sz="4" w:space="0" w:color="auto"/>
            </w:tcBorders>
          </w:tcPr>
          <w:p w14:paraId="1081C295" w14:textId="77777777" w:rsidR="000A0BBA" w:rsidRPr="007454FD" w:rsidRDefault="000A0BBA" w:rsidP="000A0BBA">
            <w:pPr>
              <w:pStyle w:val="TAL"/>
              <w:rPr>
                <w:ins w:id="2960" w:author="L1param R1-2308672 postRAN2#123" w:date="2023-09-15T21:14:00Z"/>
                <w:b/>
                <w:i/>
                <w:szCs w:val="22"/>
                <w:lang w:eastAsia="sv-SE"/>
              </w:rPr>
            </w:pPr>
            <w:ins w:id="2961" w:author="L1param R1-2308672 postRAN2#123" w:date="2023-09-15T21:14:00Z">
              <w:r w:rsidRPr="007454FD">
                <w:rPr>
                  <w:b/>
                  <w:i/>
                  <w:szCs w:val="22"/>
                  <w:lang w:eastAsia="sv-SE"/>
                </w:rPr>
                <w:t>stx2-Panel</w:t>
              </w:r>
            </w:ins>
          </w:p>
          <w:p w14:paraId="7B50C78D" w14:textId="5D128BA5" w:rsidR="00252109" w:rsidRPr="00C0503E" w:rsidRDefault="000A0BBA" w:rsidP="000A0BBA">
            <w:pPr>
              <w:pStyle w:val="TAL"/>
              <w:rPr>
                <w:ins w:id="2962" w:author="L1param R1-2308672 postRAN2#123" w:date="2023-09-15T21:14:00Z"/>
                <w:b/>
                <w:i/>
                <w:szCs w:val="22"/>
                <w:lang w:eastAsia="sv-SE"/>
              </w:rPr>
            </w:pPr>
            <w:ins w:id="2963" w:author="L1param R1-2308672 postRAN2#123" w:date="2023-09-15T21:14:00Z">
              <w:r w:rsidRPr="00EE2DCD">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ins>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216BB3E1" w:rsidR="00394471" w:rsidRDefault="00394471" w:rsidP="00394471">
      <w:pPr>
        <w:rPr>
          <w:ins w:id="2964" w:author="L1param R1-230671 preRAN2#123" w:date="2023-07-25T16: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7BD3" w:rsidRPr="00C0503E" w14:paraId="0622511B" w14:textId="77777777" w:rsidTr="00A96D40">
        <w:trPr>
          <w:ins w:id="2965"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5D1EEACB" w14:textId="2A417703" w:rsidR="00A97BD3" w:rsidRPr="00C0503E" w:rsidRDefault="00A97BD3" w:rsidP="00A96D40">
            <w:pPr>
              <w:pStyle w:val="TAH"/>
              <w:rPr>
                <w:ins w:id="2966" w:author="L1param R1-230671 preRAN2#123" w:date="2023-07-25T16:40:00Z"/>
                <w:szCs w:val="22"/>
                <w:lang w:eastAsia="sv-SE"/>
              </w:rPr>
            </w:pPr>
            <w:ins w:id="2967" w:author="L1param R1-230671 preRAN2#123" w:date="2023-07-25T16:41:00Z">
              <w:r w:rsidRPr="00A97BD3">
                <w:rPr>
                  <w:i/>
                  <w:szCs w:val="22"/>
                  <w:lang w:eastAsia="sv-SE"/>
                </w:rPr>
                <w:t>SDM</w:t>
              </w:r>
            </w:ins>
            <w:ins w:id="2968" w:author="L1param R1-230671 preRAN2#123" w:date="2023-07-25T16:49:00Z">
              <w:r w:rsidR="00192A4E">
                <w:rPr>
                  <w:i/>
                  <w:szCs w:val="22"/>
                  <w:lang w:eastAsia="sv-SE"/>
                </w:rPr>
                <w:t>-</w:t>
              </w:r>
            </w:ins>
            <w:ins w:id="2969" w:author="L1param R1-230671 preRAN2#123" w:date="2023-07-25T16:41:00Z">
              <w:r w:rsidRPr="00A97BD3">
                <w:rPr>
                  <w:i/>
                  <w:szCs w:val="22"/>
                  <w:lang w:eastAsia="sv-SE"/>
                </w:rPr>
                <w:t xml:space="preserve">Scheme </w:t>
              </w:r>
            </w:ins>
            <w:ins w:id="2970" w:author="L1param R1-230671 preRAN2#123" w:date="2023-07-25T16:40:00Z">
              <w:r w:rsidRPr="00C0503E">
                <w:rPr>
                  <w:szCs w:val="22"/>
                  <w:lang w:eastAsia="sv-SE"/>
                </w:rPr>
                <w:t>field descriptions</w:t>
              </w:r>
            </w:ins>
          </w:p>
        </w:tc>
      </w:tr>
      <w:tr w:rsidR="00A97BD3" w:rsidRPr="00C0503E" w14:paraId="68439B47" w14:textId="77777777" w:rsidTr="00A96D40">
        <w:trPr>
          <w:ins w:id="2971"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2F8739FE" w14:textId="05446A4D" w:rsidR="00192A4E" w:rsidRPr="00192A4E" w:rsidRDefault="00192A4E" w:rsidP="00A96D40">
            <w:pPr>
              <w:pStyle w:val="TAL"/>
              <w:rPr>
                <w:ins w:id="2972" w:author="L1param R1-230671 preRAN2#123" w:date="2023-07-25T16:50:00Z"/>
                <w:b/>
                <w:bCs/>
                <w:i/>
                <w:iCs/>
                <w:szCs w:val="22"/>
                <w:lang w:eastAsia="sv-SE"/>
                <w:rPrChange w:id="2973" w:author="L1param R1-230671 preRAN2#123" w:date="2023-07-25T16:50:00Z">
                  <w:rPr>
                    <w:ins w:id="2974" w:author="L1param R1-230671 preRAN2#123" w:date="2023-07-25T16:50:00Z"/>
                    <w:szCs w:val="22"/>
                    <w:lang w:eastAsia="sv-SE"/>
                  </w:rPr>
                </w:rPrChange>
              </w:rPr>
            </w:pPr>
            <w:ins w:id="2975" w:author="L1param R1-230671 preRAN2#123" w:date="2023-07-25T16:50:00Z">
              <w:r w:rsidRPr="00192A4E">
                <w:rPr>
                  <w:b/>
                  <w:bCs/>
                  <w:i/>
                  <w:iCs/>
                  <w:rPrChange w:id="2976" w:author="L1param R1-230671 preRAN2#123" w:date="2023-07-25T16:50:00Z">
                    <w:rPr/>
                  </w:rPrChange>
                </w:rPr>
                <w:t>maxRankSDM</w:t>
              </w:r>
            </w:ins>
            <w:ins w:id="2977" w:author="L1param R1-230671 preRAN2#123" w:date="2023-07-25T16:51:00Z">
              <w:r>
                <w:rPr>
                  <w:b/>
                  <w:bCs/>
                  <w:i/>
                  <w:iCs/>
                </w:rPr>
                <w:t>,</w:t>
              </w:r>
              <w:r>
                <w:t xml:space="preserve"> </w:t>
              </w:r>
              <w:r w:rsidRPr="00192A4E">
                <w:rPr>
                  <w:b/>
                  <w:bCs/>
                  <w:i/>
                  <w:iCs/>
                </w:rPr>
                <w:t>maxRankSDM-DCI-0-2</w:t>
              </w:r>
            </w:ins>
            <w:ins w:id="2978" w:author="L1param R1-230671 preRAN2#123" w:date="2023-07-25T16:50:00Z">
              <w:r w:rsidRPr="00192A4E">
                <w:rPr>
                  <w:b/>
                  <w:bCs/>
                  <w:i/>
                  <w:iCs/>
                  <w:szCs w:val="22"/>
                  <w:lang w:eastAsia="sv-SE"/>
                  <w:rPrChange w:id="2979" w:author="L1param R1-230671 preRAN2#123" w:date="2023-07-25T16:50:00Z">
                    <w:rPr>
                      <w:szCs w:val="22"/>
                      <w:lang w:eastAsia="sv-SE"/>
                    </w:rPr>
                  </w:rPrChange>
                </w:rPr>
                <w:t xml:space="preserve"> </w:t>
              </w:r>
            </w:ins>
          </w:p>
          <w:p w14:paraId="017107C4" w14:textId="76819847" w:rsidR="00A97BD3" w:rsidRPr="00C0503E" w:rsidRDefault="00192A4E" w:rsidP="00A96D40">
            <w:pPr>
              <w:pStyle w:val="TAL"/>
              <w:rPr>
                <w:ins w:id="2980" w:author="L1param R1-230671 preRAN2#123" w:date="2023-07-25T16:40:00Z"/>
                <w:szCs w:val="22"/>
                <w:lang w:eastAsia="sv-SE"/>
              </w:rPr>
            </w:pPr>
            <w:ins w:id="2981" w:author="L1param R1-230671 preRAN2#123" w:date="2023-07-25T16:50:00Z">
              <w:r w:rsidRPr="00192A4E">
                <w:rPr>
                  <w:szCs w:val="22"/>
                  <w:lang w:eastAsia="sv-SE"/>
                </w:rPr>
                <w:t xml:space="preserve">configure maximal number of MIMO layers of each panel in SDM scheme for </w:t>
              </w:r>
              <w:r>
                <w:rPr>
                  <w:szCs w:val="22"/>
                  <w:lang w:eastAsia="sv-SE"/>
                </w:rPr>
                <w:t>codebook based</w:t>
              </w:r>
              <w:r w:rsidRPr="00192A4E">
                <w:rPr>
                  <w:szCs w:val="22"/>
                  <w:lang w:eastAsia="sv-SE"/>
                </w:rPr>
                <w:t xml:space="preserve"> PUSCH</w:t>
              </w:r>
            </w:ins>
            <w:ins w:id="2982" w:author="L1param R1-230671 preRAN2#123" w:date="2023-07-25T16:52:00Z">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ins>
            <w:ins w:id="2983" w:author="L1param R1-230671 preRAN2#123" w:date="2023-07-25T16:50:00Z">
              <w:r>
                <w:rPr>
                  <w:szCs w:val="22"/>
                  <w:lang w:eastAsia="sv-SE"/>
                </w:rPr>
                <w:t>.</w:t>
              </w:r>
            </w:ins>
          </w:p>
        </w:tc>
      </w:tr>
      <w:tr w:rsidR="00A97BD3" w:rsidRPr="00C0503E" w14:paraId="694705B9" w14:textId="77777777" w:rsidTr="00A96D40">
        <w:trPr>
          <w:ins w:id="2984" w:author="L1param R1-230671 preRAN2#123" w:date="2023-07-25T16:40:00Z"/>
        </w:trPr>
        <w:tc>
          <w:tcPr>
            <w:tcW w:w="14173" w:type="dxa"/>
            <w:tcBorders>
              <w:top w:val="single" w:sz="4" w:space="0" w:color="auto"/>
              <w:left w:val="single" w:sz="4" w:space="0" w:color="auto"/>
              <w:bottom w:val="single" w:sz="4" w:space="0" w:color="auto"/>
              <w:right w:val="single" w:sz="4" w:space="0" w:color="auto"/>
            </w:tcBorders>
            <w:hideMark/>
          </w:tcPr>
          <w:p w14:paraId="04A8F207" w14:textId="3EF54877" w:rsidR="00A97BD3" w:rsidRPr="00C0503E" w:rsidRDefault="00192A4E" w:rsidP="00A96D40">
            <w:pPr>
              <w:pStyle w:val="TAL"/>
              <w:rPr>
                <w:ins w:id="2985" w:author="L1param R1-230671 preRAN2#123" w:date="2023-07-25T16:40:00Z"/>
                <w:szCs w:val="22"/>
                <w:lang w:eastAsia="sv-SE"/>
              </w:rPr>
            </w:pPr>
            <w:ins w:id="2986" w:author="L1param R1-230671 preRAN2#123" w:date="2023-07-25T16:52:00Z">
              <w:r w:rsidRPr="00192A4E">
                <w:rPr>
                  <w:b/>
                  <w:i/>
                  <w:szCs w:val="22"/>
                  <w:lang w:eastAsia="sv-SE"/>
                </w:rPr>
                <w:t xml:space="preserve">maxMIMO-LayersforSDM </w:t>
              </w:r>
            </w:ins>
          </w:p>
          <w:p w14:paraId="60599F74" w14:textId="4D2F4153" w:rsidR="00A97BD3" w:rsidRPr="00C0503E" w:rsidRDefault="00A97BD3" w:rsidP="00A96D40">
            <w:pPr>
              <w:pStyle w:val="TAL"/>
              <w:rPr>
                <w:ins w:id="2987" w:author="L1param R1-230671 preRAN2#123" w:date="2023-07-25T16:40:00Z"/>
                <w:szCs w:val="22"/>
                <w:lang w:eastAsia="sv-SE"/>
              </w:rPr>
            </w:pPr>
            <w:ins w:id="2988" w:author="L1param R1-230671 preRAN2#123" w:date="2023-07-25T16:40:00Z">
              <w:r w:rsidRPr="00C0503E">
                <w:rPr>
                  <w:szCs w:val="22"/>
                  <w:lang w:eastAsia="sv-SE"/>
                </w:rPr>
                <w:t xml:space="preserve">Indicates </w:t>
              </w:r>
            </w:ins>
            <w:ins w:id="2989" w:author="L1param R1-230671 preRAN2#123" w:date="2023-07-25T16:53:00Z">
              <w:r w:rsidR="00192A4E">
                <w:rPr>
                  <w:szCs w:val="22"/>
                  <w:lang w:eastAsia="sv-SE"/>
                </w:rPr>
                <w:t>the</w:t>
              </w:r>
              <w:r w:rsidR="00192A4E" w:rsidRPr="00192A4E">
                <w:rPr>
                  <w:szCs w:val="22"/>
                  <w:lang w:eastAsia="sv-SE"/>
                </w:rPr>
                <w:t xml:space="preserve"> maximal number of MIMO layers of each panel for PUSCH with SDM scheme for </w:t>
              </w:r>
              <w:r w:rsidR="00192A4E">
                <w:rPr>
                  <w:szCs w:val="22"/>
                  <w:lang w:eastAsia="sv-SE"/>
                </w:rPr>
                <w:t>non-codebook based</w:t>
              </w:r>
              <w:r w:rsidR="00192A4E" w:rsidRPr="00192A4E">
                <w:rPr>
                  <w:szCs w:val="22"/>
                  <w:lang w:eastAsia="sv-SE"/>
                </w:rPr>
                <w:t xml:space="preserve"> PUSCH</w:t>
              </w:r>
              <w:r w:rsidR="00192A4E">
                <w:rPr>
                  <w:szCs w:val="22"/>
                  <w:lang w:eastAsia="sv-SE"/>
                </w:rPr>
                <w:t>.</w:t>
              </w:r>
            </w:ins>
          </w:p>
        </w:tc>
      </w:tr>
    </w:tbl>
    <w:p w14:paraId="3F25ECBA" w14:textId="77777777" w:rsidR="00A97BD3" w:rsidRDefault="00A97BD3" w:rsidP="00394471">
      <w:pPr>
        <w:rPr>
          <w:ins w:id="2990" w:author="L1param R1-230671 preRAN2#123" w:date="2023-07-25T16:40:00Z"/>
        </w:rPr>
      </w:pPr>
    </w:p>
    <w:p w14:paraId="6C8D5CC4" w14:textId="77777777" w:rsidR="00192A4E" w:rsidRDefault="00192A4E" w:rsidP="00192A4E">
      <w:pPr>
        <w:rPr>
          <w:ins w:id="2991" w:author="L1param R1-230671 preRAN2#123" w:date="2023-07-25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2A4E" w:rsidRPr="00C0503E" w14:paraId="7B9BD388" w14:textId="77777777" w:rsidTr="00A96D40">
        <w:trPr>
          <w:ins w:id="2992"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062CB156" w14:textId="66486FD8" w:rsidR="00192A4E" w:rsidRPr="00C0503E" w:rsidRDefault="00192A4E" w:rsidP="00A96D40">
            <w:pPr>
              <w:pStyle w:val="TAH"/>
              <w:rPr>
                <w:ins w:id="2993" w:author="L1param R1-230671 preRAN2#123" w:date="2023-07-25T16:54:00Z"/>
                <w:szCs w:val="22"/>
                <w:lang w:eastAsia="sv-SE"/>
              </w:rPr>
            </w:pPr>
            <w:ins w:id="2994" w:author="L1param R1-230671 preRAN2#123" w:date="2023-07-25T16:54:00Z">
              <w:r w:rsidRPr="00A97BD3">
                <w:rPr>
                  <w:i/>
                  <w:szCs w:val="22"/>
                  <w:lang w:eastAsia="sv-SE"/>
                </w:rPr>
                <w:t>S</w:t>
              </w:r>
              <w:r>
                <w:rPr>
                  <w:i/>
                  <w:szCs w:val="22"/>
                  <w:lang w:eastAsia="sv-SE"/>
                </w:rPr>
                <w:t>FN-</w:t>
              </w:r>
              <w:r w:rsidRPr="00A97BD3">
                <w:rPr>
                  <w:i/>
                  <w:szCs w:val="22"/>
                  <w:lang w:eastAsia="sv-SE"/>
                </w:rPr>
                <w:t xml:space="preserve">Scheme </w:t>
              </w:r>
              <w:r w:rsidRPr="00C0503E">
                <w:rPr>
                  <w:szCs w:val="22"/>
                  <w:lang w:eastAsia="sv-SE"/>
                </w:rPr>
                <w:t>field descriptions</w:t>
              </w:r>
            </w:ins>
          </w:p>
        </w:tc>
      </w:tr>
      <w:tr w:rsidR="00192A4E" w:rsidRPr="00C0503E" w14:paraId="126A8224" w14:textId="77777777" w:rsidTr="00A96D40">
        <w:trPr>
          <w:ins w:id="2995"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240EF774" w14:textId="067AD2D3" w:rsidR="00192A4E" w:rsidRPr="00C36907" w:rsidRDefault="00192A4E" w:rsidP="00A96D40">
            <w:pPr>
              <w:pStyle w:val="TAL"/>
              <w:rPr>
                <w:ins w:id="2996" w:author="L1param R1-230671 preRAN2#123" w:date="2023-07-25T16:54:00Z"/>
                <w:b/>
                <w:bCs/>
                <w:i/>
                <w:iCs/>
                <w:szCs w:val="22"/>
                <w:lang w:eastAsia="sv-SE"/>
              </w:rPr>
            </w:pPr>
            <w:ins w:id="2997" w:author="L1param R1-230671 preRAN2#123" w:date="2023-07-25T16:54:00Z">
              <w:r w:rsidRPr="00C36907">
                <w:rPr>
                  <w:b/>
                  <w:bCs/>
                  <w:i/>
                  <w:iCs/>
                </w:rPr>
                <w:t>maxRankS</w:t>
              </w:r>
              <w:r>
                <w:rPr>
                  <w:b/>
                  <w:bCs/>
                  <w:i/>
                  <w:iCs/>
                </w:rPr>
                <w:t>FN,</w:t>
              </w:r>
              <w:r>
                <w:t xml:space="preserve"> </w:t>
              </w:r>
              <w:r w:rsidRPr="00192A4E">
                <w:rPr>
                  <w:b/>
                  <w:bCs/>
                  <w:i/>
                  <w:iCs/>
                </w:rPr>
                <w:t>maxRank</w:t>
              </w:r>
              <w:r>
                <w:rPr>
                  <w:b/>
                  <w:bCs/>
                  <w:i/>
                  <w:iCs/>
                </w:rPr>
                <w:t>SFN</w:t>
              </w:r>
              <w:r w:rsidRPr="00192A4E">
                <w:rPr>
                  <w:b/>
                  <w:bCs/>
                  <w:i/>
                  <w:iCs/>
                </w:rPr>
                <w:t>-DCI-0-2</w:t>
              </w:r>
              <w:r w:rsidRPr="00C36907">
                <w:rPr>
                  <w:b/>
                  <w:bCs/>
                  <w:i/>
                  <w:iCs/>
                  <w:szCs w:val="22"/>
                  <w:lang w:eastAsia="sv-SE"/>
                </w:rPr>
                <w:t xml:space="preserve"> </w:t>
              </w:r>
            </w:ins>
          </w:p>
          <w:p w14:paraId="6D37D81B" w14:textId="6CDFD8B6" w:rsidR="00192A4E" w:rsidRPr="00C0503E" w:rsidRDefault="00192A4E" w:rsidP="00A96D40">
            <w:pPr>
              <w:pStyle w:val="TAL"/>
              <w:rPr>
                <w:ins w:id="2998" w:author="L1param R1-230671 preRAN2#123" w:date="2023-07-25T16:54:00Z"/>
                <w:szCs w:val="22"/>
                <w:lang w:eastAsia="sv-SE"/>
              </w:rPr>
            </w:pPr>
            <w:ins w:id="2999" w:author="L1param R1-230671 preRAN2#123" w:date="2023-07-25T16:54:00Z">
              <w:r w:rsidRPr="00192A4E">
                <w:rPr>
                  <w:szCs w:val="22"/>
                  <w:lang w:eastAsia="sv-SE"/>
                </w:rPr>
                <w:t>configure maximal number of MIMO layers of each panel in S</w:t>
              </w:r>
              <w:r>
                <w:rPr>
                  <w:szCs w:val="22"/>
                  <w:lang w:eastAsia="sv-SE"/>
                </w:rPr>
                <w:t>FN</w:t>
              </w:r>
              <w:r w:rsidRPr="00192A4E">
                <w:rPr>
                  <w:szCs w:val="22"/>
                  <w:lang w:eastAsia="sv-SE"/>
                </w:rPr>
                <w:t xml:space="preserve"> scheme for </w:t>
              </w:r>
              <w:r>
                <w:rPr>
                  <w:szCs w:val="22"/>
                  <w:lang w:eastAsia="sv-SE"/>
                </w:rPr>
                <w:t>codebook based</w:t>
              </w:r>
              <w:r w:rsidRPr="00192A4E">
                <w:rPr>
                  <w:szCs w:val="22"/>
                  <w:lang w:eastAsia="sv-SE"/>
                </w:rPr>
                <w:t xml:space="preserve"> PUSCH</w:t>
              </w:r>
              <w:r>
                <w:rPr>
                  <w:szCs w:val="22"/>
                  <w:lang w:eastAsia="sv-SE"/>
                </w:rPr>
                <w:t xml:space="preserve"> or for DCI 0_2 </w:t>
              </w:r>
              <w:r w:rsidRPr="00192A4E">
                <w:rPr>
                  <w:szCs w:val="22"/>
                  <w:lang w:eastAsia="sv-SE"/>
                </w:rPr>
                <w:t xml:space="preserve">for </w:t>
              </w:r>
              <w:r>
                <w:rPr>
                  <w:szCs w:val="22"/>
                  <w:lang w:eastAsia="sv-SE"/>
                </w:rPr>
                <w:t>codebook based</w:t>
              </w:r>
              <w:r w:rsidRPr="00192A4E">
                <w:rPr>
                  <w:szCs w:val="22"/>
                  <w:lang w:eastAsia="sv-SE"/>
                </w:rPr>
                <w:t xml:space="preserve"> PUSCH</w:t>
              </w:r>
              <w:r>
                <w:rPr>
                  <w:szCs w:val="22"/>
                  <w:lang w:eastAsia="sv-SE"/>
                </w:rPr>
                <w:t>.</w:t>
              </w:r>
            </w:ins>
          </w:p>
        </w:tc>
      </w:tr>
      <w:tr w:rsidR="00192A4E" w:rsidRPr="00C0503E" w14:paraId="65F6265E" w14:textId="77777777" w:rsidTr="00A96D40">
        <w:trPr>
          <w:ins w:id="3000" w:author="L1param R1-230671 preRAN2#123" w:date="2023-07-25T16:54:00Z"/>
        </w:trPr>
        <w:tc>
          <w:tcPr>
            <w:tcW w:w="14173" w:type="dxa"/>
            <w:tcBorders>
              <w:top w:val="single" w:sz="4" w:space="0" w:color="auto"/>
              <w:left w:val="single" w:sz="4" w:space="0" w:color="auto"/>
              <w:bottom w:val="single" w:sz="4" w:space="0" w:color="auto"/>
              <w:right w:val="single" w:sz="4" w:space="0" w:color="auto"/>
            </w:tcBorders>
            <w:hideMark/>
          </w:tcPr>
          <w:p w14:paraId="1B0F5C26" w14:textId="0DB87E83" w:rsidR="00192A4E" w:rsidRPr="00C0503E" w:rsidRDefault="00192A4E" w:rsidP="00A96D40">
            <w:pPr>
              <w:pStyle w:val="TAL"/>
              <w:rPr>
                <w:ins w:id="3001" w:author="L1param R1-230671 preRAN2#123" w:date="2023-07-25T16:54:00Z"/>
                <w:szCs w:val="22"/>
                <w:lang w:eastAsia="sv-SE"/>
              </w:rPr>
            </w:pPr>
            <w:ins w:id="3002" w:author="L1param R1-230671 preRAN2#123" w:date="2023-07-25T16:54:00Z">
              <w:r w:rsidRPr="00192A4E">
                <w:rPr>
                  <w:b/>
                  <w:i/>
                  <w:szCs w:val="22"/>
                  <w:lang w:eastAsia="sv-SE"/>
                </w:rPr>
                <w:t>maxMIMO-Layersfor</w:t>
              </w:r>
              <w:r>
                <w:rPr>
                  <w:b/>
                  <w:i/>
                  <w:szCs w:val="22"/>
                  <w:lang w:eastAsia="sv-SE"/>
                </w:rPr>
                <w:t>SFN</w:t>
              </w:r>
              <w:r w:rsidRPr="00192A4E">
                <w:rPr>
                  <w:b/>
                  <w:i/>
                  <w:szCs w:val="22"/>
                  <w:lang w:eastAsia="sv-SE"/>
                </w:rPr>
                <w:t xml:space="preserve"> </w:t>
              </w:r>
            </w:ins>
          </w:p>
          <w:p w14:paraId="374ED2B4" w14:textId="1363B3DF" w:rsidR="00192A4E" w:rsidRPr="00C0503E" w:rsidRDefault="00192A4E" w:rsidP="00A96D40">
            <w:pPr>
              <w:pStyle w:val="TAL"/>
              <w:rPr>
                <w:ins w:id="3003" w:author="L1param R1-230671 preRAN2#123" w:date="2023-07-25T16:54:00Z"/>
                <w:szCs w:val="22"/>
                <w:lang w:eastAsia="sv-SE"/>
              </w:rPr>
            </w:pPr>
            <w:ins w:id="3004" w:author="L1param R1-230671 preRAN2#123" w:date="2023-07-25T16:54:00Z">
              <w:r w:rsidRPr="00C0503E">
                <w:rPr>
                  <w:szCs w:val="22"/>
                  <w:lang w:eastAsia="sv-SE"/>
                </w:rPr>
                <w:t xml:space="preserve">Indicates </w:t>
              </w:r>
              <w:r>
                <w:rPr>
                  <w:szCs w:val="22"/>
                  <w:lang w:eastAsia="sv-SE"/>
                </w:rPr>
                <w:t>the</w:t>
              </w:r>
              <w:r w:rsidRPr="00192A4E">
                <w:rPr>
                  <w:szCs w:val="22"/>
                  <w:lang w:eastAsia="sv-SE"/>
                </w:rPr>
                <w:t xml:space="preserve"> maximal number of MIMO layers of each panel for PUSCH with S</w:t>
              </w:r>
              <w:r>
                <w:rPr>
                  <w:szCs w:val="22"/>
                  <w:lang w:eastAsia="sv-SE"/>
                </w:rPr>
                <w:t>FN</w:t>
              </w:r>
              <w:r w:rsidRPr="00192A4E">
                <w:rPr>
                  <w:szCs w:val="22"/>
                  <w:lang w:eastAsia="sv-SE"/>
                </w:rPr>
                <w:t xml:space="preserve"> scheme for </w:t>
              </w:r>
              <w:r>
                <w:rPr>
                  <w:szCs w:val="22"/>
                  <w:lang w:eastAsia="sv-SE"/>
                </w:rPr>
                <w:t>non-codebook based</w:t>
              </w:r>
              <w:r w:rsidRPr="00192A4E">
                <w:rPr>
                  <w:szCs w:val="22"/>
                  <w:lang w:eastAsia="sv-SE"/>
                </w:rPr>
                <w:t xml:space="preserve"> PUSCH</w:t>
              </w:r>
              <w:r>
                <w:rPr>
                  <w:szCs w:val="22"/>
                  <w:lang w:eastAsia="sv-SE"/>
                </w:rPr>
                <w:t>.</w:t>
              </w:r>
            </w:ins>
          </w:p>
        </w:tc>
      </w:tr>
    </w:tbl>
    <w:p w14:paraId="2F2AE254" w14:textId="77777777" w:rsidR="00192A4E" w:rsidRDefault="00192A4E" w:rsidP="00192A4E">
      <w:pPr>
        <w:rPr>
          <w:ins w:id="3005" w:author="L1param R1-230671 preRAN2#123" w:date="2023-07-25T16:54:00Z"/>
        </w:rPr>
      </w:pPr>
    </w:p>
    <w:p w14:paraId="7C4EF9A5" w14:textId="77777777" w:rsidR="00A97BD3" w:rsidRPr="00C0503E" w:rsidRDefault="00A97BD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lastRenderedPageBreak/>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3006" w:name="_Toc60777323"/>
      <w:bookmarkStart w:id="3007" w:name="_Toc139045687"/>
      <w:r w:rsidRPr="00C0503E">
        <w:t>–</w:t>
      </w:r>
      <w:r w:rsidRPr="00C0503E">
        <w:tab/>
      </w:r>
      <w:r w:rsidRPr="00C0503E">
        <w:rPr>
          <w:i/>
        </w:rPr>
        <w:t>PUSCH-ConfigCommon</w:t>
      </w:r>
      <w:bookmarkEnd w:id="3006"/>
      <w:bookmarkEnd w:id="3007"/>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lastRenderedPageBreak/>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3008" w:name="_Toc60777324"/>
      <w:bookmarkStart w:id="3009" w:name="_Toc139045688"/>
      <w:r w:rsidRPr="00C0503E">
        <w:t>–</w:t>
      </w:r>
      <w:r w:rsidRPr="00C0503E">
        <w:tab/>
      </w:r>
      <w:r w:rsidRPr="00C0503E">
        <w:rPr>
          <w:i/>
        </w:rPr>
        <w:t>PUSCH-PowerControl</w:t>
      </w:r>
      <w:bookmarkEnd w:id="3008"/>
      <w:bookmarkEnd w:id="3009"/>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lastRenderedPageBreak/>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3010" w:name="_Toc60777325"/>
      <w:bookmarkStart w:id="3011" w:name="_Toc139045689"/>
      <w:r w:rsidRPr="00C0503E">
        <w:t>–</w:t>
      </w:r>
      <w:r w:rsidRPr="00C0503E">
        <w:tab/>
      </w:r>
      <w:r w:rsidRPr="00C0503E">
        <w:rPr>
          <w:i/>
        </w:rPr>
        <w:t>PUSCH-ServingCellConfig</w:t>
      </w:r>
      <w:bookmarkEnd w:id="3010"/>
      <w:bookmarkEnd w:id="3011"/>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99F2139" w:rsidR="00394471" w:rsidRDefault="005B7637" w:rsidP="00C0503E">
      <w:pPr>
        <w:pStyle w:val="PL"/>
        <w:rPr>
          <w:ins w:id="3012" w:author="L1param R1-230671 preRAN2#123" w:date="2023-07-25T16:01:00Z"/>
        </w:rPr>
      </w:pPr>
      <w:r w:rsidRPr="00C0503E">
        <w:t xml:space="preserve">    ]]</w:t>
      </w:r>
      <w:ins w:id="3013" w:author="L1param R1-230671 preRAN2#123" w:date="2023-07-25T16:01:00Z">
        <w:r w:rsidR="00995D42">
          <w:t>,</w:t>
        </w:r>
      </w:ins>
    </w:p>
    <w:p w14:paraId="78CA6058" w14:textId="60071156" w:rsidR="00995D42" w:rsidRDefault="00995D42" w:rsidP="00C0503E">
      <w:pPr>
        <w:pStyle w:val="PL"/>
        <w:rPr>
          <w:ins w:id="3014" w:author="L1param R1-230671 preRAN2#123" w:date="2023-07-25T16:01:00Z"/>
        </w:rPr>
      </w:pPr>
      <w:ins w:id="3015" w:author="L1param R1-230671 preRAN2#123" w:date="2023-07-25T16:01:00Z">
        <w:r>
          <w:t xml:space="preserve">    [[</w:t>
        </w:r>
      </w:ins>
    </w:p>
    <w:p w14:paraId="0A30E956" w14:textId="123A66E5" w:rsidR="00995D42" w:rsidRDefault="00995D42" w:rsidP="00C0503E">
      <w:pPr>
        <w:pStyle w:val="PL"/>
        <w:rPr>
          <w:ins w:id="3016" w:author="L1param R1-230671 preRAN2#123" w:date="2023-07-25T16:10:00Z"/>
          <w:color w:val="808080"/>
        </w:rPr>
      </w:pPr>
      <w:ins w:id="3017" w:author="L1param R1-230671 preRAN2#123" w:date="2023-07-25T16:01:00Z">
        <w:r>
          <w:t xml:space="preserve">    </w:t>
        </w:r>
        <w:r w:rsidRPr="00C0503E">
          <w:t>maxMIMO-Layers</w:t>
        </w:r>
        <w:r>
          <w:t>-n8</w:t>
        </w:r>
      </w:ins>
      <w:ins w:id="3018" w:author="L1param R1-230671 preRAN2#123" w:date="2023-07-25T16:09:00Z">
        <w:r>
          <w:t>-r18</w:t>
        </w:r>
      </w:ins>
      <w:ins w:id="3019" w:author="L1param R1-230671 preRAN2#123" w:date="2023-07-25T16:01:00Z">
        <w:r w:rsidRPr="00C0503E">
          <w:t xml:space="preserve">                      </w:t>
        </w:r>
      </w:ins>
      <w:ins w:id="3020" w:author="L1param R1-230671 preRAN2#123" w:date="2023-07-25T16:11:00Z">
        <w:r w:rsidRPr="00C0503E">
          <w:t>SetupRelease { MaxMIMO-LayersDCI</w:t>
        </w:r>
        <w:r>
          <w:t>-n8</w:t>
        </w:r>
        <w:r w:rsidRPr="00C0503E">
          <w:t>-r1</w:t>
        </w:r>
        <w:r>
          <w:t>8</w:t>
        </w:r>
        <w:r w:rsidRPr="00C0503E">
          <w:t xml:space="preserve">}               </w:t>
        </w:r>
      </w:ins>
      <w:ins w:id="3021" w:author="L1param R1-230671 preRAN2#123" w:date="2023-07-25T16:01:00Z">
        <w:r w:rsidRPr="00C0503E">
          <w:rPr>
            <w:color w:val="993366"/>
          </w:rPr>
          <w:t>OPTIONAL</w:t>
        </w:r>
        <w:r w:rsidRPr="00C0503E">
          <w:t xml:space="preserve">,   </w:t>
        </w:r>
        <w:r w:rsidRPr="00C0503E">
          <w:rPr>
            <w:color w:val="808080"/>
          </w:rPr>
          <w:t>-- Need M</w:t>
        </w:r>
      </w:ins>
    </w:p>
    <w:p w14:paraId="6BD3E0BE" w14:textId="6BA830AB" w:rsidR="00335F44" w:rsidRDefault="00335F44" w:rsidP="00C0503E">
      <w:pPr>
        <w:pStyle w:val="PL"/>
        <w:rPr>
          <w:ins w:id="3022" w:author="L1param R1-2308672 postRAN2#123" w:date="2023-09-15T21:07:00Z"/>
          <w:color w:val="808080"/>
        </w:rPr>
      </w:pPr>
    </w:p>
    <w:p w14:paraId="5AAC5833" w14:textId="78F22E18" w:rsidR="00F20C34" w:rsidRDefault="00F20C34" w:rsidP="00F20C34">
      <w:pPr>
        <w:pStyle w:val="PL"/>
        <w:rPr>
          <w:ins w:id="3023" w:author="L1param R1-2308672 postRAN2#123" w:date="2023-09-15T21:07:00Z"/>
          <w:color w:val="808080"/>
        </w:rPr>
      </w:pPr>
      <w:ins w:id="3024" w:author="L1param R1-2308672 postRAN2#123" w:date="2023-09-15T21:07:00Z">
        <w:r>
          <w:t xml:space="preserve">   </w:t>
        </w:r>
        <w:r w:rsidRPr="00A97BD3">
          <w:t>maxMIMO-LayersforS</w:t>
        </w:r>
        <w:r>
          <w:t>DM-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20C08415" w14:textId="54890E0E" w:rsidR="00F20C34" w:rsidRDefault="00F20C34" w:rsidP="00F20C34">
      <w:pPr>
        <w:pStyle w:val="PL"/>
        <w:rPr>
          <w:ins w:id="3025" w:author="L1param R1-2308672 postRAN2#123" w:date="2023-09-15T21:07:00Z"/>
        </w:rPr>
      </w:pPr>
      <w:ins w:id="3026" w:author="L1param R1-2308672 postRAN2#123" w:date="2023-09-15T21:07:00Z">
        <w:r>
          <w:t xml:space="preserve">   </w:t>
        </w:r>
        <w:r w:rsidRPr="00A97BD3">
          <w:t>maxMIMO-LayersforS</w:t>
        </w:r>
        <w:r>
          <w:t>DM-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ins>
      <w:ins w:id="3027" w:author="L1param R1-2308672 postRAN2#123" w:date="2023-09-15T21:09:00Z">
        <w:r w:rsidR="00106839">
          <w:rPr>
            <w:color w:val="993366"/>
          </w:rPr>
          <w:t>,</w:t>
        </w:r>
      </w:ins>
      <w:ins w:id="3028" w:author="L1param R1-2308672 postRAN2#123" w:date="2023-09-15T21:07:00Z">
        <w:r w:rsidRPr="00C0503E">
          <w:t xml:space="preserve">    </w:t>
        </w:r>
        <w:r w:rsidRPr="00C0503E">
          <w:rPr>
            <w:color w:val="808080"/>
          </w:rPr>
          <w:t>-- Need R</w:t>
        </w:r>
      </w:ins>
    </w:p>
    <w:p w14:paraId="28520C2A" w14:textId="7A57C0FC" w:rsidR="00106839" w:rsidRDefault="00106839" w:rsidP="00106839">
      <w:pPr>
        <w:pStyle w:val="PL"/>
        <w:rPr>
          <w:ins w:id="3029" w:author="L1param R1-2308672 postRAN2#123" w:date="2023-09-15T21:09:00Z"/>
          <w:color w:val="808080"/>
        </w:rPr>
      </w:pPr>
      <w:ins w:id="3030" w:author="L1param R1-2308672 postRAN2#123" w:date="2023-09-15T21:09:00Z">
        <w:r>
          <w:t xml:space="preserve">   </w:t>
        </w:r>
        <w:r w:rsidRPr="00A97BD3">
          <w:t>maxMIMO-LayersforS</w:t>
        </w:r>
        <w:r>
          <w:t>FN-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Pr>
            <w:color w:val="993366"/>
          </w:rPr>
          <w:t>,</w:t>
        </w:r>
        <w:r w:rsidRPr="00C0503E">
          <w:t xml:space="preserve">    </w:t>
        </w:r>
        <w:r w:rsidRPr="00C0503E">
          <w:rPr>
            <w:color w:val="808080"/>
          </w:rPr>
          <w:t>-- Need R</w:t>
        </w:r>
      </w:ins>
    </w:p>
    <w:p w14:paraId="6EA968BE" w14:textId="77777777" w:rsidR="00106839" w:rsidRDefault="00106839" w:rsidP="00106839">
      <w:pPr>
        <w:pStyle w:val="PL"/>
        <w:rPr>
          <w:ins w:id="3031" w:author="L1param R1-2308672 postRAN2#123" w:date="2023-09-15T21:09:00Z"/>
        </w:rPr>
      </w:pPr>
      <w:ins w:id="3032" w:author="L1param R1-2308672 postRAN2#123" w:date="2023-09-15T21:09:00Z">
        <w:r>
          <w:t xml:space="preserve">   </w:t>
        </w:r>
        <w:r w:rsidRPr="00A97BD3">
          <w:t>maxMIMO-LayersforS</w:t>
        </w:r>
        <w:r>
          <w:t>FN-DCI-0-2-r18</w:t>
        </w:r>
        <w:r w:rsidRPr="00A97BD3">
          <w:rPr>
            <w:color w:val="993366"/>
          </w:rPr>
          <w:t xml:space="preserve"> </w:t>
        </w:r>
        <w:r>
          <w:rPr>
            <w:color w:val="993366"/>
          </w:rPr>
          <w:t xml:space="preserve">       </w:t>
        </w:r>
        <w:r w:rsidRPr="00C0503E">
          <w:rPr>
            <w:color w:val="993366"/>
          </w:rPr>
          <w:t>INTEGER</w:t>
        </w:r>
        <w:r w:rsidRPr="00C0503E">
          <w:t xml:space="preserve"> (1..</w:t>
        </w:r>
        <w:r>
          <w:t>2</w:t>
        </w:r>
        <w:r w:rsidRPr="00C0503E">
          <w:t>)</w:t>
        </w:r>
        <w:r>
          <w:t xml:space="preserve"> </w:t>
        </w:r>
        <w:r w:rsidRPr="00C0503E">
          <w:t xml:space="preserve">                            </w:t>
        </w:r>
        <w:r w:rsidRPr="00C0503E">
          <w:rPr>
            <w:color w:val="993366"/>
          </w:rPr>
          <w:t>OPTIONAL</w:t>
        </w:r>
        <w:r w:rsidRPr="00C0503E">
          <w:t xml:space="preserve">    </w:t>
        </w:r>
        <w:r w:rsidRPr="00C0503E">
          <w:rPr>
            <w:color w:val="808080"/>
          </w:rPr>
          <w:t>-- Need R</w:t>
        </w:r>
      </w:ins>
    </w:p>
    <w:p w14:paraId="653AF5CE" w14:textId="77777777" w:rsidR="00F20C34" w:rsidRDefault="00F20C34" w:rsidP="00C0503E">
      <w:pPr>
        <w:pStyle w:val="PL"/>
        <w:rPr>
          <w:ins w:id="3033" w:author="L1param R1-230671 preRAN2#123" w:date="2023-07-26T10:18:00Z"/>
          <w:color w:val="808080"/>
        </w:rPr>
      </w:pPr>
    </w:p>
    <w:p w14:paraId="15532D8E" w14:textId="7F24DA56" w:rsidR="00335F44" w:rsidRPr="00335F44" w:rsidRDefault="00335F44" w:rsidP="00C0503E">
      <w:pPr>
        <w:pStyle w:val="PL"/>
        <w:rPr>
          <w:color w:val="808080"/>
        </w:rPr>
      </w:pPr>
      <w:ins w:id="3034" w:author="L1param R1-230671 preRAN2#123" w:date="2023-07-26T10:18:00Z">
        <w:r>
          <w:rPr>
            <w:color w:val="808080"/>
          </w:rPr>
          <w:t xml:space="preserve">    </w:t>
        </w:r>
        <w:r w:rsidRPr="006A0517">
          <w:rPr>
            <w:rPrChange w:id="3035" w:author="L1param R1-230671 preRAN2#123" w:date="2023-08-10T19:02:00Z">
              <w:rPr>
                <w:rFonts w:ascii="Arial" w:hAnsi="Arial"/>
                <w:noProof w:val="0"/>
                <w:color w:val="808080"/>
                <w:sz w:val="18"/>
                <w:lang w:eastAsia="ja-JP"/>
              </w:rPr>
            </w:rPrChange>
          </w:rPr>
          <w:t>]]</w:t>
        </w:r>
      </w:ins>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lastRenderedPageBreak/>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5384374C" w:rsidR="00394471" w:rsidRDefault="00394471" w:rsidP="00C0503E">
      <w:pPr>
        <w:pStyle w:val="PL"/>
        <w:rPr>
          <w:ins w:id="3036" w:author="L1param R1-230671 preRAN2#123" w:date="2023-07-25T16:11:00Z"/>
        </w:rPr>
      </w:pPr>
      <w:r w:rsidRPr="00C0503E">
        <w:t xml:space="preserve">MaxMIMO-LayersDCI-0-2-r16 ::=           </w:t>
      </w:r>
      <w:r w:rsidRPr="00C0503E">
        <w:rPr>
          <w:color w:val="993366"/>
        </w:rPr>
        <w:t>INTEGER</w:t>
      </w:r>
      <w:r w:rsidRPr="00C0503E">
        <w:t xml:space="preserve"> (1..4)</w:t>
      </w:r>
    </w:p>
    <w:p w14:paraId="58A425EE" w14:textId="02CC6CDE" w:rsidR="00995D42" w:rsidRPr="00C0503E" w:rsidRDefault="00995D42" w:rsidP="00995D42">
      <w:pPr>
        <w:pStyle w:val="PL"/>
        <w:rPr>
          <w:ins w:id="3037" w:author="L1param R1-230671 preRAN2#123" w:date="2023-07-25T16:11:00Z"/>
        </w:rPr>
      </w:pPr>
      <w:ins w:id="3038" w:author="L1param R1-230671 preRAN2#123" w:date="2023-07-25T16:11:00Z">
        <w:r w:rsidRPr="00C0503E">
          <w:t>MaxMIMO-LayersDCI-</w:t>
        </w:r>
        <w:r>
          <w:t>n8</w:t>
        </w:r>
        <w:r w:rsidRPr="00C0503E">
          <w:t>-r1</w:t>
        </w:r>
        <w:r>
          <w:t>8</w:t>
        </w:r>
        <w:r w:rsidRPr="00C0503E">
          <w:t xml:space="preserve"> ::=           </w:t>
        </w:r>
        <w:r w:rsidRPr="00C0503E">
          <w:rPr>
            <w:color w:val="993366"/>
          </w:rPr>
          <w:t>INTEGER</w:t>
        </w:r>
        <w:r w:rsidRPr="00C0503E">
          <w:t xml:space="preserve"> (</w:t>
        </w:r>
        <w:r>
          <w:t>5</w:t>
        </w:r>
        <w:r w:rsidRPr="00C0503E">
          <w:t>..</w:t>
        </w:r>
        <w:r>
          <w:t>8</w:t>
        </w:r>
        <w:r w:rsidRPr="00C0503E">
          <w:t>)</w:t>
        </w:r>
      </w:ins>
    </w:p>
    <w:p w14:paraId="124A41D1" w14:textId="51B4753C" w:rsidR="00995D42" w:rsidRDefault="00995D42" w:rsidP="00C0503E">
      <w:pPr>
        <w:pStyle w:val="PL"/>
        <w:rPr>
          <w:ins w:id="3039" w:author="L1param R1-230671 preRAN2#123" w:date="2023-07-25T16:11:00Z"/>
        </w:rPr>
      </w:pPr>
    </w:p>
    <w:p w14:paraId="1302715E" w14:textId="01AC61B4" w:rsidR="00995D42" w:rsidRPr="00C0503E" w:rsidRDefault="00995D42" w:rsidP="00C0503E">
      <w:pPr>
        <w:pStyle w:val="PL"/>
      </w:pP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5AFF35C7" w:rsidR="00394471" w:rsidRPr="00C0503E" w:rsidRDefault="00394471" w:rsidP="00964CC4">
            <w:pPr>
              <w:pStyle w:val="TAL"/>
              <w:rPr>
                <w:b/>
                <w:i/>
                <w:szCs w:val="22"/>
                <w:lang w:eastAsia="sv-SE"/>
              </w:rPr>
            </w:pPr>
            <w:r w:rsidRPr="00C0503E">
              <w:rPr>
                <w:b/>
                <w:i/>
                <w:szCs w:val="22"/>
                <w:lang w:eastAsia="sv-SE"/>
              </w:rPr>
              <w:t>maxMIMO-Layers</w:t>
            </w:r>
            <w:ins w:id="3040" w:author="L1param R1-230671 preRAN2#123" w:date="2023-07-25T16:02:00Z">
              <w:r w:rsidR="00995D42">
                <w:rPr>
                  <w:b/>
                  <w:i/>
                  <w:szCs w:val="22"/>
                  <w:lang w:eastAsia="sv-SE"/>
                </w:rPr>
                <w:t xml:space="preserve">, </w:t>
              </w:r>
              <w:r w:rsidR="00995D42" w:rsidRPr="00995D42">
                <w:rPr>
                  <w:b/>
                  <w:i/>
                  <w:szCs w:val="22"/>
                  <w:lang w:eastAsia="sv-SE"/>
                </w:rPr>
                <w:t>maxMIMO-Layers-n8</w:t>
              </w:r>
            </w:ins>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42439BA6" w:rsidR="00394471" w:rsidRPr="00C0503E" w:rsidRDefault="00394471" w:rsidP="00964CC4">
            <w:pPr>
              <w:pStyle w:val="TAL"/>
              <w:rPr>
                <w:b/>
                <w:bCs/>
                <w:i/>
                <w:iCs/>
                <w:lang w:eastAsia="x-none"/>
              </w:rPr>
            </w:pPr>
            <w:r w:rsidRPr="00C0503E">
              <w:rPr>
                <w:b/>
                <w:bCs/>
                <w:i/>
                <w:iCs/>
                <w:lang w:eastAsia="x-none"/>
              </w:rPr>
              <w:t>maxMIMO-LayersDCI-0-2</w:t>
            </w:r>
          </w:p>
          <w:p w14:paraId="558D4516" w14:textId="7F404B4B"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3041" w:name="_Toc60777326"/>
      <w:bookmarkStart w:id="3042" w:name="_Toc139045690"/>
      <w:r w:rsidRPr="00C0503E">
        <w:lastRenderedPageBreak/>
        <w:t>–</w:t>
      </w:r>
      <w:r w:rsidRPr="00C0503E">
        <w:tab/>
      </w:r>
      <w:r w:rsidRPr="00C0503E">
        <w:rPr>
          <w:i/>
        </w:rPr>
        <w:t>PUSCH-TimeDomainResourceAllocationList</w:t>
      </w:r>
      <w:bookmarkEnd w:id="3041"/>
      <w:bookmarkEnd w:id="3042"/>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3043" w:name="_Toc60777327"/>
      <w:bookmarkStart w:id="3044" w:name="_Toc139045691"/>
      <w:r w:rsidRPr="00C0503E">
        <w:t>–</w:t>
      </w:r>
      <w:r w:rsidRPr="00C0503E">
        <w:tab/>
      </w:r>
      <w:r w:rsidRPr="00C0503E">
        <w:rPr>
          <w:i/>
        </w:rPr>
        <w:t>PUSCH-TPC-CommandConfig</w:t>
      </w:r>
      <w:bookmarkEnd w:id="3043"/>
      <w:bookmarkEnd w:id="3044"/>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3045" w:name="_Toc60777328"/>
      <w:bookmarkStart w:id="3046" w:name="_Toc139045692"/>
      <w:r w:rsidRPr="00C0503E">
        <w:rPr>
          <w:rFonts w:eastAsia="MS Mincho"/>
          <w:i/>
          <w:iCs/>
        </w:rPr>
        <w:t>–</w:t>
      </w:r>
      <w:r w:rsidRPr="00C0503E">
        <w:rPr>
          <w:rFonts w:eastAsia="MS Mincho"/>
          <w:i/>
          <w:iCs/>
        </w:rPr>
        <w:tab/>
        <w:t>Q-OffsetRange</w:t>
      </w:r>
      <w:bookmarkEnd w:id="3045"/>
      <w:bookmarkEnd w:id="3046"/>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3047" w:name="_Toc60777329"/>
      <w:bookmarkStart w:id="3048" w:name="_Toc139045693"/>
      <w:r w:rsidRPr="00C0503E">
        <w:rPr>
          <w:rFonts w:eastAsia="宋体"/>
        </w:rPr>
        <w:t>–</w:t>
      </w:r>
      <w:r w:rsidRPr="00C0503E">
        <w:rPr>
          <w:rFonts w:eastAsia="宋体"/>
        </w:rPr>
        <w:tab/>
      </w:r>
      <w:r w:rsidRPr="00C0503E">
        <w:rPr>
          <w:rFonts w:eastAsia="宋体"/>
          <w:i/>
        </w:rPr>
        <w:t>Q-QualMin</w:t>
      </w:r>
      <w:bookmarkEnd w:id="3047"/>
      <w:bookmarkEnd w:id="3048"/>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3049" w:name="_Toc60777330"/>
      <w:bookmarkStart w:id="3050" w:name="_Toc139045694"/>
      <w:r w:rsidRPr="00C0503E">
        <w:rPr>
          <w:rFonts w:eastAsia="宋体"/>
        </w:rPr>
        <w:t>–</w:t>
      </w:r>
      <w:r w:rsidRPr="00C0503E">
        <w:rPr>
          <w:rFonts w:eastAsia="宋体"/>
        </w:rPr>
        <w:tab/>
      </w:r>
      <w:r w:rsidRPr="00C0503E">
        <w:rPr>
          <w:rFonts w:eastAsia="宋体"/>
          <w:i/>
        </w:rPr>
        <w:t>Q-RxLevMin</w:t>
      </w:r>
      <w:bookmarkEnd w:id="3049"/>
      <w:bookmarkEnd w:id="3050"/>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3051" w:name="_Toc60777331"/>
      <w:bookmarkStart w:id="3052" w:name="_Toc139045695"/>
      <w:r w:rsidRPr="00C0503E">
        <w:rPr>
          <w:rFonts w:eastAsia="MS Mincho"/>
        </w:rPr>
        <w:t>–</w:t>
      </w:r>
      <w:r w:rsidRPr="00C0503E">
        <w:rPr>
          <w:rFonts w:eastAsia="MS Mincho"/>
        </w:rPr>
        <w:tab/>
      </w:r>
      <w:r w:rsidRPr="00C0503E">
        <w:rPr>
          <w:rFonts w:eastAsia="MS Mincho"/>
          <w:i/>
        </w:rPr>
        <w:t>QuantityConfig</w:t>
      </w:r>
      <w:bookmarkEnd w:id="3051"/>
      <w:bookmarkEnd w:id="3052"/>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3053" w:name="_Toc60777332"/>
      <w:bookmarkStart w:id="3054" w:name="_Toc139045696"/>
      <w:r w:rsidRPr="00C0503E">
        <w:t>–</w:t>
      </w:r>
      <w:r w:rsidRPr="00C0503E">
        <w:tab/>
      </w:r>
      <w:r w:rsidRPr="00C0503E">
        <w:rPr>
          <w:i/>
          <w:noProof/>
        </w:rPr>
        <w:t>RACH-ConfigCommon</w:t>
      </w:r>
      <w:bookmarkEnd w:id="3053"/>
      <w:bookmarkEnd w:id="3054"/>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3055" w:name="_Toc60777333"/>
      <w:bookmarkStart w:id="3056" w:name="_Toc139045697"/>
      <w:r w:rsidRPr="00C0503E">
        <w:t>–</w:t>
      </w:r>
      <w:r w:rsidRPr="00C0503E">
        <w:tab/>
      </w:r>
      <w:r w:rsidRPr="00C0503E">
        <w:rPr>
          <w:i/>
          <w:noProof/>
        </w:rPr>
        <w:t>RACH-ConfigCommonTwoStepRA</w:t>
      </w:r>
      <w:bookmarkEnd w:id="3055"/>
      <w:bookmarkEnd w:id="3056"/>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lastRenderedPageBreak/>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lastRenderedPageBreak/>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3057" w:name="_Toc60777334"/>
      <w:bookmarkStart w:id="3058" w:name="_Toc139045698"/>
      <w:r w:rsidRPr="00C0503E">
        <w:t>–</w:t>
      </w:r>
      <w:r w:rsidRPr="00C0503E">
        <w:tab/>
      </w:r>
      <w:r w:rsidRPr="00C0503E">
        <w:rPr>
          <w:i/>
          <w:noProof/>
        </w:rPr>
        <w:t>RACH-ConfigDedicated</w:t>
      </w:r>
      <w:bookmarkEnd w:id="3057"/>
      <w:bookmarkEnd w:id="3058"/>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3059" w:name="_Toc60777335"/>
      <w:bookmarkStart w:id="3060" w:name="_Toc139045699"/>
      <w:r w:rsidRPr="00C0503E">
        <w:t>–</w:t>
      </w:r>
      <w:r w:rsidRPr="00C0503E">
        <w:tab/>
      </w:r>
      <w:r w:rsidRPr="00C0503E">
        <w:rPr>
          <w:i/>
          <w:noProof/>
        </w:rPr>
        <w:t>RACH-ConfigGeneric</w:t>
      </w:r>
      <w:bookmarkEnd w:id="3059"/>
      <w:bookmarkEnd w:id="3060"/>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3061" w:name="_Toc60777336"/>
      <w:bookmarkStart w:id="3062" w:name="_Toc139045700"/>
      <w:r w:rsidRPr="00C0503E">
        <w:t>–</w:t>
      </w:r>
      <w:r w:rsidRPr="00C0503E">
        <w:tab/>
      </w:r>
      <w:r w:rsidRPr="00C0503E">
        <w:rPr>
          <w:i/>
          <w:noProof/>
        </w:rPr>
        <w:t>RACH-ConfigGenericTwoStepRA</w:t>
      </w:r>
      <w:bookmarkEnd w:id="3061"/>
      <w:bookmarkEnd w:id="3062"/>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3063" w:name="_Toc60777337"/>
      <w:bookmarkStart w:id="3064" w:name="_Toc139045701"/>
      <w:r w:rsidRPr="00C0503E">
        <w:t>–</w:t>
      </w:r>
      <w:r w:rsidRPr="00C0503E">
        <w:tab/>
      </w:r>
      <w:r w:rsidRPr="00C0503E">
        <w:rPr>
          <w:i/>
        </w:rPr>
        <w:t>RA-Prioritization</w:t>
      </w:r>
      <w:bookmarkEnd w:id="3063"/>
      <w:bookmarkEnd w:id="3064"/>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3065" w:name="_Toc139045702"/>
      <w:r w:rsidRPr="00C0503E">
        <w:lastRenderedPageBreak/>
        <w:t>–</w:t>
      </w:r>
      <w:r w:rsidRPr="00C0503E">
        <w:tab/>
      </w:r>
      <w:r w:rsidRPr="00C0503E">
        <w:rPr>
          <w:i/>
        </w:rPr>
        <w:t>RA-PrioritizationForSlicing</w:t>
      </w:r>
      <w:bookmarkEnd w:id="3065"/>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3066" w:name="_Toc60777338"/>
      <w:bookmarkStart w:id="3067" w:name="_Toc139045703"/>
      <w:r w:rsidRPr="00C0503E">
        <w:t>–</w:t>
      </w:r>
      <w:r w:rsidRPr="00C0503E">
        <w:tab/>
      </w:r>
      <w:r w:rsidRPr="00C0503E">
        <w:rPr>
          <w:i/>
        </w:rPr>
        <w:t>RadioBearerConfig</w:t>
      </w:r>
      <w:bookmarkEnd w:id="3066"/>
      <w:bookmarkEnd w:id="3067"/>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lastRenderedPageBreak/>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ToAddMod</w:t>
            </w:r>
            <w:r w:rsidR="001E593B" w:rsidRPr="00C0503E">
              <w:rPr>
                <w:rFonts w:eastAsia="宋体"/>
                <w:szCs w:val="22"/>
                <w:lang w:eastAsia="sv-SE"/>
              </w:rPr>
              <w:t xml:space="preserve"> and </w:t>
            </w:r>
            <w:r w:rsidR="001E593B" w:rsidRPr="00C0503E">
              <w:rPr>
                <w:rFonts w:eastAsia="宋体"/>
                <w:i/>
                <w:szCs w:val="22"/>
                <w:lang w:eastAsia="sv-SE"/>
              </w:rPr>
              <w:t>MRB-ToAddMod</w:t>
            </w:r>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r w:rsidRPr="00C0503E">
              <w:rPr>
                <w:rFonts w:eastAsia="宋体"/>
                <w:b/>
                <w:i/>
                <w:szCs w:val="22"/>
                <w:lang w:eastAsia="sv-SE"/>
              </w:rPr>
              <w:t>cnAssociation</w:t>
            </w:r>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bearerIdentity</w:t>
            </w:r>
            <w:r w:rsidRPr="00C0503E">
              <w:rPr>
                <w:rFonts w:eastAsia="宋体"/>
                <w:szCs w:val="22"/>
                <w:lang w:eastAsia="sv-SE"/>
              </w:rPr>
              <w:t xml:space="preserve"> (when connected to EPC) or </w:t>
            </w:r>
            <w:r w:rsidRPr="00C0503E">
              <w:rPr>
                <w:rFonts w:eastAsia="宋体"/>
                <w:i/>
                <w:szCs w:val="22"/>
                <w:lang w:eastAsia="sv-SE"/>
              </w:rPr>
              <w:t>sdap-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r w:rsidRPr="00C0503E">
              <w:rPr>
                <w:rFonts w:eastAsia="宋体"/>
                <w:b/>
                <w:i/>
                <w:szCs w:val="22"/>
                <w:lang w:eastAsia="sv-SE"/>
              </w:rPr>
              <w:t>drb-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BearerIdentity</w:t>
            </w:r>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r w:rsidRPr="00C0503E">
              <w:rPr>
                <w:rFonts w:eastAsia="宋体"/>
                <w:b/>
                <w:i/>
                <w:szCs w:val="22"/>
                <w:lang w:eastAsia="sv-SE"/>
              </w:rPr>
              <w:t>mbs-SessionId</w:t>
            </w:r>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New</w:t>
            </w:r>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r w:rsidRPr="00C0503E">
              <w:rPr>
                <w:rFonts w:eastAsia="宋体"/>
                <w:i/>
                <w:szCs w:val="22"/>
                <w:lang w:eastAsia="sv-SE"/>
              </w:rPr>
              <w:t>mrb-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recoverPDCP</w:t>
            </w:r>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r w:rsidRPr="00C0503E">
              <w:rPr>
                <w:rFonts w:eastAsia="宋体"/>
                <w:b/>
                <w:i/>
                <w:szCs w:val="22"/>
                <w:lang w:eastAsia="sv-SE"/>
              </w:rPr>
              <w:t>sdap-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RadioBearerConfig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SecurityConfig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r w:rsidRPr="00C0503E">
              <w:rPr>
                <w:rFonts w:eastAsia="宋体"/>
                <w:b/>
                <w:i/>
                <w:szCs w:val="22"/>
                <w:lang w:eastAsia="sv-SE"/>
              </w:rPr>
              <w:t>keyToUse</w:t>
            </w:r>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宋体"/>
                <w:i/>
                <w:szCs w:val="22"/>
                <w:lang w:eastAsia="sv-SE"/>
              </w:rPr>
              <w:t>keyToUse</w:t>
            </w:r>
            <w:r w:rsidRPr="00C0503E">
              <w:rPr>
                <w:rFonts w:eastAsia="宋体"/>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r w:rsidRPr="00C0503E">
              <w:rPr>
                <w:rFonts w:eastAsia="宋体"/>
                <w:b/>
                <w:i/>
                <w:szCs w:val="22"/>
                <w:lang w:eastAsia="sv-SE"/>
              </w:rPr>
              <w:t>securityAlgorithmConfig</w:t>
            </w:r>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RB-ToAddMod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discardOnPDCP</w:t>
            </w:r>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r w:rsidRPr="00C0503E">
              <w:rPr>
                <w:rFonts w:eastAsia="宋体"/>
                <w:b/>
                <w:i/>
                <w:szCs w:val="22"/>
                <w:lang w:eastAsia="sv-SE"/>
              </w:rPr>
              <w:t>srb-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宋体"/>
                <w:szCs w:val="22"/>
              </w:rPr>
              <w:t xml:space="preserve">sidelink </w:t>
            </w:r>
            <w:r w:rsidR="00C1392F" w:rsidRPr="00C0503E">
              <w:rPr>
                <w:rFonts w:eastAsia="宋体" w:cs="Arial"/>
                <w:szCs w:val="22"/>
              </w:rPr>
              <w:t>and V2X sidelink</w:t>
            </w:r>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3068" w:name="_Toc60777339"/>
      <w:bookmarkStart w:id="3069" w:name="_Toc139045704"/>
      <w:r w:rsidRPr="00C0503E">
        <w:t>–</w:t>
      </w:r>
      <w:r w:rsidRPr="00C0503E">
        <w:tab/>
      </w:r>
      <w:r w:rsidRPr="00C0503E">
        <w:rPr>
          <w:i/>
        </w:rPr>
        <w:t>RadioLinkMonitoringConfig</w:t>
      </w:r>
      <w:bookmarkEnd w:id="3068"/>
      <w:bookmarkEnd w:id="3069"/>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3070" w:name="_Toc60777340"/>
      <w:bookmarkStart w:id="3071" w:name="_Toc139045705"/>
      <w:r w:rsidRPr="00C0503E">
        <w:t>–</w:t>
      </w:r>
      <w:r w:rsidRPr="00C0503E">
        <w:tab/>
      </w:r>
      <w:r w:rsidRPr="00C0503E">
        <w:rPr>
          <w:i/>
        </w:rPr>
        <w:t>RadioLinkMonitoringRS-Id</w:t>
      </w:r>
      <w:bookmarkEnd w:id="3070"/>
      <w:bookmarkEnd w:id="3071"/>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3072" w:name="_Toc60777341"/>
      <w:bookmarkStart w:id="3073" w:name="_Toc139045706"/>
      <w:r w:rsidRPr="00C0503E">
        <w:rPr>
          <w:rFonts w:eastAsia="宋体"/>
        </w:rPr>
        <w:t>–</w:t>
      </w:r>
      <w:r w:rsidRPr="00C0503E">
        <w:rPr>
          <w:rFonts w:eastAsia="宋体"/>
        </w:rPr>
        <w:tab/>
      </w:r>
      <w:r w:rsidRPr="00C0503E">
        <w:rPr>
          <w:rFonts w:eastAsia="宋体"/>
          <w:i/>
          <w:noProof/>
        </w:rPr>
        <w:t>RAN-AreaCode</w:t>
      </w:r>
      <w:bookmarkEnd w:id="3072"/>
      <w:bookmarkEnd w:id="3073"/>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3074" w:name="_Toc60777342"/>
      <w:bookmarkStart w:id="3075" w:name="_Toc139045707"/>
      <w:r w:rsidRPr="00C0503E">
        <w:t>–</w:t>
      </w:r>
      <w:r w:rsidRPr="00C0503E">
        <w:tab/>
      </w:r>
      <w:r w:rsidRPr="00C0503E">
        <w:rPr>
          <w:i/>
        </w:rPr>
        <w:t>RateMatchPattern</w:t>
      </w:r>
      <w:bookmarkEnd w:id="3074"/>
      <w:bookmarkEnd w:id="3075"/>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3076" w:name="_Toc60777343"/>
      <w:bookmarkStart w:id="3077" w:name="_Toc139045708"/>
      <w:r w:rsidRPr="00C0503E">
        <w:t>–</w:t>
      </w:r>
      <w:r w:rsidRPr="00C0503E">
        <w:tab/>
      </w:r>
      <w:r w:rsidRPr="00C0503E">
        <w:rPr>
          <w:i/>
        </w:rPr>
        <w:t>RateMatchPatternId</w:t>
      </w:r>
      <w:bookmarkEnd w:id="3076"/>
      <w:bookmarkEnd w:id="3077"/>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3078" w:name="_Toc60777344"/>
      <w:bookmarkStart w:id="3079" w:name="_Toc139045709"/>
      <w:r w:rsidRPr="00C0503E">
        <w:t>–</w:t>
      </w:r>
      <w:r w:rsidRPr="00C0503E">
        <w:tab/>
      </w:r>
      <w:r w:rsidRPr="00C0503E">
        <w:rPr>
          <w:i/>
        </w:rPr>
        <w:t>RateMatchPatternLTE-CRS</w:t>
      </w:r>
      <w:bookmarkEnd w:id="3078"/>
      <w:bookmarkEnd w:id="3079"/>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3080" w:name="_Toc139045710"/>
      <w:r w:rsidRPr="00C0503E">
        <w:lastRenderedPageBreak/>
        <w:t>–</w:t>
      </w:r>
      <w:r w:rsidRPr="00C0503E">
        <w:tab/>
      </w:r>
      <w:r w:rsidRPr="00C0503E">
        <w:rPr>
          <w:i/>
        </w:rPr>
        <w:t>ReferenceLocation</w:t>
      </w:r>
      <w:bookmarkEnd w:id="3080"/>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3081" w:name="_Toc60777345"/>
      <w:bookmarkStart w:id="3082" w:name="_Toc139045711"/>
      <w:r w:rsidRPr="00C0503E">
        <w:t>–</w:t>
      </w:r>
      <w:r w:rsidRPr="00C0503E">
        <w:tab/>
      </w:r>
      <w:r w:rsidRPr="00C0503E">
        <w:rPr>
          <w:i/>
        </w:rPr>
        <w:t>ReferenceTimeInfo</w:t>
      </w:r>
      <w:bookmarkEnd w:id="3081"/>
      <w:bookmarkEnd w:id="3082"/>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3083" w:name="_Toc60777346"/>
      <w:bookmarkStart w:id="3084" w:name="_Toc139045712"/>
      <w:r w:rsidRPr="00C0503E">
        <w:t>–</w:t>
      </w:r>
      <w:r w:rsidRPr="00C0503E">
        <w:tab/>
      </w:r>
      <w:r w:rsidRPr="00C0503E">
        <w:rPr>
          <w:i/>
        </w:rPr>
        <w:t>RejectWaitTime</w:t>
      </w:r>
      <w:bookmarkEnd w:id="3083"/>
      <w:bookmarkEnd w:id="3084"/>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3085" w:name="_Toc60777347"/>
      <w:bookmarkStart w:id="3086" w:name="_Toc139045713"/>
      <w:r w:rsidRPr="00C0503E">
        <w:lastRenderedPageBreak/>
        <w:t>–</w:t>
      </w:r>
      <w:r w:rsidRPr="00C0503E">
        <w:tab/>
      </w:r>
      <w:r w:rsidRPr="00C0503E">
        <w:rPr>
          <w:i/>
        </w:rPr>
        <w:t>RepetitionSchemeConfig</w:t>
      </w:r>
      <w:bookmarkEnd w:id="3085"/>
      <w:bookmarkEnd w:id="3086"/>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3087" w:name="_Toc60777348"/>
      <w:bookmarkStart w:id="3088" w:name="_Toc139045714"/>
      <w:r w:rsidRPr="00C0503E">
        <w:rPr>
          <w:rFonts w:eastAsia="MS Mincho"/>
        </w:rPr>
        <w:t>–</w:t>
      </w:r>
      <w:r w:rsidRPr="00C0503E">
        <w:rPr>
          <w:rFonts w:eastAsia="MS Mincho"/>
        </w:rPr>
        <w:tab/>
      </w:r>
      <w:r w:rsidRPr="00C0503E">
        <w:rPr>
          <w:rFonts w:eastAsia="MS Mincho"/>
          <w:i/>
        </w:rPr>
        <w:t>ReportConfigId</w:t>
      </w:r>
      <w:bookmarkEnd w:id="3087"/>
      <w:bookmarkEnd w:id="3088"/>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3089" w:name="_Toc60777349"/>
      <w:bookmarkStart w:id="3090" w:name="_Toc139045715"/>
      <w:r w:rsidRPr="00C0503E">
        <w:rPr>
          <w:rFonts w:eastAsia="MS Mincho"/>
          <w:i/>
          <w:iCs/>
        </w:rPr>
        <w:t>–</w:t>
      </w:r>
      <w:r w:rsidRPr="00C0503E">
        <w:rPr>
          <w:rFonts w:eastAsia="MS Mincho"/>
          <w:i/>
          <w:iCs/>
        </w:rPr>
        <w:tab/>
        <w:t>ReportConfigInterRAT</w:t>
      </w:r>
      <w:bookmarkEnd w:id="3089"/>
      <w:bookmarkEnd w:id="3090"/>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3091" w:name="_Toc60777350"/>
      <w:bookmarkStart w:id="3092" w:name="_Toc139045716"/>
      <w:r w:rsidRPr="00C0503E">
        <w:rPr>
          <w:rFonts w:eastAsia="MS Mincho"/>
        </w:rPr>
        <w:lastRenderedPageBreak/>
        <w:t>–</w:t>
      </w:r>
      <w:r w:rsidRPr="00C0503E">
        <w:rPr>
          <w:rFonts w:eastAsia="MS Mincho"/>
        </w:rPr>
        <w:tab/>
      </w:r>
      <w:r w:rsidRPr="00C0503E">
        <w:rPr>
          <w:rFonts w:eastAsia="MS Mincho"/>
          <w:i/>
        </w:rPr>
        <w:t>ReportConfigNR</w:t>
      </w:r>
      <w:bookmarkEnd w:id="3091"/>
      <w:bookmarkEnd w:id="3092"/>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3093"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3093"/>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1"/>
        <w:tblW w:w="14173"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3094" w:name="_Toc60777351"/>
      <w:bookmarkStart w:id="3095" w:name="_Toc139045717"/>
      <w:r w:rsidRPr="00C0503E">
        <w:rPr>
          <w:rFonts w:eastAsia="MS Mincho"/>
        </w:rPr>
        <w:t>–</w:t>
      </w:r>
      <w:r w:rsidRPr="00C0503E">
        <w:rPr>
          <w:rFonts w:eastAsia="MS Mincho"/>
        </w:rPr>
        <w:tab/>
      </w:r>
      <w:r w:rsidRPr="00C0503E">
        <w:rPr>
          <w:rFonts w:eastAsia="MS Mincho"/>
          <w:i/>
          <w:iCs/>
        </w:rPr>
        <w:t>ReportConfigNR-SL</w:t>
      </w:r>
      <w:bookmarkEnd w:id="3094"/>
      <w:bookmarkEnd w:id="3095"/>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3096" w:name="_Toc60777352"/>
      <w:bookmarkStart w:id="3097"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3096"/>
      <w:bookmarkEnd w:id="3097"/>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3098" w:name="_Toc60777353"/>
      <w:bookmarkStart w:id="3099" w:name="_Toc139045719"/>
      <w:r w:rsidRPr="00C0503E">
        <w:rPr>
          <w:rFonts w:eastAsia="MS Mincho"/>
        </w:rPr>
        <w:t>–</w:t>
      </w:r>
      <w:r w:rsidRPr="00C0503E">
        <w:rPr>
          <w:rFonts w:eastAsia="MS Mincho"/>
        </w:rPr>
        <w:tab/>
      </w:r>
      <w:r w:rsidRPr="00C0503E">
        <w:rPr>
          <w:rFonts w:eastAsia="MS Mincho"/>
          <w:i/>
        </w:rPr>
        <w:t>ReportInterval</w:t>
      </w:r>
      <w:bookmarkEnd w:id="3098"/>
      <w:bookmarkEnd w:id="3099"/>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3100" w:name="_Toc60777354"/>
      <w:bookmarkStart w:id="3101" w:name="_Toc139045720"/>
      <w:r w:rsidRPr="00C0503E">
        <w:rPr>
          <w:rFonts w:eastAsia="宋体"/>
        </w:rPr>
        <w:t>–</w:t>
      </w:r>
      <w:r w:rsidRPr="00C0503E">
        <w:rPr>
          <w:rFonts w:eastAsia="宋体"/>
        </w:rPr>
        <w:tab/>
      </w:r>
      <w:r w:rsidRPr="00C0503E">
        <w:rPr>
          <w:rFonts w:eastAsia="宋体"/>
          <w:i/>
        </w:rPr>
        <w:t>ReselectionThreshold</w:t>
      </w:r>
      <w:bookmarkEnd w:id="3100"/>
      <w:bookmarkEnd w:id="3101"/>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3102" w:name="_Toc60777355"/>
      <w:bookmarkStart w:id="3103" w:name="_Toc139045721"/>
      <w:r w:rsidRPr="00C0503E">
        <w:rPr>
          <w:rFonts w:eastAsia="宋体"/>
        </w:rPr>
        <w:t>–</w:t>
      </w:r>
      <w:r w:rsidRPr="00C0503E">
        <w:rPr>
          <w:rFonts w:eastAsia="宋体"/>
        </w:rPr>
        <w:tab/>
      </w:r>
      <w:r w:rsidRPr="00C0503E">
        <w:rPr>
          <w:rFonts w:eastAsia="宋体"/>
          <w:i/>
        </w:rPr>
        <w:t>ReselectionThresholdQ</w:t>
      </w:r>
      <w:bookmarkEnd w:id="3102"/>
      <w:bookmarkEnd w:id="3103"/>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3104" w:name="_Toc60777356"/>
      <w:bookmarkStart w:id="3105" w:name="_Toc139045722"/>
      <w:r w:rsidRPr="00C0503E">
        <w:rPr>
          <w:rFonts w:eastAsia="宋体"/>
        </w:rPr>
        <w:t>–</w:t>
      </w:r>
      <w:r w:rsidRPr="00C0503E">
        <w:rPr>
          <w:rFonts w:eastAsia="宋体"/>
        </w:rPr>
        <w:tab/>
      </w:r>
      <w:r w:rsidRPr="00C0503E">
        <w:rPr>
          <w:rFonts w:eastAsia="宋体"/>
          <w:i/>
        </w:rPr>
        <w:t>ResumeCause</w:t>
      </w:r>
      <w:bookmarkEnd w:id="3104"/>
      <w:bookmarkEnd w:id="3105"/>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3106" w:name="_Toc60777357"/>
      <w:bookmarkStart w:id="3107" w:name="_Toc139045723"/>
      <w:r w:rsidRPr="00C0503E">
        <w:rPr>
          <w:rFonts w:eastAsia="宋体"/>
        </w:rPr>
        <w:t>–</w:t>
      </w:r>
      <w:r w:rsidRPr="00C0503E">
        <w:rPr>
          <w:rFonts w:eastAsia="宋体"/>
        </w:rPr>
        <w:tab/>
      </w:r>
      <w:r w:rsidRPr="00C0503E">
        <w:rPr>
          <w:rFonts w:eastAsia="宋体"/>
          <w:i/>
        </w:rPr>
        <w:t>RLC-BearerConfig</w:t>
      </w:r>
      <w:bookmarkEnd w:id="3106"/>
      <w:bookmarkEnd w:id="3107"/>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BearerConfig</w:t>
      </w:r>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BearerConfig</w:t>
      </w:r>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r w:rsidR="0046275D" w:rsidRPr="00C0503E">
              <w:rPr>
                <w:rFonts w:eastAsia="宋体"/>
                <w:i/>
                <w:szCs w:val="22"/>
                <w:lang w:eastAsia="sv-SE"/>
              </w:rPr>
              <w:t>servedRadioBearer</w:t>
            </w:r>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3108" w:name="_Toc60777358"/>
      <w:bookmarkStart w:id="3109" w:name="_Toc139045724"/>
      <w:r w:rsidRPr="00C0503E">
        <w:rPr>
          <w:rFonts w:eastAsia="宋体"/>
        </w:rPr>
        <w:t>–</w:t>
      </w:r>
      <w:r w:rsidRPr="00C0503E">
        <w:rPr>
          <w:rFonts w:eastAsia="宋体"/>
        </w:rPr>
        <w:tab/>
      </w:r>
      <w:r w:rsidRPr="00C0503E">
        <w:rPr>
          <w:rFonts w:eastAsia="宋体"/>
          <w:i/>
        </w:rPr>
        <w:t>RLC-Config</w:t>
      </w:r>
      <w:bookmarkEnd w:id="3108"/>
      <w:bookmarkEnd w:id="3109"/>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3110" w:name="_Toc60777359"/>
      <w:bookmarkStart w:id="3111" w:name="_Toc139045725"/>
      <w:r w:rsidRPr="00C0503E">
        <w:lastRenderedPageBreak/>
        <w:t>–</w:t>
      </w:r>
      <w:r w:rsidRPr="00C0503E">
        <w:tab/>
      </w:r>
      <w:r w:rsidRPr="00C0503E">
        <w:rPr>
          <w:i/>
        </w:rPr>
        <w:t>RLF-TimersAndConstants</w:t>
      </w:r>
      <w:bookmarkEnd w:id="3110"/>
      <w:bookmarkEnd w:id="3111"/>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3112" w:name="_Toc60777360"/>
      <w:bookmarkStart w:id="3113" w:name="_Toc139045726"/>
      <w:r w:rsidRPr="00C0503E">
        <w:t>–</w:t>
      </w:r>
      <w:r w:rsidRPr="00C0503E">
        <w:tab/>
      </w:r>
      <w:r w:rsidRPr="00C0503E">
        <w:rPr>
          <w:i/>
        </w:rPr>
        <w:t>RNTI-Value</w:t>
      </w:r>
      <w:bookmarkEnd w:id="3112"/>
      <w:bookmarkEnd w:id="3113"/>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3114" w:name="_Toc60777361"/>
      <w:bookmarkStart w:id="3115" w:name="_Toc139045727"/>
      <w:r w:rsidRPr="00C0503E">
        <w:rPr>
          <w:rFonts w:eastAsia="MS Mincho"/>
        </w:rPr>
        <w:lastRenderedPageBreak/>
        <w:t>–</w:t>
      </w:r>
      <w:r w:rsidRPr="00C0503E">
        <w:rPr>
          <w:rFonts w:eastAsia="MS Mincho"/>
        </w:rPr>
        <w:tab/>
      </w:r>
      <w:r w:rsidRPr="00C0503E">
        <w:rPr>
          <w:rFonts w:eastAsia="MS Mincho"/>
          <w:i/>
        </w:rPr>
        <w:t>RSRP-Range</w:t>
      </w:r>
      <w:bookmarkEnd w:id="3114"/>
      <w:bookmarkEnd w:id="3115"/>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3116" w:name="_Toc60777362"/>
      <w:bookmarkStart w:id="3117" w:name="_Toc139045728"/>
      <w:r w:rsidRPr="00C0503E">
        <w:rPr>
          <w:rFonts w:eastAsia="MS Mincho"/>
        </w:rPr>
        <w:t>–</w:t>
      </w:r>
      <w:r w:rsidRPr="00C0503E">
        <w:rPr>
          <w:rFonts w:eastAsia="MS Mincho"/>
        </w:rPr>
        <w:tab/>
      </w:r>
      <w:r w:rsidRPr="00C0503E">
        <w:rPr>
          <w:rFonts w:eastAsia="MS Mincho"/>
          <w:i/>
        </w:rPr>
        <w:t>RSRQ-Range</w:t>
      </w:r>
      <w:bookmarkEnd w:id="3116"/>
      <w:bookmarkEnd w:id="3117"/>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3118" w:name="_Toc60777363"/>
      <w:bookmarkStart w:id="3119" w:name="_Toc139045729"/>
      <w:r w:rsidRPr="00C0503E">
        <w:rPr>
          <w:rFonts w:eastAsia="MS Mincho"/>
        </w:rPr>
        <w:t>–</w:t>
      </w:r>
      <w:r w:rsidRPr="00C0503E">
        <w:rPr>
          <w:rFonts w:eastAsia="MS Mincho"/>
        </w:rPr>
        <w:tab/>
      </w:r>
      <w:r w:rsidRPr="00C0503E">
        <w:rPr>
          <w:rFonts w:eastAsia="MS Mincho"/>
          <w:i/>
        </w:rPr>
        <w:t>RSSI-Range</w:t>
      </w:r>
      <w:bookmarkEnd w:id="3118"/>
      <w:bookmarkEnd w:id="3119"/>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3120" w:name="_Toc139045730"/>
      <w:r w:rsidRPr="00C0503E">
        <w:lastRenderedPageBreak/>
        <w:t>–</w:t>
      </w:r>
      <w:r w:rsidRPr="00C0503E">
        <w:tab/>
      </w:r>
      <w:r w:rsidRPr="00C0503E">
        <w:rPr>
          <w:i/>
        </w:rPr>
        <w:t>RxTxTimeDiff</w:t>
      </w:r>
      <w:bookmarkEnd w:id="3120"/>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1"/>
        <w:tblW w:w="14173"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3121" w:name="_Toc139045731"/>
      <w:r w:rsidRPr="00C0503E">
        <w:t>–</w:t>
      </w:r>
      <w:r w:rsidRPr="00C0503E">
        <w:tab/>
      </w:r>
      <w:r w:rsidRPr="00C0503E">
        <w:rPr>
          <w:i/>
        </w:rPr>
        <w:t>SCellActivationRS-Config</w:t>
      </w:r>
      <w:bookmarkEnd w:id="3121"/>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r w:rsidRPr="00C0503E">
              <w:rPr>
                <w:rFonts w:eastAsia="宋体"/>
                <w:i/>
                <w:szCs w:val="22"/>
                <w:lang w:eastAsia="sv-SE"/>
              </w:rPr>
              <w:lastRenderedPageBreak/>
              <w:t>SCellActivationRS-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3122" w:name="_Toc139045732"/>
      <w:r w:rsidRPr="00C0503E">
        <w:t>–</w:t>
      </w:r>
      <w:r w:rsidRPr="00C0503E">
        <w:tab/>
      </w:r>
      <w:r w:rsidRPr="00C0503E">
        <w:rPr>
          <w:i/>
        </w:rPr>
        <w:t>SCellActivationRS-ConfigId</w:t>
      </w:r>
      <w:bookmarkEnd w:id="3122"/>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3123" w:name="_Toc60777364"/>
      <w:bookmarkStart w:id="3124" w:name="_Toc139045733"/>
      <w:r w:rsidRPr="00C0503E">
        <w:t>–</w:t>
      </w:r>
      <w:r w:rsidRPr="00C0503E">
        <w:tab/>
      </w:r>
      <w:r w:rsidRPr="00C0503E">
        <w:rPr>
          <w:i/>
        </w:rPr>
        <w:t>S</w:t>
      </w:r>
      <w:r w:rsidRPr="00C0503E">
        <w:rPr>
          <w:i/>
          <w:noProof/>
        </w:rPr>
        <w:t>CellIndex</w:t>
      </w:r>
      <w:bookmarkEnd w:id="3123"/>
      <w:bookmarkEnd w:id="3124"/>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3125" w:name="_Toc60777365"/>
      <w:bookmarkStart w:id="3126" w:name="_Toc139045734"/>
      <w:r w:rsidRPr="00C0503E">
        <w:rPr>
          <w:rFonts w:eastAsia="宋体"/>
        </w:rPr>
        <w:lastRenderedPageBreak/>
        <w:t>–</w:t>
      </w:r>
      <w:r w:rsidRPr="00C0503E">
        <w:rPr>
          <w:rFonts w:eastAsia="宋体"/>
        </w:rPr>
        <w:tab/>
      </w:r>
      <w:r w:rsidRPr="00C0503E">
        <w:rPr>
          <w:rFonts w:eastAsia="宋体"/>
          <w:i/>
        </w:rPr>
        <w:t>SchedulingRequestConfig</w:t>
      </w:r>
      <w:bookmarkEnd w:id="3125"/>
      <w:bookmarkEnd w:id="3126"/>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chedulingRequestConfig</w:t>
      </w:r>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3127"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3128" w:name="_Hlk101255930"/>
      <w:bookmarkEnd w:id="3127"/>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3128"/>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r w:rsidRPr="00C0503E">
              <w:rPr>
                <w:rFonts w:eastAsia="宋体"/>
                <w:i/>
                <w:szCs w:val="22"/>
                <w:lang w:eastAsia="sv-SE"/>
              </w:rPr>
              <w:t>SchedulingRequestConfig</w:t>
            </w:r>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3129" w:name="_Toc60777366"/>
      <w:bookmarkStart w:id="3130" w:name="_Toc139045735"/>
      <w:r w:rsidRPr="00C0503E">
        <w:rPr>
          <w:rFonts w:eastAsia="宋体"/>
        </w:rPr>
        <w:t>–</w:t>
      </w:r>
      <w:r w:rsidRPr="00C0503E">
        <w:rPr>
          <w:rFonts w:eastAsia="宋体"/>
        </w:rPr>
        <w:tab/>
      </w:r>
      <w:r w:rsidRPr="00C0503E">
        <w:rPr>
          <w:rFonts w:eastAsia="宋体"/>
          <w:i/>
        </w:rPr>
        <w:t>SchedulingRequestId</w:t>
      </w:r>
      <w:bookmarkEnd w:id="3129"/>
      <w:bookmarkEnd w:id="3130"/>
    </w:p>
    <w:p w14:paraId="3F7005EF"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Id</w:t>
      </w:r>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r w:rsidRPr="00C0503E">
        <w:rPr>
          <w:rFonts w:eastAsia="宋体"/>
          <w:i/>
        </w:rPr>
        <w:t>SchedulingRequestId</w:t>
      </w:r>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3131" w:name="_Toc60777367"/>
      <w:bookmarkStart w:id="3132" w:name="_Toc139045736"/>
      <w:r w:rsidRPr="00C0503E">
        <w:rPr>
          <w:rFonts w:eastAsia="宋体"/>
        </w:rPr>
        <w:t>–</w:t>
      </w:r>
      <w:r w:rsidRPr="00C0503E">
        <w:rPr>
          <w:rFonts w:eastAsia="宋体"/>
        </w:rPr>
        <w:tab/>
      </w:r>
      <w:r w:rsidRPr="00C0503E">
        <w:rPr>
          <w:rFonts w:eastAsia="宋体"/>
          <w:i/>
        </w:rPr>
        <w:t>SchedulingRequestResourceConfig</w:t>
      </w:r>
      <w:bookmarkEnd w:id="3131"/>
      <w:bookmarkEnd w:id="3132"/>
    </w:p>
    <w:p w14:paraId="368C45B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ResourceConfig</w:t>
      </w:r>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r w:rsidRPr="00C0503E">
        <w:rPr>
          <w:rFonts w:eastAsia="宋体"/>
          <w:i/>
        </w:rPr>
        <w:t>SchedulingRequestResourceConfig</w:t>
      </w:r>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3133" w:name="_Toc60777368"/>
      <w:bookmarkStart w:id="3134" w:name="_Toc139045737"/>
      <w:r w:rsidRPr="00C0503E">
        <w:t>–</w:t>
      </w:r>
      <w:r w:rsidRPr="00C0503E">
        <w:tab/>
      </w:r>
      <w:r w:rsidRPr="00C0503E">
        <w:rPr>
          <w:i/>
        </w:rPr>
        <w:t>SchedulingRequestResourceId</w:t>
      </w:r>
      <w:bookmarkEnd w:id="3133"/>
      <w:bookmarkEnd w:id="3134"/>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3135" w:name="_Toc60777369"/>
      <w:bookmarkStart w:id="3136" w:name="_Toc139045738"/>
      <w:r w:rsidRPr="00C0503E">
        <w:rPr>
          <w:rFonts w:eastAsia="宋体"/>
        </w:rPr>
        <w:t>–</w:t>
      </w:r>
      <w:r w:rsidRPr="00C0503E">
        <w:rPr>
          <w:rFonts w:eastAsia="宋体"/>
        </w:rPr>
        <w:tab/>
      </w:r>
      <w:r w:rsidRPr="00C0503E">
        <w:rPr>
          <w:rFonts w:eastAsia="宋体"/>
          <w:i/>
        </w:rPr>
        <w:t>ScramblingId</w:t>
      </w:r>
      <w:bookmarkEnd w:id="3135"/>
      <w:bookmarkEnd w:id="3136"/>
    </w:p>
    <w:p w14:paraId="51A4F1A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ramblingID</w:t>
      </w:r>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r w:rsidRPr="00C0503E">
        <w:rPr>
          <w:rFonts w:eastAsia="宋体"/>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3137" w:name="_Toc60777370"/>
      <w:bookmarkStart w:id="3138" w:name="_Toc139045739"/>
      <w:r w:rsidRPr="00C0503E">
        <w:t>–</w:t>
      </w:r>
      <w:r w:rsidRPr="00C0503E">
        <w:tab/>
      </w:r>
      <w:r w:rsidRPr="00C0503E">
        <w:rPr>
          <w:i/>
        </w:rPr>
        <w:t>SCS-SpecificCarrier</w:t>
      </w:r>
      <w:bookmarkEnd w:id="3137"/>
      <w:bookmarkEnd w:id="3138"/>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3139" w:name="_Toc60777371"/>
      <w:bookmarkStart w:id="3140" w:name="_Toc139045740"/>
      <w:r w:rsidRPr="00C0503E">
        <w:rPr>
          <w:rFonts w:eastAsia="宋体"/>
        </w:rPr>
        <w:t>–</w:t>
      </w:r>
      <w:r w:rsidRPr="00C0503E">
        <w:rPr>
          <w:rFonts w:eastAsia="宋体"/>
        </w:rPr>
        <w:tab/>
      </w:r>
      <w:r w:rsidRPr="00C0503E">
        <w:rPr>
          <w:rFonts w:eastAsia="宋体"/>
          <w:i/>
        </w:rPr>
        <w:t>SDAP-Config</w:t>
      </w:r>
      <w:bookmarkEnd w:id="3139"/>
      <w:bookmarkEnd w:id="3140"/>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3141" w:name="_Toc60777372"/>
      <w:bookmarkStart w:id="3142" w:name="_Toc139045741"/>
      <w:r w:rsidRPr="00C0503E">
        <w:t>–</w:t>
      </w:r>
      <w:r w:rsidRPr="00C0503E">
        <w:tab/>
      </w:r>
      <w:r w:rsidRPr="00C0503E">
        <w:rPr>
          <w:i/>
        </w:rPr>
        <w:t>SearchSpace</w:t>
      </w:r>
      <w:bookmarkEnd w:id="3141"/>
      <w:bookmarkEnd w:id="3142"/>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lastRenderedPageBreak/>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lastRenderedPageBreak/>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3143" w:name="_Hlk109833350"/>
            <w:r w:rsidR="00A345A2" w:rsidRPr="00C0503E">
              <w:t>The number of slots for multi-slot PDCCH monitoring is configured according to clause 10 in TS 38.213 [13].</w:t>
            </w:r>
            <w:bookmarkEnd w:id="3143"/>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xml:space="preserve">). The most significant </w:t>
            </w:r>
            <w:r w:rsidRPr="00C0503E">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lastRenderedPageBreak/>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rsidRPr="00C0503E">
              <w:lastRenderedPageBreak/>
              <w:t>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lastRenderedPageBreak/>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3144" w:name="_Toc60777373"/>
      <w:bookmarkStart w:id="3145" w:name="_Toc139045742"/>
      <w:r w:rsidRPr="00C0503E">
        <w:t>–</w:t>
      </w:r>
      <w:r w:rsidRPr="00C0503E">
        <w:tab/>
      </w:r>
      <w:r w:rsidRPr="00C0503E">
        <w:rPr>
          <w:i/>
        </w:rPr>
        <w:t>SearchSpaceId</w:t>
      </w:r>
      <w:bookmarkEnd w:id="3144"/>
      <w:bookmarkEnd w:id="3145"/>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3146" w:name="_Toc60777374"/>
      <w:bookmarkStart w:id="3147" w:name="_Toc139045743"/>
      <w:r w:rsidRPr="00C0503E">
        <w:lastRenderedPageBreak/>
        <w:t>–</w:t>
      </w:r>
      <w:r w:rsidRPr="00C0503E">
        <w:tab/>
      </w:r>
      <w:r w:rsidRPr="00C0503E">
        <w:rPr>
          <w:i/>
        </w:rPr>
        <w:t>SearchSpaceZero</w:t>
      </w:r>
      <w:bookmarkEnd w:id="3146"/>
      <w:bookmarkEnd w:id="3147"/>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3148" w:name="_Toc60777375"/>
      <w:bookmarkStart w:id="3149" w:name="_Toc139045744"/>
      <w:r w:rsidRPr="00C0503E">
        <w:t>–</w:t>
      </w:r>
      <w:r w:rsidRPr="00C0503E">
        <w:tab/>
      </w:r>
      <w:r w:rsidRPr="00C0503E">
        <w:rPr>
          <w:i/>
          <w:noProof/>
        </w:rPr>
        <w:t>SecurityAlgorithmConfig</w:t>
      </w:r>
      <w:bookmarkEnd w:id="3148"/>
      <w:bookmarkEnd w:id="3149"/>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lastRenderedPageBreak/>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3150" w:name="_Toc60777376"/>
      <w:bookmarkStart w:id="3151" w:name="_Toc139045745"/>
      <w:r w:rsidRPr="00C0503E">
        <w:t>–</w:t>
      </w:r>
      <w:r w:rsidRPr="00C0503E">
        <w:tab/>
      </w:r>
      <w:r w:rsidRPr="00C0503E">
        <w:rPr>
          <w:i/>
          <w:noProof/>
        </w:rPr>
        <w:t>SemiStaticChannelAccessConfig</w:t>
      </w:r>
      <w:bookmarkEnd w:id="3150"/>
      <w:bookmarkEnd w:id="3151"/>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3152" w:name="_Toc139045746"/>
      <w:r w:rsidRPr="00C0503E">
        <w:t>–</w:t>
      </w:r>
      <w:r w:rsidRPr="00C0503E">
        <w:tab/>
      </w:r>
      <w:r w:rsidRPr="00C0503E">
        <w:rPr>
          <w:i/>
          <w:noProof/>
        </w:rPr>
        <w:t>SemiStaticChannelAccessConfigUE</w:t>
      </w:r>
      <w:bookmarkEnd w:id="3152"/>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lastRenderedPageBreak/>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3153" w:name="_Toc60777377"/>
      <w:bookmarkStart w:id="3154" w:name="_Toc139045747"/>
      <w:r w:rsidRPr="00C0503E">
        <w:t>–</w:t>
      </w:r>
      <w:r w:rsidRPr="00C0503E">
        <w:tab/>
      </w:r>
      <w:r w:rsidRPr="00C0503E">
        <w:rPr>
          <w:i/>
        </w:rPr>
        <w:t>Sensor-LocationInfo</w:t>
      </w:r>
      <w:bookmarkEnd w:id="3153"/>
      <w:bookmarkEnd w:id="3154"/>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3155" w:name="_Toc139045748"/>
      <w:r w:rsidRPr="00C0503E">
        <w:rPr>
          <w:i/>
          <w:noProof/>
        </w:rPr>
        <w:lastRenderedPageBreak/>
        <w:t>–</w:t>
      </w:r>
      <w:r w:rsidRPr="00C0503E">
        <w:rPr>
          <w:i/>
          <w:noProof/>
        </w:rPr>
        <w:tab/>
        <w:t>ServingCellAndBWP-Id</w:t>
      </w:r>
      <w:bookmarkEnd w:id="3155"/>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3156" w:name="_Toc60777378"/>
      <w:bookmarkStart w:id="3157" w:name="_Toc139045749"/>
      <w:r w:rsidRPr="00C0503E">
        <w:t>–</w:t>
      </w:r>
      <w:r w:rsidRPr="00C0503E">
        <w:tab/>
      </w:r>
      <w:r w:rsidRPr="00C0503E">
        <w:rPr>
          <w:i/>
        </w:rPr>
        <w:t>Serv</w:t>
      </w:r>
      <w:r w:rsidRPr="00C0503E">
        <w:rPr>
          <w:i/>
          <w:noProof/>
        </w:rPr>
        <w:t>CellIndex</w:t>
      </w:r>
      <w:bookmarkEnd w:id="3156"/>
      <w:bookmarkEnd w:id="3157"/>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3158" w:name="_Toc60777379"/>
      <w:bookmarkStart w:id="3159" w:name="_Toc139045750"/>
      <w:r w:rsidRPr="00C0503E">
        <w:t>–</w:t>
      </w:r>
      <w:r w:rsidRPr="00C0503E">
        <w:tab/>
      </w:r>
      <w:r w:rsidRPr="00C0503E">
        <w:rPr>
          <w:i/>
        </w:rPr>
        <w:t>ServingCellConfig</w:t>
      </w:r>
      <w:bookmarkEnd w:id="3158"/>
      <w:bookmarkEnd w:id="3159"/>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lastRenderedPageBreak/>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lastRenderedPageBreak/>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96C07D5" w:rsidR="00394471" w:rsidRDefault="003475B1" w:rsidP="00C0503E">
      <w:pPr>
        <w:pStyle w:val="PL"/>
        <w:rPr>
          <w:ins w:id="3160" w:author="L1param R1-230671 preRAN2#123" w:date="2023-07-25T13:41:00Z"/>
        </w:rPr>
      </w:pPr>
      <w:r w:rsidRPr="00C0503E">
        <w:t xml:space="preserve">    ]]</w:t>
      </w:r>
      <w:ins w:id="3161" w:author="L1param R1-230671 preRAN2#123" w:date="2023-07-25T13:41:00Z">
        <w:r w:rsidR="00681BE6">
          <w:t>,</w:t>
        </w:r>
      </w:ins>
    </w:p>
    <w:p w14:paraId="30753180" w14:textId="6FE04CA9" w:rsidR="00681BE6" w:rsidRDefault="00681BE6" w:rsidP="00C0503E">
      <w:pPr>
        <w:pStyle w:val="PL"/>
        <w:rPr>
          <w:ins w:id="3162" w:author="L1param R1-230671 preRAN2#123" w:date="2023-07-25T13:42:00Z"/>
        </w:rPr>
      </w:pPr>
      <w:ins w:id="3163" w:author="L1param R1-230671 preRAN2#123" w:date="2023-07-25T13:41:00Z">
        <w:r>
          <w:t xml:space="preserve">    [[</w:t>
        </w:r>
      </w:ins>
    </w:p>
    <w:p w14:paraId="0AE9F0CD" w14:textId="1D633720" w:rsidR="00681BE6" w:rsidRDefault="00681BE6" w:rsidP="00C0503E">
      <w:pPr>
        <w:pStyle w:val="PL"/>
        <w:rPr>
          <w:ins w:id="3164" w:author="L1param R1-230671 preRAN2#123" w:date="2023-07-25T13:42:00Z"/>
          <w:color w:val="808080"/>
        </w:rPr>
      </w:pPr>
      <w:ins w:id="3165" w:author="L1param R1-230671 preRAN2#123" w:date="2023-07-25T13:42:00Z">
        <w:r>
          <w:t xml:space="preserve">    c</w:t>
        </w:r>
        <w:r w:rsidRPr="00681BE6">
          <w:t>jt</w:t>
        </w:r>
        <w:r>
          <w:t>-</w:t>
        </w:r>
        <w:r w:rsidRPr="00681BE6">
          <w:t>Scheme</w:t>
        </w:r>
        <w:r>
          <w:t>-</w:t>
        </w:r>
        <w:r w:rsidRPr="00681BE6">
          <w:t xml:space="preserve">PDSCH-r18 </w:t>
        </w:r>
        <w:r>
          <w:t xml:space="preserve">                 </w:t>
        </w:r>
        <w:r w:rsidRPr="00C0503E">
          <w:rPr>
            <w:color w:val="993366"/>
          </w:rPr>
          <w:t>ENUMERATED</w:t>
        </w:r>
        <w:r w:rsidRPr="00C0503E">
          <w:t xml:space="preserve"> {</w:t>
        </w:r>
      </w:ins>
      <w:ins w:id="3166" w:author="L1param R1-2308672 postRAN2#123" w:date="2023-09-15T21:15:00Z">
        <w:r w:rsidR="00FD2B91" w:rsidRPr="008A2F9F">
          <w:t>cjtSchemeA, cjtScheme</w:t>
        </w:r>
      </w:ins>
      <w:ins w:id="3167" w:author="L1Param_R1-2308672_preRAN2123bis" w:date="2023-09-28T17:04:00Z">
        <w:r w:rsidR="00C014B8">
          <w:t>B</w:t>
        </w:r>
      </w:ins>
      <w:ins w:id="3168" w:author="L1param R1-230671 preRAN2#123" w:date="2023-07-25T13:42:00Z">
        <w:r w:rsidRPr="00C0503E">
          <w:t xml:space="preserve">}                                                 </w:t>
        </w:r>
        <w:r>
          <w:t xml:space="preserve"> </w:t>
        </w:r>
        <w:r w:rsidRPr="00C0503E">
          <w:rPr>
            <w:color w:val="993366"/>
          </w:rPr>
          <w:t>OPTIONAL</w:t>
        </w:r>
        <w:r w:rsidRPr="00C0503E">
          <w:t xml:space="preserve">   </w:t>
        </w:r>
        <w:r w:rsidRPr="00C0503E">
          <w:rPr>
            <w:color w:val="808080"/>
          </w:rPr>
          <w:t>-- Need R</w:t>
        </w:r>
      </w:ins>
    </w:p>
    <w:p w14:paraId="5C435D3B" w14:textId="09B7353E" w:rsidR="00681BE6" w:rsidRPr="00C0503E" w:rsidRDefault="00681BE6" w:rsidP="00C0503E">
      <w:pPr>
        <w:pStyle w:val="PL"/>
      </w:pPr>
      <w:ins w:id="3169" w:author="L1param R1-230671 preRAN2#123" w:date="2023-07-25T13:42:00Z">
        <w:r>
          <w:rPr>
            <w:color w:val="808080"/>
          </w:rPr>
          <w:t xml:space="preserve">   </w:t>
        </w:r>
        <w:r w:rsidRPr="006A0517">
          <w:rPr>
            <w:rPrChange w:id="3170" w:author="L1param R1-230671 preRAN2#123" w:date="2023-08-10T19:03:00Z">
              <w:rPr>
                <w:rFonts w:ascii="Arial" w:hAnsi="Arial"/>
                <w:noProof w:val="0"/>
                <w:color w:val="808080"/>
                <w:sz w:val="18"/>
                <w:lang w:eastAsia="ja-JP"/>
              </w:rPr>
            </w:rPrChange>
          </w:rPr>
          <w:t xml:space="preserve"> ]]</w:t>
        </w:r>
      </w:ins>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lastRenderedPageBreak/>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lastRenderedPageBreak/>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681BE6" w:rsidRPr="00C0503E" w14:paraId="2C131A68" w14:textId="77777777" w:rsidTr="00964CC4">
        <w:trPr>
          <w:ins w:id="3171" w:author="L1param R1-230671 preRAN2#123" w:date="2023-07-25T13:43:00Z"/>
        </w:trPr>
        <w:tc>
          <w:tcPr>
            <w:tcW w:w="14173" w:type="dxa"/>
            <w:tcBorders>
              <w:top w:val="single" w:sz="4" w:space="0" w:color="auto"/>
              <w:left w:val="single" w:sz="4" w:space="0" w:color="auto"/>
              <w:bottom w:val="single" w:sz="4" w:space="0" w:color="auto"/>
              <w:right w:val="single" w:sz="4" w:space="0" w:color="auto"/>
            </w:tcBorders>
          </w:tcPr>
          <w:p w14:paraId="0AB44E36" w14:textId="77777777" w:rsidR="00681BE6" w:rsidRDefault="00681BE6" w:rsidP="000F2B5F">
            <w:pPr>
              <w:pStyle w:val="TAL"/>
              <w:rPr>
                <w:ins w:id="3172" w:author="L1param R1-230671 preRAN2#123" w:date="2023-07-25T13:43:00Z"/>
                <w:b/>
                <w:i/>
                <w:szCs w:val="22"/>
                <w:lang w:eastAsia="sv-SE"/>
              </w:rPr>
            </w:pPr>
            <w:ins w:id="3173" w:author="L1param R1-230671 preRAN2#123" w:date="2023-07-25T13:43:00Z">
              <w:r w:rsidRPr="00681BE6">
                <w:rPr>
                  <w:b/>
                  <w:i/>
                  <w:szCs w:val="22"/>
                  <w:lang w:eastAsia="sv-SE"/>
                </w:rPr>
                <w:t>cjt-Scheme-PDSCH</w:t>
              </w:r>
            </w:ins>
          </w:p>
          <w:p w14:paraId="542860B6" w14:textId="3BF6763B" w:rsidR="00681BE6" w:rsidRPr="00902370" w:rsidRDefault="00902370">
            <w:pPr>
              <w:pStyle w:val="TAL"/>
              <w:rPr>
                <w:ins w:id="3174" w:author="L1param R1-230671 preRAN2#123" w:date="2023-07-25T13:43:00Z"/>
                <w:bCs/>
                <w:iCs/>
                <w:szCs w:val="22"/>
                <w:lang w:eastAsia="sv-SE"/>
                <w:rPrChange w:id="3175" w:author="L1param R1-230671 preRAN2#123" w:date="2023-07-25T13:54:00Z">
                  <w:rPr>
                    <w:ins w:id="3176" w:author="L1param R1-230671 preRAN2#123" w:date="2023-07-25T13:43:00Z"/>
                    <w:b/>
                    <w:i/>
                    <w:szCs w:val="22"/>
                    <w:lang w:eastAsia="sv-SE"/>
                  </w:rPr>
                </w:rPrChange>
              </w:rPr>
              <w:pPrChange w:id="3177" w:author="L1Param_R1-2308672_preRAN2123bis" w:date="2023-09-27T12:29:00Z">
                <w:pPr>
                  <w:pStyle w:val="TAL"/>
                  <w:ind w:left="1418" w:hanging="284"/>
                </w:pPr>
              </w:pPrChange>
            </w:pPr>
            <w:ins w:id="3178" w:author="L1param R1-230671 preRAN2#123" w:date="2023-07-25T13:55:00Z">
              <w:r w:rsidRPr="00902370">
                <w:rPr>
                  <w:bCs/>
                  <w:iCs/>
                  <w:szCs w:val="22"/>
                  <w:lang w:eastAsia="sv-SE"/>
                </w:rPr>
                <w:t xml:space="preserve">This </w:t>
              </w:r>
              <w:r>
                <w:rPr>
                  <w:bCs/>
                  <w:iCs/>
                  <w:szCs w:val="22"/>
                  <w:lang w:eastAsia="sv-SE"/>
                </w:rPr>
                <w:t>field</w:t>
              </w:r>
              <w:r w:rsidRPr="00902370">
                <w:rPr>
                  <w:bCs/>
                  <w:iCs/>
                  <w:szCs w:val="22"/>
                  <w:lang w:eastAsia="sv-SE"/>
                </w:rPr>
                <w:t xml:space="preserve"> is used to configure CJT Tx scheme</w:t>
              </w:r>
            </w:ins>
            <w:ins w:id="3179" w:author="L1param R1-2308672 postRAN2#123" w:date="2023-09-15T21:15:00Z">
              <w:r w:rsidR="00E314C1">
                <w:rPr>
                  <w:bCs/>
                  <w:iCs/>
                  <w:szCs w:val="22"/>
                  <w:lang w:eastAsia="sv-SE"/>
                </w:rPr>
                <w:t xml:space="preserve"> </w:t>
              </w:r>
              <w:r w:rsidR="00E314C1" w:rsidRPr="00E314C1">
                <w:rPr>
                  <w:bCs/>
                  <w:i/>
                  <w:szCs w:val="22"/>
                  <w:lang w:eastAsia="sv-SE"/>
                  <w:rPrChange w:id="3180" w:author="L1param R1-2308672 postRAN2#123" w:date="2023-09-15T21:16:00Z">
                    <w:rPr>
                      <w:bCs/>
                      <w:iCs/>
                      <w:szCs w:val="22"/>
                      <w:lang w:eastAsia="sv-SE"/>
                    </w:rPr>
                  </w:rPrChange>
                </w:rPr>
                <w:t>cjtSchemeA</w:t>
              </w:r>
              <w:r w:rsidR="00E314C1">
                <w:rPr>
                  <w:bCs/>
                  <w:iCs/>
                  <w:szCs w:val="22"/>
                  <w:lang w:eastAsia="sv-SE"/>
                </w:rPr>
                <w:t xml:space="preserve"> or </w:t>
              </w:r>
              <w:r w:rsidR="00E314C1" w:rsidRPr="00E314C1">
                <w:rPr>
                  <w:bCs/>
                  <w:i/>
                  <w:szCs w:val="22"/>
                  <w:lang w:eastAsia="sv-SE"/>
                  <w:rPrChange w:id="3181" w:author="L1param R1-2308672 postRAN2#123" w:date="2023-09-15T21:16:00Z">
                    <w:rPr>
                      <w:bCs/>
                      <w:iCs/>
                      <w:szCs w:val="22"/>
                      <w:lang w:eastAsia="sv-SE"/>
                    </w:rPr>
                  </w:rPrChange>
                </w:rPr>
                <w:t>cjtScheme</w:t>
              </w:r>
            </w:ins>
            <w:ins w:id="3182" w:author="L1Param_R1-2308672_preRAN2123bis" w:date="2023-09-28T17:04:00Z">
              <w:r w:rsidR="00C014B8">
                <w:rPr>
                  <w:bCs/>
                  <w:i/>
                  <w:szCs w:val="22"/>
                  <w:lang w:eastAsia="sv-SE"/>
                </w:rPr>
                <w:t>B</w:t>
              </w:r>
            </w:ins>
            <w:ins w:id="3183" w:author="L1param R1-230671 preRAN2#123" w:date="2023-07-25T13:55:00Z">
              <w:r w:rsidRPr="00902370">
                <w:rPr>
                  <w:bCs/>
                  <w:iCs/>
                  <w:szCs w:val="22"/>
                  <w:lang w:eastAsia="sv-SE"/>
                </w:rPr>
                <w:t xml:space="preserve"> for PDSCH reception</w:t>
              </w:r>
              <w:r>
                <w:rPr>
                  <w:bCs/>
                  <w:iCs/>
                  <w:szCs w:val="22"/>
                  <w:lang w:eastAsia="sv-SE"/>
                </w:rPr>
                <w:t>, see Reference XXX.</w:t>
              </w:r>
            </w:ins>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lastRenderedPageBreak/>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lastRenderedPageBreak/>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lastRenderedPageBreak/>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lastRenderedPageBreak/>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lastRenderedPageBreak/>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w:t>
            </w:r>
            <w:del w:id="3184" w:author="Rapp - Post RAN2 123bis" w:date="2023-10-19T12:38:00Z">
              <w:r w:rsidRPr="00C0503E" w:rsidDel="00326AA7">
                <w:delText xml:space="preserve">The network does not configure the field in a serving cell that is configured with more than one value for the </w:delText>
              </w:r>
              <w:r w:rsidRPr="00C0503E" w:rsidDel="00326AA7">
                <w:rPr>
                  <w:i/>
                  <w:iCs/>
                </w:rPr>
                <w:delText>coresetPoolIndex.</w:delText>
              </w:r>
            </w:del>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lastRenderedPageBreak/>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 xml:space="preserve">In case of inter-band UL CA or SUL, for dynamic uplink Tx switching between 2 bands with 2 uplink carriers or 3 uplink carriers as defined in TS 38.101-1 [15], network </w:t>
            </w:r>
            <w:r w:rsidRPr="00C0503E">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lastRenderedPageBreak/>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r w:rsidRPr="00C0503E">
        <w:rPr>
          <w:rFonts w:eastAsia="宋体"/>
          <w:i/>
        </w:rPr>
        <w:t>RRCReconfiguration</w:t>
      </w:r>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3185" w:name="_Toc60777380"/>
      <w:bookmarkStart w:id="3186" w:name="_Toc139045751"/>
      <w:r w:rsidRPr="00C0503E">
        <w:t>–</w:t>
      </w:r>
      <w:r w:rsidRPr="00C0503E">
        <w:tab/>
      </w:r>
      <w:r w:rsidRPr="00C0503E">
        <w:rPr>
          <w:i/>
        </w:rPr>
        <w:t>ServingCellConfigCommon</w:t>
      </w:r>
      <w:bookmarkEnd w:id="3185"/>
      <w:bookmarkEnd w:id="3186"/>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lastRenderedPageBreak/>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lastRenderedPageBreak/>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lastRenderedPageBreak/>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3187" w:name="_Toc60777381"/>
      <w:bookmarkStart w:id="3188" w:name="_Toc139045752"/>
      <w:r w:rsidRPr="00C0503E">
        <w:t>–</w:t>
      </w:r>
      <w:r w:rsidRPr="00C0503E">
        <w:tab/>
      </w:r>
      <w:r w:rsidRPr="00C0503E">
        <w:rPr>
          <w:i/>
        </w:rPr>
        <w:t>ServingCellConfigCommonSIB</w:t>
      </w:r>
      <w:bookmarkEnd w:id="3187"/>
      <w:bookmarkEnd w:id="318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3189" w:name="_Toc60777382"/>
      <w:bookmarkStart w:id="3190" w:name="_Toc139045753"/>
      <w:r w:rsidRPr="00C0503E">
        <w:rPr>
          <w:rFonts w:eastAsia="MS Mincho"/>
          <w:i/>
          <w:iCs/>
        </w:rPr>
        <w:t>–</w:t>
      </w:r>
      <w:r w:rsidRPr="00C0503E">
        <w:rPr>
          <w:rFonts w:eastAsia="MS Mincho"/>
          <w:i/>
          <w:iCs/>
        </w:rPr>
        <w:tab/>
        <w:t>ShortI-RNTI-Value</w:t>
      </w:r>
      <w:bookmarkEnd w:id="3189"/>
      <w:bookmarkEnd w:id="319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3191" w:name="_Toc60777383"/>
      <w:bookmarkStart w:id="3192" w:name="_Toc139045754"/>
      <w:r w:rsidRPr="00C0503E">
        <w:rPr>
          <w:i/>
          <w:iCs/>
        </w:rPr>
        <w:t>–</w:t>
      </w:r>
      <w:r w:rsidRPr="00C0503E">
        <w:rPr>
          <w:i/>
          <w:iCs/>
        </w:rPr>
        <w:tab/>
      </w:r>
      <w:r w:rsidRPr="00C0503E">
        <w:rPr>
          <w:i/>
          <w:iCs/>
          <w:noProof/>
        </w:rPr>
        <w:t>ShortMAC-I</w:t>
      </w:r>
      <w:bookmarkEnd w:id="3191"/>
      <w:bookmarkEnd w:id="319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3193" w:name="_Toc60777384"/>
      <w:bookmarkStart w:id="3194" w:name="_Toc139045755"/>
      <w:r w:rsidRPr="00C0503E">
        <w:rPr>
          <w:rFonts w:eastAsia="MS Mincho"/>
        </w:rPr>
        <w:t>–</w:t>
      </w:r>
      <w:r w:rsidRPr="00C0503E">
        <w:rPr>
          <w:rFonts w:eastAsia="MS Mincho"/>
        </w:rPr>
        <w:tab/>
      </w:r>
      <w:r w:rsidRPr="00C0503E">
        <w:rPr>
          <w:rFonts w:eastAsia="MS Mincho"/>
          <w:i/>
        </w:rPr>
        <w:t>SINR-Range</w:t>
      </w:r>
      <w:bookmarkEnd w:id="3193"/>
      <w:bookmarkEnd w:id="319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3195" w:name="_Toc60777385"/>
      <w:bookmarkStart w:id="3196" w:name="_Toc139045756"/>
      <w:r w:rsidRPr="00C0503E">
        <w:rPr>
          <w:rFonts w:eastAsia="宋体"/>
        </w:rPr>
        <w:t>–</w:t>
      </w:r>
      <w:r w:rsidRPr="00C0503E">
        <w:rPr>
          <w:rFonts w:eastAsia="宋体"/>
        </w:rPr>
        <w:tab/>
      </w:r>
      <w:r w:rsidRPr="00C0503E">
        <w:rPr>
          <w:rFonts w:eastAsia="宋体"/>
          <w:i/>
        </w:rPr>
        <w:t>SI-RequestConfig</w:t>
      </w:r>
      <w:bookmarkEnd w:id="3195"/>
      <w:bookmarkEnd w:id="3196"/>
    </w:p>
    <w:p w14:paraId="7D8C5776" w14:textId="77777777" w:rsidR="00394471" w:rsidRPr="00C0503E" w:rsidRDefault="00394471" w:rsidP="00394471">
      <w:pPr>
        <w:rPr>
          <w:rFonts w:eastAsia="宋体"/>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3197" w:name="_Toc60777386"/>
      <w:bookmarkStart w:id="3198" w:name="_Toc139045757"/>
      <w:r w:rsidRPr="00C0503E">
        <w:rPr>
          <w:rFonts w:eastAsia="宋体"/>
        </w:rPr>
        <w:t>–</w:t>
      </w:r>
      <w:r w:rsidRPr="00C0503E">
        <w:rPr>
          <w:rFonts w:eastAsia="宋体"/>
        </w:rPr>
        <w:tab/>
      </w:r>
      <w:r w:rsidRPr="00C0503E">
        <w:rPr>
          <w:rFonts w:eastAsia="宋体"/>
          <w:i/>
        </w:rPr>
        <w:t>SI-SchedulingInfo</w:t>
      </w:r>
      <w:bookmarkEnd w:id="3197"/>
      <w:bookmarkEnd w:id="3198"/>
    </w:p>
    <w:p w14:paraId="1E6DA069" w14:textId="77777777" w:rsidR="00394471" w:rsidRPr="00C0503E" w:rsidRDefault="00394471" w:rsidP="00394471">
      <w:pPr>
        <w:rPr>
          <w:rFonts w:eastAsia="宋体"/>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3199" w:name="_Toc60777387"/>
      <w:bookmarkStart w:id="3200" w:name="_Toc139045758"/>
      <w:r w:rsidRPr="00C0503E">
        <w:rPr>
          <w:rFonts w:eastAsia="宋体"/>
          <w:i/>
          <w:iCs/>
        </w:rPr>
        <w:t>–</w:t>
      </w:r>
      <w:r w:rsidRPr="00C0503E">
        <w:rPr>
          <w:rFonts w:eastAsia="宋体"/>
          <w:i/>
          <w:iCs/>
        </w:rPr>
        <w:tab/>
      </w:r>
      <w:r w:rsidRPr="00C0503E">
        <w:rPr>
          <w:i/>
          <w:iCs/>
        </w:rPr>
        <w:t>SK-Counter</w:t>
      </w:r>
      <w:bookmarkEnd w:id="3199"/>
      <w:bookmarkEnd w:id="3200"/>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K</w:t>
      </w:r>
      <w:r w:rsidRPr="00C0503E">
        <w:rPr>
          <w:rStyle w:val="NOChar"/>
          <w:rFonts w:eastAsia="宋体"/>
          <w:vertAlign w:val="subscript"/>
        </w:rPr>
        <w:t>gNB</w:t>
      </w:r>
      <w:r w:rsidRPr="00C0503E">
        <w:rPr>
          <w:rFonts w:eastAsia="宋体"/>
        </w:rPr>
        <w:t xml:space="preserve"> or S-K</w:t>
      </w:r>
      <w:r w:rsidRPr="00C0503E">
        <w:rPr>
          <w:rStyle w:val="NOChar"/>
          <w:rFonts w:eastAsia="宋体"/>
          <w:vertAlign w:val="subscript"/>
        </w:rPr>
        <w:t>eNB</w:t>
      </w:r>
      <w:r w:rsidRPr="00C0503E">
        <w:rPr>
          <w:rFonts w:eastAsia="宋体"/>
        </w:rPr>
        <w:t xml:space="preserve"> based on the current or newly derived K</w:t>
      </w:r>
      <w:r w:rsidRPr="00C0503E">
        <w:rPr>
          <w:rFonts w:eastAsia="宋体"/>
          <w:vertAlign w:val="subscript"/>
        </w:rPr>
        <w:t>gNB</w:t>
      </w:r>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3201" w:name="_Toc60777388"/>
      <w:bookmarkStart w:id="3202" w:name="_Toc139045759"/>
      <w:r w:rsidRPr="00C0503E">
        <w:lastRenderedPageBreak/>
        <w:t>–</w:t>
      </w:r>
      <w:r w:rsidRPr="00C0503E">
        <w:tab/>
      </w:r>
      <w:r w:rsidRPr="00C0503E">
        <w:rPr>
          <w:i/>
        </w:rPr>
        <w:t>SlotFormatCombinationsPerCell</w:t>
      </w:r>
      <w:bookmarkEnd w:id="3201"/>
      <w:bookmarkEnd w:id="320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3203" w:name="_Toc60777389"/>
      <w:bookmarkStart w:id="3204" w:name="_Toc139045760"/>
      <w:r w:rsidRPr="00C0503E">
        <w:t>–</w:t>
      </w:r>
      <w:r w:rsidRPr="00C0503E">
        <w:tab/>
      </w:r>
      <w:r w:rsidRPr="00C0503E">
        <w:rPr>
          <w:i/>
        </w:rPr>
        <w:t>SlotFormatIndicator</w:t>
      </w:r>
      <w:bookmarkEnd w:id="3203"/>
      <w:bookmarkEnd w:id="320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3205" w:name="_Toc60777390"/>
      <w:bookmarkStart w:id="3206" w:name="_Toc139045761"/>
      <w:r w:rsidRPr="00C0503E">
        <w:t>–</w:t>
      </w:r>
      <w:r w:rsidRPr="00C0503E">
        <w:tab/>
      </w:r>
      <w:r w:rsidRPr="00C0503E">
        <w:rPr>
          <w:i/>
        </w:rPr>
        <w:t>S-NSSAI</w:t>
      </w:r>
      <w:bookmarkEnd w:id="3205"/>
      <w:bookmarkEnd w:id="320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3207" w:name="_Toc60777391"/>
      <w:bookmarkStart w:id="3208" w:name="_Toc139045762"/>
      <w:r w:rsidRPr="00C0503E">
        <w:t>–</w:t>
      </w:r>
      <w:r w:rsidRPr="00C0503E">
        <w:tab/>
      </w:r>
      <w:r w:rsidRPr="00C0503E">
        <w:rPr>
          <w:i/>
        </w:rPr>
        <w:t>SpeedStateScaleFactors</w:t>
      </w:r>
      <w:bookmarkEnd w:id="3207"/>
      <w:bookmarkEnd w:id="320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3209" w:name="_Toc60777392"/>
      <w:bookmarkStart w:id="3210" w:name="_Toc139045763"/>
      <w:r w:rsidRPr="00C0503E">
        <w:t>–</w:t>
      </w:r>
      <w:r w:rsidRPr="00C0503E">
        <w:tab/>
      </w:r>
      <w:r w:rsidRPr="00C0503E">
        <w:rPr>
          <w:i/>
        </w:rPr>
        <w:t>SPS-Config</w:t>
      </w:r>
      <w:bookmarkEnd w:id="3209"/>
      <w:bookmarkEnd w:id="321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3211" w:name="_Toc60777393"/>
      <w:bookmarkStart w:id="3212" w:name="_Toc139045764"/>
      <w:r w:rsidRPr="00C0503E">
        <w:t>–</w:t>
      </w:r>
      <w:r w:rsidRPr="00C0503E">
        <w:tab/>
      </w:r>
      <w:r w:rsidRPr="00C0503E">
        <w:rPr>
          <w:i/>
        </w:rPr>
        <w:t>SPS-ConfigIndex</w:t>
      </w:r>
      <w:bookmarkEnd w:id="3211"/>
      <w:bookmarkEnd w:id="321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3213" w:name="_Toc60777394"/>
      <w:bookmarkStart w:id="3214" w:name="_Toc139045765"/>
      <w:r w:rsidRPr="00C0503E">
        <w:t>–</w:t>
      </w:r>
      <w:r w:rsidRPr="00C0503E">
        <w:tab/>
      </w:r>
      <w:r w:rsidRPr="00C0503E">
        <w:rPr>
          <w:i/>
        </w:rPr>
        <w:t>SPS-PUCCH-AN</w:t>
      </w:r>
      <w:bookmarkEnd w:id="3213"/>
      <w:bookmarkEnd w:id="321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3215" w:name="_Toc60777395"/>
      <w:bookmarkStart w:id="3216" w:name="_Toc139045766"/>
      <w:r w:rsidRPr="00C0503E">
        <w:lastRenderedPageBreak/>
        <w:t>–</w:t>
      </w:r>
      <w:r w:rsidRPr="00C0503E">
        <w:tab/>
      </w:r>
      <w:r w:rsidRPr="00C0503E">
        <w:rPr>
          <w:i/>
        </w:rPr>
        <w:t>SPS-PUCCH-AN-List</w:t>
      </w:r>
      <w:bookmarkEnd w:id="3215"/>
      <w:bookmarkEnd w:id="321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3217" w:name="_Toc60777396"/>
      <w:bookmarkStart w:id="3218" w:name="_Toc139045767"/>
      <w:r w:rsidRPr="00C0503E">
        <w:t>–</w:t>
      </w:r>
      <w:r w:rsidRPr="00C0503E">
        <w:tab/>
      </w:r>
      <w:r w:rsidRPr="00C0503E">
        <w:rPr>
          <w:i/>
        </w:rPr>
        <w:t>SRB-Identity</w:t>
      </w:r>
      <w:bookmarkEnd w:id="3217"/>
      <w:bookmarkEnd w:id="321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3219" w:name="_Toc60777397"/>
      <w:bookmarkStart w:id="3220" w:name="_Toc139045768"/>
      <w:r w:rsidRPr="00C0503E">
        <w:t>–</w:t>
      </w:r>
      <w:r w:rsidRPr="00C0503E">
        <w:tab/>
      </w:r>
      <w:r w:rsidRPr="00C0503E">
        <w:rPr>
          <w:i/>
        </w:rPr>
        <w:t>SRS-CarrierSwitching</w:t>
      </w:r>
      <w:bookmarkEnd w:id="3219"/>
      <w:bookmarkEnd w:id="322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3221" w:name="_Toc60777398"/>
      <w:bookmarkStart w:id="3222" w:name="_Toc139045769"/>
      <w:bookmarkStart w:id="3223" w:name="_Hlk146626928"/>
      <w:r w:rsidRPr="00C0503E">
        <w:t>–</w:t>
      </w:r>
      <w:r w:rsidRPr="00C0503E">
        <w:tab/>
      </w:r>
      <w:r w:rsidRPr="00C0503E">
        <w:rPr>
          <w:i/>
        </w:rPr>
        <w:t>SRS-Config</w:t>
      </w:r>
      <w:bookmarkEnd w:id="3221"/>
      <w:bookmarkEnd w:id="322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5A0964B" w14:textId="38415044" w:rsidR="00E808F3" w:rsidRDefault="00306103" w:rsidP="00E808F3">
      <w:pPr>
        <w:pStyle w:val="PL"/>
        <w:rPr>
          <w:ins w:id="3224" w:author="L1param R1-230671 preRAN2#123" w:date="2023-07-25T13:15:00Z"/>
        </w:rPr>
      </w:pPr>
      <w:r w:rsidRPr="00C0503E">
        <w:t xml:space="preserve">    ]]</w:t>
      </w:r>
      <w:ins w:id="3225" w:author="L1param R1-230671 preRAN2#123" w:date="2023-07-25T13:15:00Z">
        <w:r w:rsidR="00E808F3">
          <w:t>,</w:t>
        </w:r>
      </w:ins>
    </w:p>
    <w:p w14:paraId="7CB26DBF" w14:textId="77777777" w:rsidR="00E808F3" w:rsidRDefault="00E808F3" w:rsidP="00E808F3">
      <w:pPr>
        <w:pStyle w:val="PL"/>
        <w:rPr>
          <w:ins w:id="3226" w:author="L1param R1-230671 preRAN2#123" w:date="2023-07-25T13:15:00Z"/>
        </w:rPr>
      </w:pPr>
      <w:ins w:id="3227" w:author="L1param R1-230671 preRAN2#123" w:date="2023-07-25T13:15:00Z">
        <w:r>
          <w:t xml:space="preserve">    [[</w:t>
        </w:r>
      </w:ins>
    </w:p>
    <w:p w14:paraId="6429228F" w14:textId="1E2EE4F3" w:rsidR="00E808F3" w:rsidRPr="00C36907" w:rsidRDefault="00E808F3" w:rsidP="00E808F3">
      <w:pPr>
        <w:pStyle w:val="PL"/>
        <w:rPr>
          <w:ins w:id="3228" w:author="L1param R1-230671 preRAN2#123" w:date="2023-07-25T13:15:00Z"/>
          <w:color w:val="808080"/>
        </w:rPr>
      </w:pPr>
      <w:ins w:id="3229" w:author="L1param R1-230671 preRAN2#123" w:date="2023-07-25T13:15:00Z">
        <w:r w:rsidRPr="00C0503E">
          <w:t xml:space="preserve">    </w:t>
        </w:r>
        <w:r>
          <w:t>applyIndicated</w:t>
        </w:r>
        <w:r w:rsidRPr="00C0503E">
          <w:t>TCI-State-r1</w:t>
        </w:r>
        <w:r>
          <w:t>8</w:t>
        </w:r>
        <w:r w:rsidRPr="00C0503E">
          <w:t xml:space="preserve">           </w:t>
        </w:r>
        <w:r w:rsidRPr="00C0503E">
          <w:rPr>
            <w:color w:val="993366"/>
          </w:rPr>
          <w:t>ENUMERATED</w:t>
        </w:r>
        <w:r w:rsidRPr="00C0503E">
          <w:t xml:space="preserve"> {</w:t>
        </w:r>
        <w:r w:rsidRPr="006842F5">
          <w:t>first, second</w:t>
        </w:r>
        <w:r w:rsidRPr="00C0503E">
          <w:t xml:space="preserve">}                 </w:t>
        </w:r>
        <w:r>
          <w:t xml:space="preserve"> </w:t>
        </w:r>
      </w:ins>
      <w:ins w:id="3230" w:author="L1param R1-230671 preRAN2#123" w:date="2023-08-06T11:57:00Z">
        <w:r w:rsidR="00C62729">
          <w:t xml:space="preserve">                     </w:t>
        </w:r>
      </w:ins>
      <w:ins w:id="3231" w:author="L1param R1-230671 preRAN2#123" w:date="2023-07-25T13:15:00Z">
        <w:r w:rsidRPr="00C0503E">
          <w:rPr>
            <w:color w:val="993366"/>
          </w:rPr>
          <w:t>OPTIONAL</w:t>
        </w:r>
        <w:r w:rsidRPr="00C0503E">
          <w:t xml:space="preserve">  </w:t>
        </w:r>
      </w:ins>
      <w:ins w:id="3232" w:author="L1param R1-230671 preRAN2#123" w:date="2023-08-06T11:57:00Z">
        <w:r w:rsidR="00C62729" w:rsidRPr="00C0503E">
          <w:rPr>
            <w:color w:val="808080"/>
          </w:rPr>
          <w:t xml:space="preserve">-- </w:t>
        </w:r>
        <w:commentRangeStart w:id="3233"/>
        <w:r w:rsidR="00C62729" w:rsidRPr="00C0503E">
          <w:rPr>
            <w:color w:val="808080"/>
          </w:rPr>
          <w:t>Need</w:t>
        </w:r>
      </w:ins>
      <w:commentRangeEnd w:id="3233"/>
      <w:r w:rsidR="004C020F">
        <w:rPr>
          <w:rStyle w:val="ad"/>
          <w:rFonts w:ascii="Times New Roman" w:hAnsi="Times New Roman"/>
          <w:noProof w:val="0"/>
          <w:lang w:eastAsia="ja-JP"/>
        </w:rPr>
        <w:commentReference w:id="3233"/>
      </w:r>
      <w:ins w:id="3235" w:author="L1param R1-230671 preRAN2#123" w:date="2023-08-06T11:57:00Z">
        <w:r w:rsidR="00C62729" w:rsidRPr="00C0503E">
          <w:rPr>
            <w:color w:val="808080"/>
          </w:rPr>
          <w:t xml:space="preserve"> </w:t>
        </w:r>
      </w:ins>
      <w:ins w:id="3236" w:author="L1param R1-2308672 postRAN2#123" w:date="2023-09-21T19:16:00Z">
        <w:r w:rsidR="00E04C0E">
          <w:rPr>
            <w:color w:val="808080"/>
          </w:rPr>
          <w:t>FollowUTCI</w:t>
        </w:r>
        <w:r w:rsidR="00E04C0E" w:rsidRPr="00C0503E" w:rsidDel="00E04C0E">
          <w:rPr>
            <w:color w:val="808080"/>
          </w:rPr>
          <w:t xml:space="preserve"> </w:t>
        </w:r>
      </w:ins>
    </w:p>
    <w:p w14:paraId="17E428D2" w14:textId="30AF1806" w:rsidR="00394471" w:rsidDel="006A0517" w:rsidRDefault="00E808F3" w:rsidP="00C0503E">
      <w:pPr>
        <w:pStyle w:val="PL"/>
        <w:rPr>
          <w:del w:id="3237" w:author="L1param R1-230671 preRAN2#123" w:date="2023-07-25T13:15:00Z"/>
        </w:rPr>
      </w:pPr>
      <w:ins w:id="3238" w:author="L1param R1-230671 preRAN2#123" w:date="2023-07-25T13:15:00Z">
        <w:r>
          <w:t xml:space="preserve">    ]]</w:t>
        </w:r>
      </w:ins>
    </w:p>
    <w:p w14:paraId="74652F15" w14:textId="77777777" w:rsidR="006A0517" w:rsidRPr="00C0503E" w:rsidRDefault="006A0517" w:rsidP="00E808F3">
      <w:pPr>
        <w:pStyle w:val="PL"/>
        <w:rPr>
          <w:ins w:id="3239" w:author="L1param R1-230671 preRAN2#123" w:date="2023-08-10T19:03:00Z"/>
        </w:rPr>
      </w:pP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lastRenderedPageBreak/>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lastRenderedPageBreak/>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5219E791" w:rsidR="00394471" w:rsidRDefault="005D46C6" w:rsidP="00C0503E">
      <w:pPr>
        <w:pStyle w:val="PL"/>
        <w:rPr>
          <w:ins w:id="3240" w:author="L1param R1-230671 preRAN2#123" w:date="2023-07-25T14:39:00Z"/>
        </w:rPr>
      </w:pPr>
      <w:r w:rsidRPr="00C0503E">
        <w:t xml:space="preserve">    ]]</w:t>
      </w:r>
      <w:ins w:id="3241" w:author="L1param R1-230671 preRAN2#123" w:date="2023-07-25T14:39:00Z">
        <w:r w:rsidR="00472CB5">
          <w:t>,</w:t>
        </w:r>
      </w:ins>
    </w:p>
    <w:p w14:paraId="46D575B3" w14:textId="507F055E" w:rsidR="00472CB5" w:rsidRDefault="00472CB5" w:rsidP="00C0503E">
      <w:pPr>
        <w:pStyle w:val="PL"/>
        <w:rPr>
          <w:ins w:id="3242" w:author="L1param R1-230671 preRAN2#123" w:date="2023-07-25T14:39:00Z"/>
        </w:rPr>
      </w:pPr>
      <w:ins w:id="3243" w:author="L1param R1-230671 preRAN2#123" w:date="2023-07-25T14:39:00Z">
        <w:r>
          <w:t xml:space="preserve">  [[</w:t>
        </w:r>
      </w:ins>
    </w:p>
    <w:p w14:paraId="33FDD6DE" w14:textId="08841573" w:rsidR="00472CB5" w:rsidRDefault="00472CB5" w:rsidP="00C0503E">
      <w:pPr>
        <w:pStyle w:val="PL"/>
        <w:rPr>
          <w:ins w:id="3244" w:author="L1param R1-230671 preRAN2#123" w:date="2023-07-25T14:39:00Z"/>
        </w:rPr>
      </w:pPr>
      <w:ins w:id="3245" w:author="L1param R1-230671 preRAN2#123" w:date="2023-07-25T14:41:00Z">
        <w:r>
          <w:t xml:space="preserve">  </w:t>
        </w:r>
        <w:r w:rsidRPr="00C0503E">
          <w:t>nrofSRS-Ports</w:t>
        </w:r>
      </w:ins>
      <w:ins w:id="3246" w:author="L1param R1-230671 preRAN2#123" w:date="2023-07-25T15:24:00Z">
        <w:r w:rsidR="00314746">
          <w:t>-n8-r18</w:t>
        </w:r>
      </w:ins>
      <w:ins w:id="3247" w:author="L1param R1-230671 preRAN2#123" w:date="2023-07-25T14:41:00Z">
        <w:r w:rsidRPr="00C0503E">
          <w:t xml:space="preserve">                        </w:t>
        </w:r>
        <w:r w:rsidRPr="00C0503E">
          <w:rPr>
            <w:color w:val="993366"/>
          </w:rPr>
          <w:t>ENUMERATED</w:t>
        </w:r>
        <w:r w:rsidRPr="00C0503E">
          <w:t xml:space="preserve"> {ports</w:t>
        </w:r>
        <w:r>
          <w:t>8</w:t>
        </w:r>
      </w:ins>
      <w:ins w:id="3248" w:author="L1param R1-230671 preRAN2#123" w:date="2023-07-25T14:46:00Z">
        <w:r>
          <w:t>, ports8</w:t>
        </w:r>
      </w:ins>
      <w:ins w:id="3249" w:author="L1param R1-230671 preRAN2#123" w:date="2023-07-25T14:48:00Z">
        <w:r>
          <w:t>tdm</w:t>
        </w:r>
      </w:ins>
      <w:ins w:id="3250" w:author="L1param R1-230671 preRAN2#123" w:date="2023-07-25T14:41:00Z">
        <w:r w:rsidRPr="00C0503E">
          <w:t>}</w:t>
        </w:r>
      </w:ins>
      <w:ins w:id="3251" w:author="L1param R1-230671 preRAN2#123" w:date="2023-07-25T14:42:00Z">
        <w:r w:rsidRPr="00C0503E">
          <w:t xml:space="preserve">                                       </w:t>
        </w:r>
        <w:r w:rsidRPr="00C0503E">
          <w:rPr>
            <w:color w:val="993366"/>
          </w:rPr>
          <w:t>OPTIONAL</w:t>
        </w:r>
        <w:r w:rsidRPr="00C0503E">
          <w:t xml:space="preserve">,   </w:t>
        </w:r>
        <w:r w:rsidRPr="00C0503E">
          <w:rPr>
            <w:color w:val="808080"/>
          </w:rPr>
          <w:t>-- Need R</w:t>
        </w:r>
      </w:ins>
    </w:p>
    <w:p w14:paraId="352E4EE8" w14:textId="567799A1" w:rsidR="00890CBF" w:rsidRPr="00C0503E" w:rsidRDefault="00472CB5" w:rsidP="00890CBF">
      <w:pPr>
        <w:pStyle w:val="PL"/>
        <w:rPr>
          <w:ins w:id="3252" w:author="L1param R1-230671 preRAN2#123" w:date="2023-07-25T15:08:00Z"/>
        </w:rPr>
      </w:pPr>
      <w:ins w:id="3253" w:author="L1param R1-230671 preRAN2#123" w:date="2023-07-25T14:39:00Z">
        <w:r>
          <w:t xml:space="preserve">  </w:t>
        </w:r>
      </w:ins>
      <w:ins w:id="3254" w:author="L1param R1-230671 preRAN2#123" w:date="2023-07-25T15:24:00Z">
        <w:r w:rsidR="00314746" w:rsidRPr="00314746">
          <w:t>combOffsetHopping</w:t>
        </w:r>
      </w:ins>
      <w:ins w:id="3255" w:author="L1param R1-230671 preRAN2#123" w:date="2023-07-25T15:08:00Z">
        <w:r w:rsidR="00890CBF" w:rsidRPr="00C0503E">
          <w:t>-r1</w:t>
        </w:r>
      </w:ins>
      <w:ins w:id="3256" w:author="L1param R1-230671 preRAN2#123" w:date="2023-07-25T15:24:00Z">
        <w:r w:rsidR="00314746">
          <w:t>8</w:t>
        </w:r>
      </w:ins>
      <w:ins w:id="3257" w:author="L1param R1-230671 preRAN2#123" w:date="2023-07-25T15:08:00Z">
        <w:r w:rsidR="00890CBF" w:rsidRPr="00C0503E">
          <w:t xml:space="preserve">                       </w:t>
        </w:r>
        <w:r w:rsidR="00890CBF" w:rsidRPr="00C0503E">
          <w:rPr>
            <w:color w:val="993366"/>
          </w:rPr>
          <w:t>SEQUENCE</w:t>
        </w:r>
        <w:r w:rsidR="00890CBF" w:rsidRPr="00C0503E">
          <w:t xml:space="preserve"> {</w:t>
        </w:r>
      </w:ins>
    </w:p>
    <w:p w14:paraId="4C95D865" w14:textId="66467C3E" w:rsidR="00890CBF" w:rsidRPr="00C0503E" w:rsidRDefault="00890CBF" w:rsidP="00890CBF">
      <w:pPr>
        <w:pStyle w:val="PL"/>
        <w:rPr>
          <w:ins w:id="3258" w:author="L1param R1-230671 preRAN2#123" w:date="2023-07-25T15:08:00Z"/>
        </w:rPr>
      </w:pPr>
      <w:ins w:id="3259" w:author="L1param R1-230671 preRAN2#123" w:date="2023-07-25T15:08:00Z">
        <w:r w:rsidRPr="00C0503E">
          <w:t xml:space="preserve">        </w:t>
        </w:r>
      </w:ins>
      <w:ins w:id="3260" w:author="L1param R1-230671 preRAN2#123" w:date="2023-07-25T15:25:00Z">
        <w:r w:rsidR="00314746" w:rsidRPr="00314746">
          <w:t>hoppingId</w:t>
        </w:r>
      </w:ins>
      <w:ins w:id="3261" w:author="L1param R1-230671 preRAN2#123" w:date="2023-07-25T15:08:00Z">
        <w:r w:rsidRPr="00C0503E">
          <w:t>-r1</w:t>
        </w:r>
      </w:ins>
      <w:ins w:id="3262" w:author="L1param R1-230671 preRAN2#123" w:date="2023-07-25T15:27:00Z">
        <w:r w:rsidR="00314746">
          <w:t>8</w:t>
        </w:r>
      </w:ins>
      <w:ins w:id="3263" w:author="L1param R1-230671 preRAN2#123" w:date="2023-07-25T15:08:00Z">
        <w:r w:rsidRPr="00C0503E">
          <w:t xml:space="preserve">                           </w:t>
        </w:r>
        <w:r w:rsidRPr="00C0503E">
          <w:rPr>
            <w:color w:val="993366"/>
          </w:rPr>
          <w:t>INTEGER</w:t>
        </w:r>
        <w:r w:rsidRPr="00C0503E">
          <w:t xml:space="preserve"> (0..1</w:t>
        </w:r>
      </w:ins>
      <w:ins w:id="3264" w:author="L1param R1-230671 preRAN2#123" w:date="2023-07-25T15:27:00Z">
        <w:r w:rsidR="00314746">
          <w:t>02</w:t>
        </w:r>
      </w:ins>
      <w:ins w:id="3265" w:author="L1param R1-230671 preRAN2#123" w:date="2023-07-25T15:08:00Z">
        <w:r w:rsidRPr="00C0503E">
          <w:t>3)</w:t>
        </w:r>
      </w:ins>
      <w:ins w:id="3266" w:author="Rapp - Post RAN2 123bis" w:date="2023-10-19T13:41:00Z">
        <w:r w:rsidR="006B7EE1">
          <w:t xml:space="preserve">                                                  OPTIONAL</w:t>
        </w:r>
      </w:ins>
      <w:ins w:id="3267" w:author="L1param R1-230671 preRAN2#123" w:date="2023-07-25T15:08:00Z">
        <w:r w:rsidRPr="00C0503E">
          <w:t>,</w:t>
        </w:r>
      </w:ins>
      <w:ins w:id="3268" w:author="Rapp - Post RAN2 123bis" w:date="2023-10-19T13:41:00Z">
        <w:r w:rsidR="006B7EE1">
          <w:t xml:space="preserve">   -- Need R</w:t>
        </w:r>
      </w:ins>
    </w:p>
    <w:p w14:paraId="198570BB" w14:textId="77777777" w:rsidR="000509D1" w:rsidRPr="00C0503E" w:rsidRDefault="00890CBF" w:rsidP="000509D1">
      <w:pPr>
        <w:pStyle w:val="PL"/>
        <w:rPr>
          <w:ins w:id="3269" w:author="L1param R1-2308672 postRAN2#123" w:date="2023-09-15T21:19:00Z"/>
        </w:rPr>
      </w:pPr>
      <w:ins w:id="3270" w:author="L1param R1-230671 preRAN2#123" w:date="2023-07-25T15:08:00Z">
        <w:r w:rsidRPr="00C0503E">
          <w:t xml:space="preserve">        </w:t>
        </w:r>
      </w:ins>
      <w:ins w:id="3271" w:author="L1param R1-230671 preRAN2#123" w:date="2023-07-25T15:33:00Z">
        <w:r w:rsidR="008E1DB3">
          <w:t>h</w:t>
        </w:r>
      </w:ins>
      <w:ins w:id="3272" w:author="L1param R1-230671 preRAN2#123" w:date="2023-07-25T15:30:00Z">
        <w:r w:rsidR="00314746" w:rsidRPr="00314746">
          <w:t>oppingSubset</w:t>
        </w:r>
      </w:ins>
      <w:ins w:id="3273" w:author="L1param R1-230671 preRAN2#123" w:date="2023-07-25T15:08:00Z">
        <w:r w:rsidRPr="00C0503E">
          <w:t>-r1</w:t>
        </w:r>
      </w:ins>
      <w:ins w:id="3274" w:author="L1param R1-230671 preRAN2#123" w:date="2023-07-25T15:30:00Z">
        <w:r w:rsidR="00314746">
          <w:t>8</w:t>
        </w:r>
      </w:ins>
      <w:ins w:id="3275" w:author="L1param R1-230671 preRAN2#123" w:date="2023-07-25T15:08:00Z">
        <w:r w:rsidRPr="00C0503E">
          <w:t xml:space="preserve">             </w:t>
        </w:r>
      </w:ins>
      <w:ins w:id="3276" w:author="L1param R1-230671 preRAN2#123" w:date="2023-08-10T19:03:00Z">
        <w:r w:rsidR="006A0517">
          <w:t xml:space="preserve">          </w:t>
        </w:r>
      </w:ins>
      <w:ins w:id="3277" w:author="L1param R1-2308672 postRAN2#123" w:date="2023-09-15T21:19:00Z">
        <w:r w:rsidR="000509D1" w:rsidRPr="00C0503E">
          <w:rPr>
            <w:color w:val="993366"/>
          </w:rPr>
          <w:t>CHOICE</w:t>
        </w:r>
        <w:r w:rsidR="000509D1" w:rsidRPr="00C0503E">
          <w:t xml:space="preserve"> {</w:t>
        </w:r>
      </w:ins>
    </w:p>
    <w:p w14:paraId="2F4275EC" w14:textId="2AA3BDC1" w:rsidR="000509D1" w:rsidRPr="00C0503E" w:rsidRDefault="000509D1" w:rsidP="000509D1">
      <w:pPr>
        <w:pStyle w:val="PL"/>
        <w:rPr>
          <w:ins w:id="3278" w:author="L1param R1-2308672 postRAN2#123" w:date="2023-09-15T21:19:00Z"/>
        </w:rPr>
      </w:pPr>
      <w:ins w:id="3279" w:author="L1param R1-2308672 postRAN2#123" w:date="2023-09-15T21:19:00Z">
        <w:r w:rsidRPr="00C0503E">
          <w:t xml:space="preserve">        </w:t>
        </w:r>
        <w:r>
          <w:t xml:space="preserve">  </w:t>
        </w:r>
        <w:r w:rsidR="00B86AC9" w:rsidRPr="00B86AC9">
          <w:t>transmissionComb-n2</w:t>
        </w:r>
        <w:r w:rsidRPr="00C0503E">
          <w:t xml:space="preserve">                        </w:t>
        </w:r>
      </w:ins>
      <w:ins w:id="3280" w:author="L1param R1-2308672 postRAN2#123" w:date="2023-09-15T21:20:00Z">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w:t>
        </w:r>
      </w:ins>
      <w:ins w:id="3281" w:author="L1param R1-2308672 postRAN2#123" w:date="2023-09-15T21:21:00Z">
        <w:r w:rsidR="00B87E6D">
          <w:t>2</w:t>
        </w:r>
      </w:ins>
      <w:ins w:id="3282" w:author="L1param R1-2308672 postRAN2#123" w:date="2023-09-15T21:20:00Z">
        <w:r w:rsidR="00B87E6D" w:rsidRPr="00C0503E">
          <w:t>))</w:t>
        </w:r>
      </w:ins>
      <w:ins w:id="3283" w:author="L1param R1-2308672 postRAN2#123" w:date="2023-09-15T21:19:00Z">
        <w:r w:rsidRPr="00C0503E">
          <w:t>,</w:t>
        </w:r>
      </w:ins>
    </w:p>
    <w:p w14:paraId="23B2BD39" w14:textId="519C674D" w:rsidR="000509D1" w:rsidRDefault="000509D1" w:rsidP="000509D1">
      <w:pPr>
        <w:pStyle w:val="PL"/>
        <w:rPr>
          <w:ins w:id="3284" w:author="L1param R1-2308672 postRAN2#123" w:date="2023-09-15T21:21:00Z"/>
        </w:rPr>
      </w:pPr>
      <w:ins w:id="3285" w:author="L1param R1-2308672 postRAN2#123" w:date="2023-09-15T21:19:00Z">
        <w:r w:rsidRPr="00C0503E">
          <w:t xml:space="preserve">        </w:t>
        </w:r>
        <w:r>
          <w:t xml:space="preserve">  </w:t>
        </w:r>
      </w:ins>
      <w:ins w:id="3286" w:author="L1param R1-2308672 postRAN2#123" w:date="2023-09-15T21:21:00Z">
        <w:r w:rsidR="00B87E6D" w:rsidRPr="00B86AC9">
          <w:t>transmissionComb-n</w:t>
        </w:r>
        <w:r w:rsidR="00B87E6D">
          <w:t>4</w:t>
        </w:r>
        <w:r w:rsidR="00B87E6D" w:rsidRPr="00C0503E">
          <w:t xml:space="preserve">                        </w:t>
        </w:r>
        <w:r w:rsidR="00B87E6D" w:rsidRPr="00C0503E">
          <w:rPr>
            <w:color w:val="993366"/>
          </w:rPr>
          <w:t>BIT</w:t>
        </w:r>
        <w:r w:rsidR="00B87E6D" w:rsidRPr="00C0503E">
          <w:t xml:space="preserve"> </w:t>
        </w:r>
        <w:r w:rsidR="00B87E6D" w:rsidRPr="00C0503E">
          <w:rPr>
            <w:color w:val="993366"/>
          </w:rPr>
          <w:t>STRING</w:t>
        </w:r>
        <w:r w:rsidR="00B87E6D" w:rsidRPr="00C0503E">
          <w:t xml:space="preserve"> (</w:t>
        </w:r>
        <w:r w:rsidR="00B87E6D" w:rsidRPr="00C0503E">
          <w:rPr>
            <w:color w:val="993366"/>
          </w:rPr>
          <w:t>SIZE</w:t>
        </w:r>
        <w:r w:rsidR="00B87E6D" w:rsidRPr="00C0503E">
          <w:t xml:space="preserve"> (4)),</w:t>
        </w:r>
      </w:ins>
    </w:p>
    <w:p w14:paraId="3906F8F8" w14:textId="7449B6E6" w:rsidR="00B87E6D" w:rsidRPr="00C0503E" w:rsidRDefault="00B87E6D" w:rsidP="000509D1">
      <w:pPr>
        <w:pStyle w:val="PL"/>
        <w:rPr>
          <w:ins w:id="3287" w:author="L1param R1-2308672 postRAN2#123" w:date="2023-09-15T21:19:00Z"/>
        </w:rPr>
      </w:pPr>
      <w:ins w:id="3288" w:author="L1param R1-2308672 postRAN2#123" w:date="2023-09-15T21:21: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t>8</w:t>
        </w:r>
        <w:r w:rsidRPr="00C0503E">
          <w:t>)),</w:t>
        </w:r>
      </w:ins>
    </w:p>
    <w:p w14:paraId="2B9B8AC9" w14:textId="5B40ED8B" w:rsidR="00890CBF" w:rsidRPr="00DE4960" w:rsidRDefault="000509D1" w:rsidP="000509D1">
      <w:pPr>
        <w:pStyle w:val="PL"/>
        <w:rPr>
          <w:ins w:id="3289" w:author="L1param R1-230671 preRAN2#123" w:date="2023-07-25T15:30:00Z"/>
          <w:rPrChange w:id="3290" w:author="L1param R1-230671 preRAN2#123" w:date="2023-08-09T16:19:00Z">
            <w:rPr>
              <w:ins w:id="3291" w:author="L1param R1-230671 preRAN2#123" w:date="2023-07-25T15:30:00Z"/>
              <w:color w:val="993366"/>
            </w:rPr>
          </w:rPrChange>
        </w:rPr>
      </w:pPr>
      <w:ins w:id="3292" w:author="L1param R1-2308672 postRAN2#123" w:date="2023-09-15T21:19:00Z">
        <w:r w:rsidRPr="00C0503E">
          <w:t xml:space="preserve">    </w:t>
        </w:r>
        <w:r>
          <w:t xml:space="preserve">    </w:t>
        </w:r>
        <w:r w:rsidRPr="00C0503E">
          <w:t xml:space="preserve">}                  </w:t>
        </w:r>
      </w:ins>
      <w:ins w:id="3293" w:author="L1Param_R1-2308672_preRAN2123bis" w:date="2023-09-27T12:32:00Z">
        <w:r w:rsidR="00FC2CF6">
          <w:t xml:space="preserve">    </w:t>
        </w:r>
      </w:ins>
      <w:ins w:id="3294" w:author="L1param R1-230671 preRAN2#123" w:date="2023-08-09T16:19:00Z">
        <w:r w:rsidR="00DE4960">
          <w:t xml:space="preserve">                                                               </w:t>
        </w:r>
      </w:ins>
      <w:ins w:id="3295" w:author="L1Param_R1-2308672_preRAN2123bis" w:date="2023-09-27T12:32:00Z">
        <w:r w:rsidR="00FC2CF6">
          <w:t xml:space="preserve">                    </w:t>
        </w:r>
      </w:ins>
      <w:ins w:id="3296" w:author="L1param R1-230671 preRAN2#123" w:date="2023-08-09T16:19: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49216A26" w14:textId="1CB02042" w:rsidR="00314746" w:rsidRPr="00C0503E" w:rsidRDefault="00314746" w:rsidP="00890CBF">
      <w:pPr>
        <w:pStyle w:val="PL"/>
        <w:rPr>
          <w:ins w:id="3297" w:author="L1param R1-230671 preRAN2#123" w:date="2023-07-25T15:08:00Z"/>
        </w:rPr>
      </w:pPr>
      <w:ins w:id="3298" w:author="L1param R1-230671 preRAN2#123" w:date="2023-07-25T15:30:00Z">
        <w:r>
          <w:t xml:space="preserve">        </w:t>
        </w:r>
      </w:ins>
      <w:ins w:id="3299" w:author="L1param R1-230671 preRAN2#123" w:date="2023-07-25T15:33:00Z">
        <w:r w:rsidR="008E1DB3">
          <w:t>h</w:t>
        </w:r>
      </w:ins>
      <w:ins w:id="3300" w:author="L1param R1-230671 preRAN2#123" w:date="2023-07-25T15:30:00Z">
        <w:r w:rsidRPr="00314746">
          <w:t>oppingWithRepetition</w:t>
        </w:r>
      </w:ins>
      <w:ins w:id="3301" w:author="L1param R1-230671 preRAN2#123" w:date="2023-07-25T15:31:00Z">
        <w:r>
          <w:t xml:space="preserve">-r18     </w:t>
        </w:r>
      </w:ins>
      <w:ins w:id="3302" w:author="L1param R1-230671 preRAN2#123" w:date="2023-08-10T19:03:00Z">
        <w:r w:rsidR="006A0517">
          <w:t xml:space="preserve">          </w:t>
        </w:r>
      </w:ins>
      <w:ins w:id="3303" w:author="L1param R1-230671 preRAN2#123" w:date="2023-07-25T15:31:00Z">
        <w:r w:rsidRPr="00C0503E">
          <w:rPr>
            <w:color w:val="993366"/>
          </w:rPr>
          <w:t>ENUMERATED</w:t>
        </w:r>
        <w:r w:rsidRPr="00C0503E">
          <w:t xml:space="preserve"> {</w:t>
        </w:r>
      </w:ins>
      <w:ins w:id="3304" w:author="L1param R1-230671 preRAN2#123" w:date="2023-07-25T15:32:00Z">
        <w:r>
          <w:t>symbol</w:t>
        </w:r>
      </w:ins>
      <w:ins w:id="3305" w:author="L1param R1-230671 preRAN2#123" w:date="2023-07-25T15:31:00Z">
        <w:r w:rsidRPr="00C0503E">
          <w:t xml:space="preserve">, </w:t>
        </w:r>
      </w:ins>
      <w:ins w:id="3306" w:author="L1param R1-230671 preRAN2#123" w:date="2023-07-25T15:32:00Z">
        <w:r>
          <w:t>Rrepetition</w:t>
        </w:r>
      </w:ins>
      <w:ins w:id="3307" w:author="L1param R1-230671 preRAN2#123" w:date="2023-07-25T15:31:00Z">
        <w:r>
          <w:t xml:space="preserve">}                               </w:t>
        </w:r>
      </w:ins>
      <w:ins w:id="3308" w:author="L1param R1-230671 preRAN2#123" w:date="2023-08-09T15:56:00Z">
        <w:r w:rsidR="00B13EF5">
          <w:t xml:space="preserve">   </w:t>
        </w:r>
      </w:ins>
      <w:ins w:id="3309" w:author="L1param R1-230671 preRAN2#123" w:date="2023-08-10T19:04:00Z">
        <w:r w:rsidR="006A0517">
          <w:t xml:space="preserve"> </w:t>
        </w:r>
      </w:ins>
      <w:ins w:id="3310" w:author="L1param R1-230671 preRAN2#123" w:date="2023-07-25T15:31:00Z">
        <w:r w:rsidRPr="00C0503E">
          <w:rPr>
            <w:color w:val="993366"/>
          </w:rPr>
          <w:t>OPTIONAL</w:t>
        </w:r>
        <w:r w:rsidRPr="00C0503E">
          <w:t xml:space="preserve">  </w:t>
        </w:r>
        <w:r w:rsidRPr="00C0503E">
          <w:rPr>
            <w:color w:val="808080"/>
          </w:rPr>
          <w:t>-- Need R</w:t>
        </w:r>
      </w:ins>
    </w:p>
    <w:p w14:paraId="092810AC" w14:textId="5A26CBF7" w:rsidR="00890CBF" w:rsidRPr="006A0517" w:rsidRDefault="00890CBF" w:rsidP="00890CBF">
      <w:pPr>
        <w:pStyle w:val="PL"/>
        <w:rPr>
          <w:ins w:id="3311" w:author="L1param R1-230671 preRAN2#123" w:date="2023-07-25T15:27:00Z"/>
          <w:rPrChange w:id="3312" w:author="L1param R1-230671 preRAN2#123" w:date="2023-08-10T19:06:00Z">
            <w:rPr>
              <w:ins w:id="3313" w:author="L1param R1-230671 preRAN2#123" w:date="2023-07-25T15:27:00Z"/>
              <w:color w:val="808080"/>
            </w:rPr>
          </w:rPrChange>
        </w:rPr>
      </w:pPr>
      <w:ins w:id="3314" w:author="L1param R1-230671 preRAN2#123" w:date="2023-07-25T15:08:00Z">
        <w:r w:rsidRPr="00C0503E">
          <w:t xml:space="preserve">    }</w:t>
        </w:r>
      </w:ins>
      <w:ins w:id="3315" w:author="L1param R1-230671 preRAN2#123" w:date="2023-07-25T15:09:00Z">
        <w:r>
          <w:t xml:space="preserve">                                                                                                            </w:t>
        </w:r>
      </w:ins>
      <w:ins w:id="3316" w:author="L1param R1-230671 preRAN2#123" w:date="2023-08-10T19:04:00Z">
        <w:r w:rsidR="006A0517">
          <w:t xml:space="preserve">  </w:t>
        </w:r>
      </w:ins>
      <w:ins w:id="3317" w:author="L1param R1-230671 preRAN2#123" w:date="2023-07-25T15:09:00Z">
        <w:r w:rsidRPr="00C0503E">
          <w:rPr>
            <w:color w:val="993366"/>
          </w:rPr>
          <w:t>OPTIONAL</w:t>
        </w:r>
      </w:ins>
      <w:ins w:id="3318" w:author="L1param R1-230671 preRAN2#123" w:date="2023-08-10T19:07:00Z">
        <w:r w:rsidR="006A0517">
          <w:rPr>
            <w:color w:val="993366"/>
          </w:rPr>
          <w:t>,</w:t>
        </w:r>
      </w:ins>
      <w:ins w:id="3319" w:author="L1param R1-230671 preRAN2#123" w:date="2023-07-25T15:09:00Z">
        <w:r w:rsidRPr="00C0503E">
          <w:t xml:space="preserve">   </w:t>
        </w:r>
        <w:r w:rsidRPr="00C0503E">
          <w:rPr>
            <w:color w:val="808080"/>
          </w:rPr>
          <w:t>-- Need R</w:t>
        </w:r>
      </w:ins>
    </w:p>
    <w:p w14:paraId="63081CAB" w14:textId="3B3A15C2" w:rsidR="00314746" w:rsidRPr="00C0503E" w:rsidRDefault="00314746" w:rsidP="00314746">
      <w:pPr>
        <w:pStyle w:val="PL"/>
        <w:rPr>
          <w:ins w:id="3320" w:author="L1param R1-230671 preRAN2#123" w:date="2023-07-25T15:28:00Z"/>
        </w:rPr>
      </w:pPr>
      <w:ins w:id="3321" w:author="L1param R1-230671 preRAN2#123" w:date="2023-07-25T15:28:00Z">
        <w:r>
          <w:t xml:space="preserve">  </w:t>
        </w:r>
        <w:r w:rsidRPr="00314746">
          <w:t>cyclicShiftHopping</w:t>
        </w:r>
        <w:r w:rsidRPr="00C0503E">
          <w:t>-r1</w:t>
        </w:r>
        <w:r>
          <w:t>8</w:t>
        </w:r>
        <w:r w:rsidRPr="00C0503E">
          <w:t xml:space="preserve">                      </w:t>
        </w:r>
        <w:r w:rsidRPr="00C0503E">
          <w:rPr>
            <w:color w:val="993366"/>
          </w:rPr>
          <w:t>SEQUENCE</w:t>
        </w:r>
        <w:r w:rsidRPr="00C0503E">
          <w:t xml:space="preserve"> {</w:t>
        </w:r>
      </w:ins>
    </w:p>
    <w:p w14:paraId="4940C9A0" w14:textId="4F071707" w:rsidR="00314746" w:rsidRPr="00C0503E" w:rsidRDefault="00314746" w:rsidP="00314746">
      <w:pPr>
        <w:pStyle w:val="PL"/>
        <w:rPr>
          <w:ins w:id="3322" w:author="L1param R1-230671 preRAN2#123" w:date="2023-07-25T15:28:00Z"/>
        </w:rPr>
      </w:pPr>
      <w:ins w:id="3323" w:author="L1param R1-230671 preRAN2#123" w:date="2023-07-25T15:28:00Z">
        <w:r w:rsidRPr="00C0503E">
          <w:t xml:space="preserve">        </w:t>
        </w:r>
        <w:r w:rsidRPr="00314746">
          <w:t>hoppingId</w:t>
        </w:r>
        <w:r w:rsidRPr="00C0503E">
          <w:t>-r1</w:t>
        </w:r>
        <w:r>
          <w:t>8</w:t>
        </w:r>
        <w:r w:rsidRPr="00C0503E">
          <w:t xml:space="preserve">                           </w:t>
        </w:r>
        <w:r w:rsidRPr="00C0503E">
          <w:rPr>
            <w:color w:val="993366"/>
          </w:rPr>
          <w:t>INTEGER</w:t>
        </w:r>
        <w:r w:rsidRPr="00C0503E">
          <w:t xml:space="preserve"> (0..1</w:t>
        </w:r>
        <w:r>
          <w:t>02</w:t>
        </w:r>
        <w:r w:rsidRPr="00C0503E">
          <w:t>3)</w:t>
        </w:r>
      </w:ins>
      <w:ins w:id="3324" w:author="Rapp - Post RAN2 123bis" w:date="2023-10-19T13:41:00Z">
        <w:r w:rsidR="006B7EE1">
          <w:t xml:space="preserve">                                                  </w:t>
        </w:r>
      </w:ins>
      <w:ins w:id="3325" w:author="Rapp - Post RAN2 123bis" w:date="2023-10-19T13:42:00Z">
        <w:r w:rsidR="006B7EE1">
          <w:t>OPTIONAL</w:t>
        </w:r>
      </w:ins>
      <w:ins w:id="3326" w:author="L1param R1-230671 preRAN2#123" w:date="2023-07-25T15:28:00Z">
        <w:r w:rsidRPr="00C0503E">
          <w:t>,</w:t>
        </w:r>
      </w:ins>
      <w:ins w:id="3327" w:author="Rapp - Post RAN2 123bis" w:date="2023-10-19T13:42:00Z">
        <w:r w:rsidR="006B7EE1">
          <w:t xml:space="preserve">   -- Need R</w:t>
        </w:r>
      </w:ins>
    </w:p>
    <w:p w14:paraId="038105D2" w14:textId="77777777" w:rsidR="00576919" w:rsidRPr="00C0503E" w:rsidRDefault="00314746" w:rsidP="00576919">
      <w:pPr>
        <w:pStyle w:val="PL"/>
        <w:rPr>
          <w:ins w:id="3328" w:author="L1param R1-2308672 postRAN2#123" w:date="2023-09-15T21:22:00Z"/>
        </w:rPr>
      </w:pPr>
      <w:ins w:id="3329" w:author="L1param R1-230671 preRAN2#123" w:date="2023-07-25T15:28:00Z">
        <w:r w:rsidRPr="00C0503E">
          <w:t xml:space="preserve">        </w:t>
        </w:r>
      </w:ins>
      <w:ins w:id="3330" w:author="L1param R1-230671 preRAN2#123" w:date="2023-07-25T15:33:00Z">
        <w:r>
          <w:t>h</w:t>
        </w:r>
        <w:r w:rsidRPr="00314746">
          <w:t>oppingSubset</w:t>
        </w:r>
      </w:ins>
      <w:ins w:id="3331" w:author="L1param R1-230671 preRAN2#123" w:date="2023-07-25T15:32:00Z">
        <w:r w:rsidRPr="00C0503E">
          <w:t>-r1</w:t>
        </w:r>
        <w:r>
          <w:t>8</w:t>
        </w:r>
        <w:r w:rsidRPr="00C0503E">
          <w:t xml:space="preserve">            </w:t>
        </w:r>
      </w:ins>
      <w:ins w:id="3332" w:author="L1param R1-230671 preRAN2#123" w:date="2023-08-10T19:06:00Z">
        <w:r w:rsidR="006A0517">
          <w:t xml:space="preserve">          </w:t>
        </w:r>
      </w:ins>
      <w:ins w:id="3333" w:author="L1param R1-2308672 postRAN2#123" w:date="2023-09-15T21:22:00Z">
        <w:r w:rsidR="00576919" w:rsidRPr="00C0503E">
          <w:rPr>
            <w:color w:val="993366"/>
          </w:rPr>
          <w:t>CHOICE</w:t>
        </w:r>
        <w:r w:rsidR="00576919" w:rsidRPr="00C0503E">
          <w:t xml:space="preserve"> {</w:t>
        </w:r>
      </w:ins>
    </w:p>
    <w:p w14:paraId="07C8F37A" w14:textId="3EE6DD95" w:rsidR="00576919" w:rsidRPr="00C0503E" w:rsidRDefault="00576919" w:rsidP="00576919">
      <w:pPr>
        <w:pStyle w:val="PL"/>
        <w:rPr>
          <w:ins w:id="3334" w:author="L1param R1-2308672 postRAN2#123" w:date="2023-09-15T21:22:00Z"/>
        </w:rPr>
      </w:pPr>
      <w:ins w:id="3335" w:author="L1param R1-2308672 postRAN2#123" w:date="2023-09-15T21:22:00Z">
        <w:r w:rsidRPr="00C0503E">
          <w:t xml:space="preserve">        </w:t>
        </w:r>
        <w:r>
          <w:t xml:space="preserve">  </w:t>
        </w:r>
        <w:r w:rsidRPr="00B86AC9">
          <w:t>transmissionComb-n2</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36" w:author="L1Param_R1-2308672_preRAN2123bis" w:date="2023-09-27T12:30:00Z">
        <w:r w:rsidR="00FC2CF6">
          <w:t>8</w:t>
        </w:r>
      </w:ins>
      <w:ins w:id="3337" w:author="L1param R1-2308672 postRAN2#123" w:date="2023-09-15T21:22:00Z">
        <w:r w:rsidRPr="00C0503E">
          <w:t>)),</w:t>
        </w:r>
      </w:ins>
    </w:p>
    <w:p w14:paraId="43314CE9" w14:textId="617D4A86" w:rsidR="00576919" w:rsidRDefault="00576919" w:rsidP="00576919">
      <w:pPr>
        <w:pStyle w:val="PL"/>
        <w:rPr>
          <w:ins w:id="3338" w:author="L1param R1-2308672 postRAN2#123" w:date="2023-09-15T21:22:00Z"/>
        </w:rPr>
      </w:pPr>
      <w:ins w:id="3339" w:author="L1param R1-2308672 postRAN2#123" w:date="2023-09-15T21:22:00Z">
        <w:r w:rsidRPr="00C0503E">
          <w:t xml:space="preserve">        </w:t>
        </w:r>
        <w:r>
          <w:t xml:space="preserve">  </w:t>
        </w:r>
        <w:r w:rsidRPr="00B86AC9">
          <w:t>transmissionComb-n</w:t>
        </w:r>
        <w:r>
          <w:t>4</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0" w:author="L1Param_R1-2308672_preRAN2123bis" w:date="2023-09-27T12:30:00Z">
        <w:r w:rsidR="00FC2CF6">
          <w:t>12</w:t>
        </w:r>
      </w:ins>
      <w:ins w:id="3341" w:author="L1param R1-2308672 postRAN2#123" w:date="2023-09-15T21:22:00Z">
        <w:r w:rsidRPr="00C0503E">
          <w:t>)),</w:t>
        </w:r>
      </w:ins>
    </w:p>
    <w:p w14:paraId="55606C52" w14:textId="5942AAED" w:rsidR="00576919" w:rsidRPr="00C0503E" w:rsidRDefault="00576919" w:rsidP="00576919">
      <w:pPr>
        <w:pStyle w:val="PL"/>
        <w:rPr>
          <w:ins w:id="3342" w:author="L1param R1-2308672 postRAN2#123" w:date="2023-09-15T21:22:00Z"/>
        </w:rPr>
      </w:pPr>
      <w:ins w:id="3343" w:author="L1param R1-2308672 postRAN2#123" w:date="2023-09-15T21:22:00Z">
        <w:r>
          <w:t xml:space="preserve">          </w:t>
        </w:r>
        <w:r w:rsidRPr="00B86AC9">
          <w:t>transmissionComb-n</w:t>
        </w:r>
        <w:r>
          <w:t>8</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ins>
      <w:ins w:id="3344" w:author="L1Param_R1-2308672_preRAN2123bis" w:date="2023-09-27T12:31:00Z">
        <w:r w:rsidR="00FC2CF6">
          <w:t>6</w:t>
        </w:r>
      </w:ins>
      <w:ins w:id="3345" w:author="L1param R1-2308672 postRAN2#123" w:date="2023-09-15T21:22:00Z">
        <w:r w:rsidRPr="00C0503E">
          <w:t>)),</w:t>
        </w:r>
      </w:ins>
    </w:p>
    <w:p w14:paraId="3ED925FB" w14:textId="3D9EACB4" w:rsidR="00314746" w:rsidRPr="00DE4960" w:rsidRDefault="00576919" w:rsidP="00576919">
      <w:pPr>
        <w:pStyle w:val="PL"/>
        <w:rPr>
          <w:ins w:id="3346" w:author="L1param R1-230671 preRAN2#123" w:date="2023-07-25T15:32:00Z"/>
          <w:rPrChange w:id="3347" w:author="L1param R1-230671 preRAN2#123" w:date="2023-08-09T16:19:00Z">
            <w:rPr>
              <w:ins w:id="3348" w:author="L1param R1-230671 preRAN2#123" w:date="2023-07-25T15:32:00Z"/>
              <w:color w:val="993366"/>
            </w:rPr>
          </w:rPrChange>
        </w:rPr>
      </w:pPr>
      <w:ins w:id="3349" w:author="L1param R1-2308672 postRAN2#123" w:date="2023-09-15T21:22:00Z">
        <w:r w:rsidRPr="00C0503E">
          <w:t xml:space="preserve">    </w:t>
        </w:r>
        <w:r>
          <w:t xml:space="preserve">    </w:t>
        </w:r>
        <w:r w:rsidRPr="00C0503E">
          <w:t>}</w:t>
        </w:r>
      </w:ins>
      <w:ins w:id="3350" w:author="L1param R1-230671 preRAN2#123" w:date="2023-08-10T19:06:00Z">
        <w:r w:rsidR="006A0517">
          <w:t xml:space="preserve">                                                                </w:t>
        </w:r>
      </w:ins>
      <w:ins w:id="3351" w:author="L1Param_R1-2308672_preRAN2123bis" w:date="2023-09-27T12:31:00Z">
        <w:r w:rsidR="00FC2CF6">
          <w:t xml:space="preserve">                   </w:t>
        </w:r>
      </w:ins>
      <w:ins w:id="3352" w:author="L1Param_R1-2308672_preRAN2123bis" w:date="2023-09-27T12:32:00Z">
        <w:r w:rsidR="00FC2CF6">
          <w:t xml:space="preserve">                       </w:t>
        </w:r>
      </w:ins>
      <w:ins w:id="3353" w:author="L1param R1-230671 preRAN2#123" w:date="2023-08-09T16:19:00Z">
        <w:r w:rsidR="00DE4960" w:rsidRPr="00C0503E">
          <w:rPr>
            <w:color w:val="993366"/>
          </w:rPr>
          <w:t>OPTIONAL</w:t>
        </w:r>
        <w:r w:rsidR="00DE4960" w:rsidRPr="00C0503E">
          <w:t xml:space="preserve">,   </w:t>
        </w:r>
        <w:r w:rsidR="00DE4960" w:rsidRPr="00C0503E">
          <w:rPr>
            <w:color w:val="808080"/>
          </w:rPr>
          <w:t>-- Need R</w:t>
        </w:r>
      </w:ins>
    </w:p>
    <w:p w14:paraId="5583E27B" w14:textId="66535053" w:rsidR="00314746" w:rsidRPr="00C0503E" w:rsidRDefault="00314746" w:rsidP="00314746">
      <w:pPr>
        <w:pStyle w:val="PL"/>
        <w:rPr>
          <w:ins w:id="3354" w:author="L1param R1-230671 preRAN2#123" w:date="2023-07-25T15:28:00Z"/>
        </w:rPr>
      </w:pPr>
      <w:ins w:id="3355" w:author="L1param R1-230671 preRAN2#123" w:date="2023-07-25T15:32:00Z">
        <w:r>
          <w:t xml:space="preserve">        </w:t>
        </w:r>
      </w:ins>
      <w:ins w:id="3356" w:author="L1param R1-230671 preRAN2#123" w:date="2023-07-25T15:33:00Z">
        <w:r>
          <w:t>h</w:t>
        </w:r>
        <w:r w:rsidRPr="00314746">
          <w:t>oppingFinerGranularity</w:t>
        </w:r>
      </w:ins>
      <w:ins w:id="3357" w:author="L1param R1-230671 preRAN2#123" w:date="2023-07-25T15:32:00Z">
        <w:r w:rsidRPr="00C0503E">
          <w:t>-r1</w:t>
        </w:r>
        <w:r>
          <w:t>8</w:t>
        </w:r>
        <w:r w:rsidRPr="00C0503E">
          <w:t xml:space="preserve">   </w:t>
        </w:r>
      </w:ins>
      <w:ins w:id="3358" w:author="L1param R1-230671 preRAN2#123" w:date="2023-08-10T19:06:00Z">
        <w:r w:rsidR="006A0517">
          <w:t xml:space="preserve">          </w:t>
        </w:r>
      </w:ins>
      <w:ins w:id="3359" w:author="L1param R1-2308672 postRAN2#123" w:date="2023-09-15T21:17:00Z">
        <w:r w:rsidR="00B155EF" w:rsidRPr="00C0503E">
          <w:rPr>
            <w:color w:val="993366"/>
          </w:rPr>
          <w:t>ENUMERATED</w:t>
        </w:r>
        <w:r w:rsidR="00B155EF" w:rsidRPr="00C0503E">
          <w:t xml:space="preserve"> {enable}</w:t>
        </w:r>
      </w:ins>
      <w:ins w:id="3360" w:author="L1param R1-230671 preRAN2#123" w:date="2023-08-09T16:16:00Z">
        <w:r w:rsidR="00DE4960">
          <w:t xml:space="preserve">                                               </w:t>
        </w:r>
        <w:r w:rsidR="00DE4960" w:rsidRPr="00C0503E">
          <w:rPr>
            <w:color w:val="993366"/>
          </w:rPr>
          <w:t>OPTIONAL</w:t>
        </w:r>
        <w:r w:rsidR="00DE4960" w:rsidRPr="00C0503E">
          <w:t xml:space="preserve">   </w:t>
        </w:r>
        <w:r w:rsidR="00DE4960" w:rsidRPr="00C0503E">
          <w:rPr>
            <w:color w:val="808080"/>
          </w:rPr>
          <w:t>-- Need R</w:t>
        </w:r>
      </w:ins>
    </w:p>
    <w:p w14:paraId="359FA498" w14:textId="18E4B8DA" w:rsidR="00472CB5" w:rsidRDefault="00314746" w:rsidP="00C0503E">
      <w:pPr>
        <w:pStyle w:val="PL"/>
        <w:rPr>
          <w:ins w:id="3361" w:author="L1param R1-230671 preRAN2#123" w:date="2023-07-25T14:39:00Z"/>
        </w:rPr>
      </w:pPr>
      <w:ins w:id="3362" w:author="L1param R1-230671 preRAN2#123" w:date="2023-07-25T15:28:00Z">
        <w:r w:rsidRPr="00C0503E">
          <w:t xml:space="preserve">    }</w:t>
        </w:r>
        <w:r>
          <w:t xml:space="preserve">                                                                                                            </w:t>
        </w:r>
      </w:ins>
      <w:ins w:id="3363" w:author="L1param R1-230671 preRAN2#123" w:date="2023-08-10T19:04:00Z">
        <w:r w:rsidR="006A0517">
          <w:t xml:space="preserve"> </w:t>
        </w:r>
      </w:ins>
      <w:ins w:id="3364" w:author="L1param R1-230671 preRAN2#123" w:date="2023-08-10T19:06:00Z">
        <w:r w:rsidR="006A0517">
          <w:t xml:space="preserve"> </w:t>
        </w:r>
      </w:ins>
      <w:ins w:id="3365" w:author="L1param R1-230671 preRAN2#123" w:date="2023-07-25T15:28:00Z">
        <w:r w:rsidRPr="00C0503E">
          <w:rPr>
            <w:color w:val="993366"/>
          </w:rPr>
          <w:t>OPTIONAL</w:t>
        </w:r>
        <w:r w:rsidRPr="00C0503E">
          <w:t xml:space="preserve">   </w:t>
        </w:r>
        <w:r w:rsidRPr="00C0503E">
          <w:rPr>
            <w:color w:val="808080"/>
          </w:rPr>
          <w:t>-- Need R</w:t>
        </w:r>
      </w:ins>
    </w:p>
    <w:p w14:paraId="40679C64" w14:textId="391A4E37" w:rsidR="00472CB5" w:rsidRPr="00C0503E" w:rsidRDefault="00890CBF" w:rsidP="00C0503E">
      <w:pPr>
        <w:pStyle w:val="PL"/>
      </w:pPr>
      <w:ins w:id="3366" w:author="L1param R1-230671 preRAN2#123" w:date="2023-07-25T15:09:00Z">
        <w:r>
          <w:t xml:space="preserve">  ]]</w:t>
        </w:r>
      </w:ins>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8E1DB3" w:rsidRPr="00C0503E" w14:paraId="32A10E60" w14:textId="77777777" w:rsidTr="00771058">
        <w:trPr>
          <w:ins w:id="3367"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1E91441A" w14:textId="77777777" w:rsidR="008E1DB3" w:rsidRDefault="008E1DB3" w:rsidP="00771058">
            <w:pPr>
              <w:pStyle w:val="TAL"/>
              <w:rPr>
                <w:ins w:id="3368" w:author="L1param R1-230671 preRAN2#123" w:date="2023-07-25T15:36:00Z"/>
                <w:b/>
                <w:bCs/>
                <w:i/>
                <w:iCs/>
              </w:rPr>
            </w:pPr>
            <w:ins w:id="3369" w:author="L1param R1-230671 preRAN2#123" w:date="2023-07-25T15:35:00Z">
              <w:r w:rsidRPr="008E1DB3">
                <w:rPr>
                  <w:b/>
                  <w:bCs/>
                  <w:i/>
                  <w:iCs/>
                </w:rPr>
                <w:t>combOffsetHopping</w:t>
              </w:r>
            </w:ins>
          </w:p>
          <w:p w14:paraId="20ECAC77" w14:textId="054BFD8E" w:rsidR="008E1DB3" w:rsidRPr="008E1DB3" w:rsidRDefault="008E1DB3">
            <w:pPr>
              <w:pStyle w:val="TAL"/>
              <w:rPr>
                <w:ins w:id="3370" w:author="L1param R1-230671 preRAN2#123" w:date="2023-07-25T15:35:00Z"/>
                <w:rPrChange w:id="3371" w:author="L1param R1-230671 preRAN2#123" w:date="2023-07-25T15:36:00Z">
                  <w:rPr>
                    <w:ins w:id="3372" w:author="L1param R1-230671 preRAN2#123" w:date="2023-07-25T15:35:00Z"/>
                    <w:b/>
                    <w:bCs/>
                    <w:i/>
                    <w:iCs/>
                  </w:rPr>
                </w:rPrChange>
              </w:rPr>
              <w:pPrChange w:id="3373" w:author="L1param R1-2308672 postRAN2#123" w:date="2023-09-21T18:03:00Z">
                <w:pPr>
                  <w:pStyle w:val="TAL"/>
                  <w:ind w:left="1418" w:hanging="284"/>
                </w:pPr>
              </w:pPrChange>
            </w:pPr>
            <w:ins w:id="3374" w:author="L1param R1-230671 preRAN2#123" w:date="2023-07-25T15:36:00Z">
              <w:r>
                <w:t xml:space="preserve">Configures UE with </w:t>
              </w:r>
            </w:ins>
            <w:ins w:id="3375" w:author="L1param R1-230671 preRAN2#123" w:date="2023-07-25T15:37:00Z">
              <w:r>
                <w:t xml:space="preserve">comb offset hopping. The </w:t>
              </w:r>
            </w:ins>
            <w:ins w:id="3376" w:author="L1param R1-230671 preRAN2#123" w:date="2023-07-25T15:38:00Z">
              <w:r w:rsidRPr="008E1DB3">
                <w:rPr>
                  <w:i/>
                  <w:iCs/>
                  <w:rPrChange w:id="3377" w:author="L1param R1-230671 preRAN2#123" w:date="2023-07-25T15:38:00Z">
                    <w:rPr/>
                  </w:rPrChange>
                </w:rPr>
                <w:t>hoppingId</w:t>
              </w:r>
              <w:r w:rsidRPr="008E1DB3">
                <w:t xml:space="preserve"> </w:t>
              </w:r>
              <w:r>
                <w:t xml:space="preserve">is </w:t>
              </w:r>
            </w:ins>
            <w:ins w:id="3378" w:author="L1param R1-230671 preRAN2#123" w:date="2023-07-25T15:37:00Z">
              <w:r w:rsidRPr="008E1DB3">
                <w:t>used to initialize pseudo random comb offset hopping</w:t>
              </w:r>
            </w:ins>
            <w:ins w:id="3379" w:author="L1param R1-230671 preRAN2#123" w:date="2023-07-25T15:39:00Z">
              <w:r>
                <w:t xml:space="preserve">. </w:t>
              </w:r>
            </w:ins>
            <w:ins w:id="3380" w:author="Rapp - Post RAN2 123bis" w:date="2023-10-19T13:39:00Z">
              <w:r w:rsidR="006B7EE1">
                <w:t>If UE is configured with both comb offset and cyclic shift hopping, only on</w:t>
              </w:r>
            </w:ins>
            <w:ins w:id="3381" w:author="Rapp - Post RAN2 123bis" w:date="2023-10-19T13:40:00Z">
              <w:r w:rsidR="006B7EE1">
                <w:t xml:space="preserve">e </w:t>
              </w:r>
              <w:r w:rsidR="006B7EE1" w:rsidRPr="00626CBF">
                <w:rPr>
                  <w:i/>
                  <w:iCs/>
                </w:rPr>
                <w:t>hoppingId</w:t>
              </w:r>
              <w:r w:rsidR="006B7EE1" w:rsidRPr="008E1DB3">
                <w:t xml:space="preserve"> </w:t>
              </w:r>
              <w:r w:rsidR="006B7EE1" w:rsidRPr="006B7EE1">
                <w:rPr>
                  <w:rPrChange w:id="3382" w:author="Rapp - Post RAN2 123bis" w:date="2023-10-19T13:40:00Z">
                    <w:rPr>
                      <w:i/>
                      <w:iCs/>
                    </w:rPr>
                  </w:rPrChange>
                </w:rPr>
                <w:t>is configured.</w:t>
              </w:r>
              <w:r w:rsidR="006B7EE1">
                <w:t xml:space="preserve"> </w:t>
              </w:r>
            </w:ins>
            <w:ins w:id="3383" w:author="L1param R1-230671 preRAN2#123" w:date="2023-07-25T15:40:00Z">
              <w:r>
                <w:t xml:space="preserve">The </w:t>
              </w:r>
              <w:r w:rsidRPr="008E1DB3">
                <w:rPr>
                  <w:i/>
                  <w:iCs/>
                  <w:rPrChange w:id="3384" w:author="L1param R1-230671 preRAN2#123" w:date="2023-07-25T15:40:00Z">
                    <w:rPr/>
                  </w:rPrChange>
                </w:rPr>
                <w:t>hoppingWithRepetition</w:t>
              </w:r>
              <w:r w:rsidRPr="008E1DB3">
                <w:t xml:space="preserve"> </w:t>
              </w:r>
              <w:r>
                <w:t xml:space="preserve">configures </w:t>
              </w:r>
            </w:ins>
            <w:ins w:id="3385" w:author="L1param R1-230671 preRAN2#123" w:date="2023-07-25T15:39:00Z">
              <w:r w:rsidRPr="008E1DB3">
                <w:t>time-domain hopping behavior for repetition factor R&gt;1</w:t>
              </w:r>
            </w:ins>
            <w:ins w:id="3386" w:author="L1param R1-230671 preRAN2#123" w:date="2023-07-25T15:40:00Z">
              <w:r>
                <w:t xml:space="preserve">. </w:t>
              </w:r>
            </w:ins>
          </w:p>
        </w:tc>
      </w:tr>
      <w:tr w:rsidR="008E1DB3" w:rsidRPr="00C0503E" w14:paraId="79061921" w14:textId="77777777" w:rsidTr="00771058">
        <w:trPr>
          <w:ins w:id="3387" w:author="L1param R1-230671 preRAN2#123" w:date="2023-07-25T15:35:00Z"/>
        </w:trPr>
        <w:tc>
          <w:tcPr>
            <w:tcW w:w="14173" w:type="dxa"/>
            <w:tcBorders>
              <w:top w:val="single" w:sz="4" w:space="0" w:color="auto"/>
              <w:left w:val="single" w:sz="4" w:space="0" w:color="auto"/>
              <w:bottom w:val="single" w:sz="4" w:space="0" w:color="auto"/>
              <w:right w:val="single" w:sz="4" w:space="0" w:color="auto"/>
            </w:tcBorders>
          </w:tcPr>
          <w:p w14:paraId="7E2FC8A8" w14:textId="77777777" w:rsidR="008E1DB3" w:rsidRDefault="008E1DB3" w:rsidP="00771058">
            <w:pPr>
              <w:pStyle w:val="TAL"/>
              <w:rPr>
                <w:ins w:id="3388" w:author="L1param R1-230671 preRAN2#123" w:date="2023-07-25T15:41:00Z"/>
                <w:b/>
                <w:bCs/>
                <w:i/>
                <w:iCs/>
              </w:rPr>
            </w:pPr>
            <w:ins w:id="3389" w:author="L1param R1-230671 preRAN2#123" w:date="2023-07-25T15:36:00Z">
              <w:r w:rsidRPr="008E1DB3">
                <w:rPr>
                  <w:b/>
                  <w:bCs/>
                  <w:i/>
                  <w:iCs/>
                </w:rPr>
                <w:t>cyclicShiftHopping</w:t>
              </w:r>
            </w:ins>
          </w:p>
          <w:p w14:paraId="7F444488" w14:textId="55A8E7EF" w:rsidR="008E1DB3" w:rsidRPr="00C0503E" w:rsidRDefault="008E1DB3" w:rsidP="00771058">
            <w:pPr>
              <w:pStyle w:val="TAL"/>
              <w:rPr>
                <w:ins w:id="3390" w:author="L1param R1-230671 preRAN2#123" w:date="2023-07-25T15:35:00Z"/>
                <w:b/>
                <w:bCs/>
                <w:i/>
                <w:iCs/>
              </w:rPr>
            </w:pPr>
            <w:ins w:id="3391" w:author="L1param R1-230671 preRAN2#123" w:date="2023-07-25T15:41:00Z">
              <w:r>
                <w:t xml:space="preserve">Configures UE with cyclic shift hopping. The </w:t>
              </w:r>
              <w:r w:rsidRPr="00C36907">
                <w:rPr>
                  <w:i/>
                  <w:iCs/>
                </w:rPr>
                <w:t>hoppingId</w:t>
              </w:r>
              <w:r w:rsidRPr="008E1DB3">
                <w:t xml:space="preserve"> </w:t>
              </w:r>
              <w:r>
                <w:t xml:space="preserve">is </w:t>
              </w:r>
              <w:r w:rsidRPr="008E1DB3">
                <w:t xml:space="preserve">used to initialize pseudo random </w:t>
              </w:r>
              <w:r>
                <w:t>cyclic shift</w:t>
              </w:r>
              <w:r w:rsidRPr="008E1DB3">
                <w:t xml:space="preserve"> hopping</w:t>
              </w:r>
              <w:r>
                <w:t>.</w:t>
              </w:r>
            </w:ins>
            <w:ins w:id="3392" w:author="Rapp - Post RAN2 123bis" w:date="2023-10-19T13:40:00Z">
              <w:r w:rsidR="006B7EE1">
                <w:t xml:space="preserve"> If UE is configured with both comb offset and cyclic shift hopping, only one </w:t>
              </w:r>
              <w:r w:rsidR="006B7EE1" w:rsidRPr="00626CBF">
                <w:rPr>
                  <w:i/>
                  <w:iCs/>
                </w:rPr>
                <w:t>hoppingId</w:t>
              </w:r>
              <w:r w:rsidR="006B7EE1" w:rsidRPr="008E1DB3">
                <w:t xml:space="preserve"> </w:t>
              </w:r>
              <w:r w:rsidR="006B7EE1" w:rsidRPr="00626CBF">
                <w:t>is configured.</w:t>
              </w:r>
            </w:ins>
            <w:ins w:id="3393" w:author="L1param R1-230671 preRAN2#123" w:date="2023-07-25T15:41:00Z">
              <w:r>
                <w:t xml:space="preserve"> T</w:t>
              </w:r>
            </w:ins>
            <w:ins w:id="3394" w:author="L1param R1-230671 preRAN2#123" w:date="2023-07-25T15:42:00Z">
              <w:r>
                <w:t xml:space="preserve">he </w:t>
              </w:r>
              <w:r w:rsidRPr="008E1DB3">
                <w:rPr>
                  <w:i/>
                  <w:iCs/>
                  <w:rPrChange w:id="3395" w:author="L1param R1-230671 preRAN2#123" w:date="2023-07-25T15:42:00Z">
                    <w:rPr/>
                  </w:rPrChange>
                </w:rPr>
                <w:t>hoppingFinerGranularity</w:t>
              </w:r>
              <w:r>
                <w:t xml:space="preserve"> </w:t>
              </w:r>
            </w:ins>
            <w:ins w:id="3396" w:author="L1Param_R1-2308672_preRAN2123bis" w:date="2023-09-28T16:44:00Z">
              <w:r w:rsidR="00EA3158">
                <w:t>enables finer granular hopping, see TSxxxxx.</w:t>
              </w:r>
            </w:ins>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472CB5" w:rsidRPr="00C0503E" w14:paraId="3EFB8E5C" w14:textId="77777777" w:rsidTr="00964CC4">
        <w:trPr>
          <w:ins w:id="3397" w:author="L1param R1-230671 preRAN2#123" w:date="2023-07-25T14:42:00Z"/>
        </w:trPr>
        <w:tc>
          <w:tcPr>
            <w:tcW w:w="14173" w:type="dxa"/>
            <w:tcBorders>
              <w:top w:val="single" w:sz="4" w:space="0" w:color="auto"/>
              <w:left w:val="single" w:sz="4" w:space="0" w:color="auto"/>
              <w:bottom w:val="single" w:sz="4" w:space="0" w:color="auto"/>
              <w:right w:val="single" w:sz="4" w:space="0" w:color="auto"/>
            </w:tcBorders>
          </w:tcPr>
          <w:p w14:paraId="17FD554C" w14:textId="301BC447" w:rsidR="00472CB5" w:rsidRPr="00C0503E" w:rsidRDefault="00472CB5" w:rsidP="00472CB5">
            <w:pPr>
              <w:pStyle w:val="TAL"/>
              <w:rPr>
                <w:ins w:id="3398" w:author="L1param R1-230671 preRAN2#123" w:date="2023-07-25T14:43:00Z"/>
                <w:b/>
                <w:i/>
                <w:szCs w:val="22"/>
                <w:lang w:eastAsia="sv-SE"/>
              </w:rPr>
            </w:pPr>
            <w:ins w:id="3399" w:author="L1param R1-230671 preRAN2#123" w:date="2023-07-25T14:43:00Z">
              <w:r w:rsidRPr="00C0503E">
                <w:rPr>
                  <w:b/>
                  <w:i/>
                  <w:szCs w:val="22"/>
                  <w:lang w:eastAsia="sv-SE"/>
                </w:rPr>
                <w:t>nrofSRS-Ports</w:t>
              </w:r>
            </w:ins>
            <w:ins w:id="3400" w:author="L1param R1-230671 preRAN2#123" w:date="2023-07-25T14:58:00Z">
              <w:r w:rsidR="00F95C12">
                <w:rPr>
                  <w:b/>
                  <w:i/>
                  <w:szCs w:val="22"/>
                  <w:lang w:eastAsia="sv-SE"/>
                </w:rPr>
                <w:t>-n8</w:t>
              </w:r>
            </w:ins>
          </w:p>
          <w:p w14:paraId="064FD06D" w14:textId="0EEA9CC2" w:rsidR="00472CB5" w:rsidRPr="00C0503E" w:rsidRDefault="00472CB5" w:rsidP="00472CB5">
            <w:pPr>
              <w:pStyle w:val="TAL"/>
              <w:rPr>
                <w:ins w:id="3401" w:author="L1param R1-230671 preRAN2#123" w:date="2023-07-25T14:42:00Z"/>
                <w:b/>
                <w:i/>
                <w:szCs w:val="22"/>
                <w:lang w:eastAsia="sv-SE"/>
              </w:rPr>
            </w:pPr>
            <w:ins w:id="3402" w:author="L1param R1-230671 preRAN2#123" w:date="2023-07-25T14:43:00Z">
              <w:r w:rsidRPr="00C0503E">
                <w:rPr>
                  <w:szCs w:val="22"/>
                  <w:lang w:eastAsia="sv-SE"/>
                </w:rPr>
                <w:t>Number of ports</w:t>
              </w:r>
              <w:r>
                <w:rPr>
                  <w:szCs w:val="22"/>
                  <w:lang w:eastAsia="sv-SE"/>
                </w:rPr>
                <w:t xml:space="preserve"> if the number of antenna ports is 8</w:t>
              </w:r>
              <w:r w:rsidRPr="00C0503E">
                <w:rPr>
                  <w:szCs w:val="22"/>
                  <w:lang w:eastAsia="sv-SE"/>
                </w:rPr>
                <w:t xml:space="preserve">. </w:t>
              </w:r>
            </w:ins>
            <w:ins w:id="3403" w:author="L1param R1-230671 preRAN2#123" w:date="2023-07-25T14:48:00Z">
              <w:r>
                <w:rPr>
                  <w:szCs w:val="22"/>
                  <w:lang w:eastAsia="sv-SE"/>
                </w:rPr>
                <w:t>The value ‘ports8’ config</w:t>
              </w:r>
            </w:ins>
            <w:ins w:id="3404" w:author="L1param R1-230671 preRAN2#123" w:date="2023-07-25T14:49:00Z">
              <w:r>
                <w:rPr>
                  <w:szCs w:val="22"/>
                  <w:lang w:eastAsia="sv-SE"/>
                </w:rPr>
                <w:t xml:space="preserve">ures UE with 8 antenna ports and the value ‘ports8tdm’ configures the UE </w:t>
              </w:r>
            </w:ins>
            <w:ins w:id="3405" w:author="L1param R1-230671 preRAN2#123" w:date="2023-07-25T14:58:00Z">
              <w:r w:rsidR="00F95C12">
                <w:rPr>
                  <w:szCs w:val="22"/>
                  <w:lang w:eastAsia="sv-SE"/>
                </w:rPr>
                <w:t xml:space="preserve">with </w:t>
              </w:r>
            </w:ins>
            <w:ins w:id="3406" w:author="L1param R1-230671 preRAN2#123" w:date="2023-07-25T14:49:00Z">
              <w:r>
                <w:rPr>
                  <w:szCs w:val="22"/>
                  <w:lang w:eastAsia="sv-SE"/>
                </w:rPr>
                <w:t>8 antenn</w:t>
              </w:r>
            </w:ins>
            <w:ins w:id="3407" w:author="L1param R1-230671 preRAN2#123" w:date="2023-07-25T14:58:00Z">
              <w:r w:rsidR="00F95C12">
                <w:rPr>
                  <w:szCs w:val="22"/>
                  <w:lang w:eastAsia="sv-SE"/>
                </w:rPr>
                <w:t>a</w:t>
              </w:r>
            </w:ins>
            <w:ins w:id="3408" w:author="L1param R1-230671 preRAN2#123" w:date="2023-07-25T14:49:00Z">
              <w:r>
                <w:rPr>
                  <w:szCs w:val="22"/>
                  <w:lang w:eastAsia="sv-SE"/>
                </w:rPr>
                <w:t xml:space="preserve"> ports which are </w:t>
              </w:r>
            </w:ins>
            <w:ins w:id="3409" w:author="L1param R1-230671 preRAN2#123" w:date="2023-07-25T14:50:00Z">
              <w:r w:rsidRPr="00472CB5">
                <w:rPr>
                  <w:szCs w:val="22"/>
                  <w:lang w:eastAsia="sv-SE"/>
                </w:rPr>
                <w:t>partitioned into 2 subsets with each subset having 4 different ports, and the subsets are mapped to different OFDM symbols</w:t>
              </w:r>
              <w:r>
                <w:rPr>
                  <w:szCs w:val="22"/>
                  <w:lang w:eastAsia="sv-SE"/>
                </w:rPr>
                <w:t>, see Reference XXX</w:t>
              </w:r>
              <w:r w:rsidRPr="00472CB5">
                <w:rPr>
                  <w:szCs w:val="22"/>
                  <w:lang w:eastAsia="sv-SE"/>
                </w:rPr>
                <w:t>.</w:t>
              </w:r>
            </w:ins>
            <w:ins w:id="3410" w:author="L1param R1-230671 preRAN2#123" w:date="2023-07-25T14:49:00Z">
              <w:r>
                <w:rPr>
                  <w:szCs w:val="22"/>
                  <w:lang w:eastAsia="sv-SE"/>
                </w:rPr>
                <w:t xml:space="preserve"> </w:t>
              </w:r>
            </w:ins>
            <w:ins w:id="3411" w:author="L1param R1-230671 preRAN2#123" w:date="2023-07-25T14:43:00Z">
              <w:r>
                <w:rPr>
                  <w:szCs w:val="22"/>
                  <w:lang w:eastAsia="sv-SE"/>
                </w:rPr>
                <w:t>If this field is present UE ignores the field</w:t>
              </w:r>
              <w:r>
                <w:t xml:space="preserve"> </w:t>
              </w:r>
              <w:r w:rsidRPr="00472CB5">
                <w:rPr>
                  <w:i/>
                  <w:iCs/>
                  <w:szCs w:val="22"/>
                  <w:lang w:eastAsia="sv-SE"/>
                  <w:rPrChange w:id="3412" w:author="L1param R1-230671 preRAN2#123" w:date="2023-07-25T14:44:00Z">
                    <w:rPr>
                      <w:szCs w:val="22"/>
                      <w:lang w:eastAsia="sv-SE"/>
                    </w:rPr>
                  </w:rPrChange>
                </w:rPr>
                <w:t>nrofSRS-Ports</w:t>
              </w:r>
            </w:ins>
            <w:ins w:id="3413" w:author="L1param R1-230671 preRAN2#123" w:date="2023-07-25T14:44:00Z">
              <w:r>
                <w:rPr>
                  <w:szCs w:val="22"/>
                  <w:lang w:eastAsia="sv-SE"/>
                </w:rPr>
                <w:t>.</w:t>
              </w:r>
            </w:ins>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3414" w:name="OLE_LINK15"/>
            <w:bookmarkStart w:id="3415" w:name="OLE_LINK16"/>
            <w:r w:rsidRPr="00C0503E">
              <w:rPr>
                <w:rFonts w:cs="Arial"/>
                <w:i/>
                <w:szCs w:val="18"/>
                <w:lang w:eastAsia="zh-CN"/>
              </w:rPr>
              <w:t xml:space="preserve">srs-ResourceId </w:t>
            </w:r>
            <w:bookmarkEnd w:id="3414"/>
            <w:bookmarkEnd w:id="3415"/>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7D71EF27"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tateSRS-r17</w:t>
            </w:r>
            <w:ins w:id="3416" w:author="L1Param_R1-2308672_preRAN2123bis" w:date="2023-09-27T12:38:00Z">
              <w:r w:rsidR="005D1A3B">
                <w:rPr>
                  <w:i/>
                  <w:lang w:eastAsia="sv-SE"/>
                </w:rPr>
                <w:t xml:space="preserve">or </w:t>
              </w:r>
              <w:r w:rsidR="005D1A3B" w:rsidRPr="005D1A3B">
                <w:rPr>
                  <w:i/>
                  <w:lang w:eastAsia="sv-SE"/>
                </w:rPr>
                <w:t>applyIndicatedTCI-State</w:t>
              </w:r>
              <w:r w:rsidR="005D1A3B">
                <w:rPr>
                  <w:i/>
                  <w:lang w:eastAsia="sv-SE"/>
                </w:rPr>
                <w:t>,</w:t>
              </w:r>
            </w:ins>
            <w:r w:rsidRPr="00C0503E">
              <w:rPr>
                <w:i/>
                <w:lang w:eastAsia="sv-SE"/>
              </w:rPr>
              <w:t xml:space="preserve">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34428F4"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xml:space="preserve">, </w:t>
            </w:r>
            <w:ins w:id="3417" w:author="L1Param_R1-2308672_preRAN2123bis" w:date="2023-09-28T16:43:00Z">
              <w:r w:rsidR="00EA3158" w:rsidRPr="00C0503E">
                <w:rPr>
                  <w:b/>
                  <w:i/>
                  <w:szCs w:val="22"/>
                  <w:lang w:eastAsia="sv-SE"/>
                </w:rPr>
                <w:t>transmissionComb-n</w:t>
              </w:r>
              <w:r w:rsidR="00EA3158">
                <w:rPr>
                  <w:b/>
                  <w:i/>
                  <w:szCs w:val="22"/>
                  <w:lang w:eastAsia="sv-SE"/>
                </w:rPr>
                <w:t xml:space="preserve">2, </w:t>
              </w:r>
              <w:r w:rsidR="00EA3158" w:rsidRPr="00C0503E">
                <w:rPr>
                  <w:b/>
                  <w:i/>
                  <w:szCs w:val="22"/>
                  <w:lang w:eastAsia="sv-SE"/>
                </w:rPr>
                <w:t>transmissionComb-n</w:t>
              </w:r>
              <w:r w:rsidR="00EA3158">
                <w:rPr>
                  <w:b/>
                  <w:i/>
                  <w:szCs w:val="22"/>
                  <w:lang w:eastAsia="sv-SE"/>
                </w:rPr>
                <w:t xml:space="preserve">4, </w:t>
              </w:r>
            </w:ins>
            <w:r w:rsidR="000F2B5F" w:rsidRPr="00C0503E">
              <w:rPr>
                <w:b/>
                <w:i/>
                <w:szCs w:val="22"/>
                <w:lang w:eastAsia="sv-SE"/>
              </w:rPr>
              <w:t>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E808F3" w:rsidRPr="00C0503E" w14:paraId="01A7DFAE" w14:textId="77777777" w:rsidTr="00964CC4">
        <w:trPr>
          <w:ins w:id="3418" w:author="L1param R1-230671 preRAN2#123" w:date="2023-07-25T13:13:00Z"/>
        </w:trPr>
        <w:tc>
          <w:tcPr>
            <w:tcW w:w="14173" w:type="dxa"/>
            <w:tcBorders>
              <w:top w:val="single" w:sz="4" w:space="0" w:color="auto"/>
              <w:left w:val="single" w:sz="4" w:space="0" w:color="auto"/>
              <w:bottom w:val="single" w:sz="4" w:space="0" w:color="auto"/>
              <w:right w:val="single" w:sz="4" w:space="0" w:color="auto"/>
            </w:tcBorders>
          </w:tcPr>
          <w:p w14:paraId="00D7256A" w14:textId="77777777" w:rsidR="00E808F3" w:rsidRDefault="00E808F3" w:rsidP="00E808F3">
            <w:pPr>
              <w:pStyle w:val="TAL"/>
              <w:rPr>
                <w:ins w:id="3419" w:author="L1param R1-230671 preRAN2#123" w:date="2023-07-25T13:13:00Z"/>
                <w:b/>
                <w:i/>
                <w:szCs w:val="22"/>
                <w:lang w:eastAsia="sv-SE"/>
              </w:rPr>
            </w:pPr>
            <w:ins w:id="3420" w:author="L1param R1-230671 preRAN2#123" w:date="2023-07-25T13:13:00Z">
              <w:r w:rsidRPr="00BE04F1">
                <w:rPr>
                  <w:b/>
                  <w:i/>
                  <w:szCs w:val="22"/>
                  <w:lang w:eastAsia="sv-SE"/>
                </w:rPr>
                <w:t>applyIndicatedTCI-State</w:t>
              </w:r>
            </w:ins>
          </w:p>
          <w:p w14:paraId="2C603397" w14:textId="30FA170D" w:rsidR="00E808F3" w:rsidRPr="00CE7B88" w:rsidRDefault="00E808F3">
            <w:pPr>
              <w:pStyle w:val="TAL"/>
              <w:rPr>
                <w:ins w:id="3421" w:author="L1param R1-230671 preRAN2#123" w:date="2023-07-25T13:13:00Z"/>
                <w:b/>
                <w:iCs/>
                <w:szCs w:val="22"/>
                <w:lang w:eastAsia="sv-SE"/>
                <w:rPrChange w:id="3422" w:author="L1param R1-230671 preRAN2#123" w:date="2023-07-25T13:22:00Z">
                  <w:rPr>
                    <w:ins w:id="3423" w:author="L1param R1-230671 preRAN2#123" w:date="2023-07-25T13:13:00Z"/>
                    <w:b/>
                    <w:i/>
                    <w:szCs w:val="22"/>
                    <w:lang w:eastAsia="sv-SE"/>
                  </w:rPr>
                </w:rPrChange>
              </w:rPr>
              <w:pPrChange w:id="3424" w:author="L1param R1-2308672 postRAN2#123" w:date="2023-09-21T18:03:00Z">
                <w:pPr>
                  <w:pStyle w:val="TAL"/>
                  <w:ind w:left="1418" w:hanging="284"/>
                </w:pPr>
              </w:pPrChange>
            </w:pPr>
            <w:ins w:id="3425" w:author="L1param R1-230671 preRAN2#123" w:date="2023-07-25T13:13:00Z">
              <w:r>
                <w:rPr>
                  <w:lang w:eastAsia="zh-CN"/>
                </w:rPr>
                <w:t>This field indicates</w:t>
              </w:r>
              <w:r w:rsidRPr="00C0503E">
                <w:rPr>
                  <w:lang w:eastAsia="zh-CN"/>
                </w:rPr>
                <w:t xml:space="preserve">, for </w:t>
              </w:r>
            </w:ins>
            <w:ins w:id="3426" w:author="L1param R1-230671 preRAN2#123" w:date="2023-07-25T13:18:00Z">
              <w:r w:rsidR="00CE7B88">
                <w:rPr>
                  <w:lang w:eastAsia="zh-CN"/>
                </w:rPr>
                <w:t>an SRS-ResourceSet</w:t>
              </w:r>
            </w:ins>
            <w:ins w:id="3427" w:author="L1param R1-230671 preRAN2#123" w:date="2023-07-25T13:13:00Z">
              <w:r w:rsidRPr="00C0503E">
                <w:rPr>
                  <w:lang w:eastAsia="zh-CN"/>
                </w:rPr>
                <w:t xml:space="preserve">, </w:t>
              </w:r>
              <w:r>
                <w:rPr>
                  <w:lang w:eastAsia="zh-CN"/>
                </w:rPr>
                <w:t>if</w:t>
              </w:r>
              <w:r w:rsidRPr="00C0503E">
                <w:rPr>
                  <w:lang w:eastAsia="zh-CN"/>
                </w:rPr>
                <w:t xml:space="preserve"> UE applies the</w:t>
              </w:r>
              <w:r>
                <w:rPr>
                  <w:lang w:eastAsia="zh-CN"/>
                </w:rPr>
                <w:t xml:space="preserve"> first</w:t>
              </w:r>
            </w:ins>
            <w:ins w:id="3428" w:author="L1param R1-230671 preRAN2#123" w:date="2023-07-25T13:18:00Z">
              <w:r w:rsidR="00CE7B88">
                <w:rPr>
                  <w:lang w:eastAsia="zh-CN"/>
                </w:rPr>
                <w:t xml:space="preserve"> or </w:t>
              </w:r>
            </w:ins>
            <w:ins w:id="3429" w:author="L1param R1-230671 preRAN2#123" w:date="2023-07-25T13:13:00Z">
              <w:r>
                <w:rPr>
                  <w:lang w:eastAsia="zh-CN"/>
                </w:rPr>
                <w:t>the second</w:t>
              </w:r>
              <w:r w:rsidRPr="00C0503E">
                <w:rPr>
                  <w:lang w:eastAsia="zh-CN"/>
                </w:rPr>
                <w:t xml:space="preserve"> "indicated" </w:t>
              </w:r>
            </w:ins>
            <w:ins w:id="3430" w:author="L1param R1-2308672 postRAN2#123" w:date="2023-09-15T21:23:00Z">
              <w:r w:rsidR="000D3823">
                <w:rPr>
                  <w:lang w:eastAsia="zh-CN"/>
                </w:rPr>
                <w:t>U</w:t>
              </w:r>
            </w:ins>
            <w:ins w:id="3431" w:author="L1param R1-230671 preRAN2#123" w:date="2023-07-25T13:13:00Z">
              <w:r w:rsidRPr="00C0503E">
                <w:rPr>
                  <w:lang w:eastAsia="zh-CN"/>
                </w:rPr>
                <w:t xml:space="preserve">L only TCI or joint TCI as specified in TS 38.214 [19], clause </w:t>
              </w:r>
            </w:ins>
            <w:ins w:id="3432" w:author="L1param R1-2308672 postRAN2#123" w:date="2023-09-15T21:23:00Z">
              <w:r w:rsidR="000D3823">
                <w:rPr>
                  <w:lang w:eastAsia="zh-CN"/>
                </w:rPr>
                <w:t>6.2.1</w:t>
              </w:r>
            </w:ins>
            <w:ins w:id="3433" w:author="L1param R1-230671 preRAN2#123" w:date="2023-07-25T13:13:00Z">
              <w:r w:rsidRPr="00C0503E">
                <w:rPr>
                  <w:lang w:eastAsia="zh-CN"/>
                </w:rPr>
                <w:t>.</w:t>
              </w:r>
              <w:r>
                <w:rPr>
                  <w:lang w:eastAsia="zh-CN"/>
                </w:rPr>
                <w:t xml:space="preserve"> If </w:t>
              </w:r>
            </w:ins>
            <w:ins w:id="3434" w:author="L1param R1-2308672 postRAN2#123" w:date="2023-09-21T18:03:00Z">
              <w:r w:rsidR="00555492">
                <w:rPr>
                  <w:lang w:eastAsia="zh-CN"/>
                </w:rPr>
                <w:t xml:space="preserve">more than one value for </w:t>
              </w:r>
            </w:ins>
            <w:ins w:id="3435" w:author="L1param R1-230671 preRAN2#123" w:date="2023-07-25T13:13:00Z">
              <w:r>
                <w:rPr>
                  <w:lang w:eastAsia="zh-CN"/>
                </w:rPr>
                <w:t xml:space="preserve">the field </w:t>
              </w:r>
              <w:r w:rsidRPr="00C36907">
                <w:rPr>
                  <w:i/>
                  <w:iCs/>
                  <w:lang w:eastAsia="zh-CN"/>
                </w:rPr>
                <w:t>coresetPoolIndex</w:t>
              </w:r>
              <w:r>
                <w:rPr>
                  <w:i/>
                  <w:iCs/>
                  <w:lang w:eastAsia="zh-CN"/>
                </w:rPr>
                <w:t xml:space="preserve"> </w:t>
              </w:r>
              <w:r>
                <w:rPr>
                  <w:lang w:eastAsia="zh-CN"/>
                </w:rPr>
                <w:t xml:space="preserve">is configured in IE </w:t>
              </w:r>
              <w:r>
                <w:rPr>
                  <w:i/>
                  <w:iCs/>
                  <w:lang w:eastAsia="zh-CN"/>
                </w:rPr>
                <w:t>controlResourceSet</w:t>
              </w:r>
              <w:r>
                <w:rPr>
                  <w:lang w:eastAsia="zh-CN"/>
                </w:rPr>
                <w:t xml:space="preserve"> for the BWP, the value ‘first’</w:t>
              </w:r>
              <w:r>
                <w:t xml:space="preserve"> </w:t>
              </w:r>
              <w:r w:rsidRPr="00BE04F1">
                <w:rPr>
                  <w:lang w:eastAsia="zh-CN"/>
                </w:rPr>
                <w:t>correspond</w:t>
              </w:r>
              <w:r>
                <w:rPr>
                  <w:lang w:eastAsia="zh-CN"/>
                </w:rPr>
                <w:t>s</w:t>
              </w:r>
              <w:r w:rsidRPr="00BE04F1">
                <w:rPr>
                  <w:lang w:eastAsia="zh-CN"/>
                </w:rPr>
                <w:t xml:space="preserve"> to the </w:t>
              </w:r>
              <w:r>
                <w:rPr>
                  <w:lang w:eastAsia="zh-CN"/>
                </w:rPr>
                <w:t>“</w:t>
              </w:r>
              <w:r w:rsidRPr="00BE04F1">
                <w:rPr>
                  <w:lang w:eastAsia="zh-CN"/>
                </w:rPr>
                <w:t>indicated</w:t>
              </w:r>
              <w:r>
                <w:rPr>
                  <w:lang w:eastAsia="zh-CN"/>
                </w:rPr>
                <w:t>”</w:t>
              </w:r>
              <w:r w:rsidRPr="00BE04F1">
                <w:rPr>
                  <w:lang w:eastAsia="zh-CN"/>
                </w:rPr>
                <w:t xml:space="preserve"> joint/UL TCI states specific to </w:t>
              </w:r>
              <w:r w:rsidRPr="00C36907">
                <w:rPr>
                  <w:i/>
                  <w:iCs/>
                  <w:lang w:eastAsia="zh-CN"/>
                </w:rPr>
                <w:t>coresetPoolIndex</w:t>
              </w:r>
              <w:r w:rsidRPr="00BE04F1">
                <w:rPr>
                  <w:lang w:eastAsia="zh-CN"/>
                </w:rPr>
                <w:t xml:space="preserve"> value 0 and </w:t>
              </w:r>
              <w:r>
                <w:rPr>
                  <w:lang w:eastAsia="zh-CN"/>
                </w:rPr>
                <w:t>the value ‘second’</w:t>
              </w:r>
              <w:r>
                <w:t xml:space="preserve"> </w:t>
              </w:r>
              <w:r w:rsidRPr="00BE04F1">
                <w:rPr>
                  <w:lang w:eastAsia="zh-CN"/>
                </w:rPr>
                <w:t>correspond to the value 1, respectively.</w:t>
              </w:r>
              <w:r>
                <w:rPr>
                  <w:lang w:eastAsia="zh-CN"/>
                </w:rPr>
                <w:t xml:space="preserve"> </w:t>
              </w:r>
            </w:ins>
            <w:ins w:id="3436" w:author="L1param R1-230671 preRAN2#123" w:date="2023-07-25T13:20:00Z">
              <w:r w:rsidR="00CE7B88">
                <w:rPr>
                  <w:lang w:eastAsia="zh-CN"/>
                </w:rPr>
                <w:t xml:space="preserve">When UE is configured with two SRS resource sets </w:t>
              </w:r>
            </w:ins>
            <w:ins w:id="3437" w:author="L1param R1-230671 preRAN2#123" w:date="2023-07-25T13:22:00Z">
              <w:r w:rsidR="00CE7B88" w:rsidRPr="00C0503E">
                <w:rPr>
                  <w:szCs w:val="22"/>
                  <w:lang w:eastAsia="sv-SE"/>
                </w:rPr>
                <w:t xml:space="preserve">with </w:t>
              </w:r>
              <w:r w:rsidR="00CE7B88" w:rsidRPr="00C0503E">
                <w:rPr>
                  <w:i/>
                  <w:szCs w:val="22"/>
                  <w:lang w:eastAsia="sv-SE"/>
                </w:rPr>
                <w:t>usage</w:t>
              </w:r>
              <w:r w:rsidR="00CE7B88" w:rsidRPr="00C0503E">
                <w:rPr>
                  <w:szCs w:val="22"/>
                  <w:lang w:eastAsia="sv-SE"/>
                </w:rPr>
                <w:t xml:space="preserve"> set to</w:t>
              </w:r>
              <w:r w:rsidR="00CE7B88">
                <w:rPr>
                  <w:szCs w:val="22"/>
                  <w:lang w:eastAsia="sv-SE"/>
                </w:rPr>
                <w:t xml:space="preserve"> </w:t>
              </w:r>
              <w:r w:rsidR="00CE7B88" w:rsidRPr="00C0503E">
                <w:rPr>
                  <w:i/>
                  <w:szCs w:val="22"/>
                  <w:lang w:eastAsia="sv-SE"/>
                </w:rPr>
                <w:t>Codebook</w:t>
              </w:r>
              <w:r w:rsidR="00CE7B88">
                <w:rPr>
                  <w:lang w:eastAsia="zh-CN"/>
                </w:rPr>
                <w:t xml:space="preserve"> </w:t>
              </w:r>
              <w:r w:rsidR="00CE7B88">
                <w:rPr>
                  <w:szCs w:val="22"/>
                  <w:lang w:eastAsia="sv-SE"/>
                </w:rPr>
                <w:t>or</w:t>
              </w:r>
              <w:r w:rsidR="00CE7B88" w:rsidRPr="00C0503E">
                <w:rPr>
                  <w:szCs w:val="22"/>
                  <w:lang w:eastAsia="sv-SE"/>
                </w:rPr>
                <w:t xml:space="preserve"> </w:t>
              </w:r>
              <w:r w:rsidR="00CE7B88" w:rsidRPr="00C0503E">
                <w:rPr>
                  <w:i/>
                  <w:szCs w:val="22"/>
                  <w:lang w:eastAsia="sv-SE"/>
                </w:rPr>
                <w:t>nonCodebook</w:t>
              </w:r>
              <w:r w:rsidR="00CE7B88">
                <w:rPr>
                  <w:i/>
                  <w:szCs w:val="22"/>
                  <w:lang w:eastAsia="sv-SE"/>
                </w:rPr>
                <w:t xml:space="preserve">, </w:t>
              </w:r>
              <w:r w:rsidR="00CE7B88">
                <w:rPr>
                  <w:iCs/>
                  <w:szCs w:val="22"/>
                  <w:lang w:eastAsia="sv-SE"/>
                </w:rPr>
                <w:t xml:space="preserve">network does not configure </w:t>
              </w:r>
            </w:ins>
            <w:ins w:id="3438" w:author="L1param R1-230671 preRAN2#123" w:date="2023-07-25T13:23:00Z">
              <w:r w:rsidR="00CE7B88">
                <w:rPr>
                  <w:iCs/>
                  <w:szCs w:val="22"/>
                  <w:lang w:eastAsia="sv-SE"/>
                </w:rPr>
                <w:t>the first set with value ‘second’ or second set with value ‘first’.</w:t>
              </w:r>
            </w:ins>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宋体"/>
                <w:bCs/>
                <w:iCs/>
                <w:lang w:eastAsia="zh-CN"/>
              </w:rPr>
              <w:t>This field indicates a SSB configuration from neighboring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
          <w:p w14:paraId="504D9649" w14:textId="77777777" w:rsidR="0018069D" w:rsidRPr="00C0503E" w:rsidRDefault="0018069D" w:rsidP="0071565C">
            <w:pPr>
              <w:pStyle w:val="TAL"/>
              <w:rPr>
                <w:szCs w:val="18"/>
                <w:lang w:eastAsia="sv-SE"/>
              </w:rPr>
            </w:pPr>
            <w:r w:rsidRPr="00C0503E">
              <w:rPr>
                <w:rFonts w:eastAsia="宋体"/>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r w:rsidRPr="00C0503E">
              <w:rPr>
                <w:rFonts w:eastAsia="宋体"/>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宋体"/>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r w:rsidRPr="00C0503E">
              <w:rPr>
                <w:rFonts w:eastAsia="宋体"/>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3439" w:name="OLE_LINK36"/>
            <w:bookmarkStart w:id="3440"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3439"/>
            <w:bookmarkEnd w:id="3440"/>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r w:rsidRPr="00C0503E">
              <w:rPr>
                <w:rFonts w:eastAsia="宋体"/>
                <w:i/>
                <w:szCs w:val="22"/>
                <w:lang w:eastAsia="zh-CN"/>
              </w:rPr>
              <w:t>ssb-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BlockPower</w:t>
            </w:r>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r w:rsidRPr="00C0503E">
              <w:rPr>
                <w:rFonts w:eastAsia="宋体"/>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r w:rsidR="00E04C0E" w:rsidRPr="00C0503E" w14:paraId="3D439DBC" w14:textId="77777777" w:rsidTr="00E04C0E">
        <w:trPr>
          <w:ins w:id="3441" w:author="L1param R1-2308672 postRAN2#123" w:date="2023-09-21T19:17:00Z"/>
        </w:trPr>
        <w:tc>
          <w:tcPr>
            <w:tcW w:w="4027" w:type="dxa"/>
            <w:tcBorders>
              <w:top w:val="single" w:sz="4" w:space="0" w:color="auto"/>
              <w:left w:val="single" w:sz="4" w:space="0" w:color="auto"/>
              <w:bottom w:val="single" w:sz="4" w:space="0" w:color="auto"/>
              <w:right w:val="single" w:sz="4" w:space="0" w:color="auto"/>
            </w:tcBorders>
            <w:hideMark/>
          </w:tcPr>
          <w:p w14:paraId="7362AE05" w14:textId="77777777" w:rsidR="00E04C0E" w:rsidRPr="00E04C0E" w:rsidRDefault="00E04C0E" w:rsidP="001B72C3">
            <w:pPr>
              <w:pStyle w:val="TAL"/>
              <w:rPr>
                <w:ins w:id="3442" w:author="L1param R1-2308672 postRAN2#123" w:date="2023-09-21T19:17:00Z"/>
                <w:i/>
                <w:iCs/>
                <w:lang w:eastAsia="en-GB"/>
              </w:rPr>
            </w:pPr>
            <w:bookmarkStart w:id="3443" w:name="_Hlk146217814"/>
            <w:ins w:id="3444" w:author="L1param R1-2308672 postRAN2#123" w:date="2023-09-21T19:17:00Z">
              <w:r w:rsidRPr="00E04C0E">
                <w:rPr>
                  <w:i/>
                  <w:iCs/>
                  <w:lang w:eastAsia="en-GB"/>
                </w:rPr>
                <w:t>FollowUTCI</w:t>
              </w:r>
            </w:ins>
          </w:p>
        </w:tc>
        <w:tc>
          <w:tcPr>
            <w:tcW w:w="10146" w:type="dxa"/>
            <w:tcBorders>
              <w:top w:val="single" w:sz="4" w:space="0" w:color="auto"/>
              <w:left w:val="single" w:sz="4" w:space="0" w:color="auto"/>
              <w:bottom w:val="single" w:sz="4" w:space="0" w:color="auto"/>
              <w:right w:val="single" w:sz="4" w:space="0" w:color="auto"/>
            </w:tcBorders>
            <w:hideMark/>
          </w:tcPr>
          <w:p w14:paraId="2BBAEDDA" w14:textId="77777777" w:rsidR="00E04C0E" w:rsidRPr="00C0503E" w:rsidRDefault="00E04C0E" w:rsidP="001B72C3">
            <w:pPr>
              <w:pStyle w:val="TAL"/>
              <w:rPr>
                <w:ins w:id="3445" w:author="L1param R1-2308672 postRAN2#123" w:date="2023-09-21T19:17:00Z"/>
                <w:lang w:eastAsia="en-GB"/>
              </w:rPr>
            </w:pPr>
            <w:ins w:id="3446" w:author="L1param R1-2308672 postRAN2#123" w:date="2023-09-21T19:17:00Z">
              <w:r>
                <w:rPr>
                  <w:lang w:eastAsia="en-GB"/>
                </w:rPr>
                <w:t xml:space="preserve">The field is absent if the field </w:t>
              </w:r>
              <w:r w:rsidRPr="00E04C0E">
                <w:rPr>
                  <w:i/>
                  <w:iCs/>
                  <w:lang w:eastAsia="en-GB"/>
                  <w:rPrChange w:id="3447" w:author="L1param R1-2308672 postRAN2#123" w:date="2023-09-21T19:17:00Z">
                    <w:rPr>
                      <w:lang w:eastAsia="en-GB"/>
                    </w:rPr>
                  </w:rPrChange>
                </w:rPr>
                <w:t>followUnifiedTCI-State</w:t>
              </w:r>
              <w:r w:rsidRPr="0071446A">
                <w:rPr>
                  <w:lang w:eastAsia="en-GB"/>
                </w:rPr>
                <w:t xml:space="preserve"> </w:t>
              </w:r>
              <w:r>
                <w:rPr>
                  <w:lang w:eastAsia="en-GB"/>
                </w:rPr>
                <w:t xml:space="preserve">is present. </w:t>
              </w:r>
              <w:r w:rsidRPr="00C0503E">
                <w:rPr>
                  <w:lang w:eastAsia="en-GB"/>
                </w:rPr>
                <w:t xml:space="preserve">Otherwise, it is optionally present, Need </w:t>
              </w:r>
              <w:r>
                <w:rPr>
                  <w:lang w:eastAsia="en-GB"/>
                </w:rPr>
                <w:t>R</w:t>
              </w:r>
              <w:r w:rsidRPr="00C0503E">
                <w:rPr>
                  <w:lang w:eastAsia="en-GB"/>
                </w:rPr>
                <w:t>.</w:t>
              </w:r>
            </w:ins>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3448" w:name="_Toc60777399"/>
      <w:bookmarkStart w:id="3449" w:name="_Toc139045770"/>
      <w:bookmarkEnd w:id="3223"/>
      <w:bookmarkEnd w:id="3443"/>
      <w:r w:rsidRPr="00C0503E">
        <w:rPr>
          <w:rFonts w:eastAsia="MS Mincho"/>
        </w:rPr>
        <w:t>–</w:t>
      </w:r>
      <w:r w:rsidRPr="00C0503E">
        <w:rPr>
          <w:rFonts w:eastAsia="MS Mincho"/>
        </w:rPr>
        <w:tab/>
      </w:r>
      <w:r w:rsidRPr="00C0503E">
        <w:rPr>
          <w:rFonts w:eastAsia="MS Mincho"/>
          <w:i/>
        </w:rPr>
        <w:t>SRS-RSRP-Range</w:t>
      </w:r>
      <w:bookmarkEnd w:id="3448"/>
      <w:bookmarkEnd w:id="3449"/>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3450" w:name="_Toc60777400"/>
      <w:bookmarkStart w:id="3451" w:name="_Toc139045771"/>
      <w:r w:rsidRPr="00C0503E">
        <w:t>–</w:t>
      </w:r>
      <w:r w:rsidRPr="00C0503E">
        <w:tab/>
      </w:r>
      <w:r w:rsidRPr="00C0503E">
        <w:rPr>
          <w:i/>
        </w:rPr>
        <w:t>SRS-TPC-CommandConfig</w:t>
      </w:r>
      <w:bookmarkEnd w:id="3450"/>
      <w:bookmarkEnd w:id="3451"/>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3452" w:name="_Toc60777401"/>
      <w:bookmarkStart w:id="3453" w:name="_Toc139045772"/>
      <w:r w:rsidRPr="00C0503E">
        <w:t>–</w:t>
      </w:r>
      <w:r w:rsidRPr="00C0503E">
        <w:tab/>
      </w:r>
      <w:r w:rsidRPr="00C0503E">
        <w:rPr>
          <w:i/>
        </w:rPr>
        <w:t>SSB-Index</w:t>
      </w:r>
      <w:bookmarkEnd w:id="3452"/>
      <w:bookmarkEnd w:id="3453"/>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3454" w:name="_Toc60777402"/>
      <w:bookmarkStart w:id="3455" w:name="_Toc139045773"/>
      <w:r w:rsidRPr="00C0503E">
        <w:t>–</w:t>
      </w:r>
      <w:r w:rsidRPr="00C0503E">
        <w:tab/>
      </w:r>
      <w:r w:rsidRPr="00C0503E">
        <w:rPr>
          <w:i/>
        </w:rPr>
        <w:t>SSB-MTC</w:t>
      </w:r>
      <w:bookmarkEnd w:id="3454"/>
      <w:bookmarkEnd w:id="3455"/>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3456" w:name="_Toc60777403"/>
      <w:bookmarkStart w:id="3457" w:name="_Toc139045774"/>
      <w:r w:rsidRPr="00C0503E">
        <w:t>–</w:t>
      </w:r>
      <w:r w:rsidRPr="00C0503E">
        <w:tab/>
      </w:r>
      <w:r w:rsidRPr="00C0503E">
        <w:rPr>
          <w:i/>
          <w:iCs/>
        </w:rPr>
        <w:t>SSB</w:t>
      </w:r>
      <w:r w:rsidRPr="00C0503E">
        <w:rPr>
          <w:rFonts w:cs="Courier New"/>
          <w:i/>
          <w:iCs/>
        </w:rPr>
        <w:t>-PositionQCL-Relation</w:t>
      </w:r>
      <w:bookmarkEnd w:id="3456"/>
      <w:bookmarkEnd w:id="3457"/>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3458" w:name="_Toc60777404"/>
      <w:bookmarkStart w:id="3459" w:name="_Toc139045775"/>
      <w:r w:rsidRPr="00C0503E">
        <w:t>–</w:t>
      </w:r>
      <w:r w:rsidRPr="00C0503E">
        <w:tab/>
      </w:r>
      <w:r w:rsidRPr="00C0503E">
        <w:rPr>
          <w:i/>
        </w:rPr>
        <w:t>SSB-ToMeasure</w:t>
      </w:r>
      <w:bookmarkEnd w:id="3458"/>
      <w:bookmarkEnd w:id="3459"/>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3460" w:name="_Toc60777405"/>
      <w:bookmarkStart w:id="3461" w:name="_Toc139045776"/>
      <w:r w:rsidRPr="00C0503E">
        <w:t>–</w:t>
      </w:r>
      <w:r w:rsidRPr="00C0503E">
        <w:tab/>
      </w:r>
      <w:r w:rsidRPr="00C0503E">
        <w:rPr>
          <w:i/>
        </w:rPr>
        <w:t>SS-RSSI-Measurement</w:t>
      </w:r>
      <w:bookmarkEnd w:id="3460"/>
      <w:bookmarkEnd w:id="3461"/>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SCell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3462" w:name="_Toc60777406"/>
      <w:bookmarkStart w:id="3463" w:name="_Toc139045777"/>
      <w:r w:rsidRPr="00C0503E">
        <w:t>–</w:t>
      </w:r>
      <w:r w:rsidRPr="00C0503E">
        <w:tab/>
      </w:r>
      <w:r w:rsidRPr="00C0503E">
        <w:rPr>
          <w:i/>
        </w:rPr>
        <w:t>SubcarrierSpacing</w:t>
      </w:r>
      <w:bookmarkEnd w:id="3462"/>
      <w:bookmarkEnd w:id="3463"/>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3464" w:name="_Toc60777407"/>
      <w:bookmarkStart w:id="3465" w:name="_Toc139045778"/>
      <w:r w:rsidRPr="00C0503E">
        <w:t>–</w:t>
      </w:r>
      <w:r w:rsidRPr="00C0503E">
        <w:tab/>
      </w:r>
      <w:r w:rsidRPr="00C0503E">
        <w:rPr>
          <w:i/>
        </w:rPr>
        <w:t>TAG-Config</w:t>
      </w:r>
      <w:bookmarkEnd w:id="3464"/>
      <w:bookmarkEnd w:id="3465"/>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3466" w:name="_Toc139045779"/>
      <w:r w:rsidRPr="00C0503E">
        <w:t>–</w:t>
      </w:r>
      <w:r w:rsidRPr="00C0503E">
        <w:tab/>
      </w:r>
      <w:r w:rsidRPr="00C0503E">
        <w:rPr>
          <w:i/>
        </w:rPr>
        <w:t>TAR-Config</w:t>
      </w:r>
      <w:bookmarkEnd w:id="3466"/>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3467" w:name="_Toc139045780"/>
      <w:r w:rsidRPr="00C0503E">
        <w:t>–</w:t>
      </w:r>
      <w:r w:rsidRPr="00C0503E">
        <w:tab/>
      </w:r>
      <w:r w:rsidRPr="00C0503E">
        <w:rPr>
          <w:i/>
        </w:rPr>
        <w:t>TCI-</w:t>
      </w:r>
      <w:r w:rsidR="0005240D" w:rsidRPr="00C0503E">
        <w:rPr>
          <w:i/>
        </w:rPr>
        <w:t>ActivatedConfig</w:t>
      </w:r>
      <w:bookmarkEnd w:id="3467"/>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3468" w:name="_Toc60777408"/>
      <w:bookmarkStart w:id="3469" w:name="_Toc139045781"/>
      <w:r w:rsidRPr="00C0503E">
        <w:t>–</w:t>
      </w:r>
      <w:r w:rsidRPr="00C0503E">
        <w:tab/>
      </w:r>
      <w:r w:rsidRPr="00C0503E">
        <w:rPr>
          <w:i/>
        </w:rPr>
        <w:t>TCI-State</w:t>
      </w:r>
      <w:bookmarkEnd w:id="3468"/>
      <w:bookmarkEnd w:id="3469"/>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3470"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3470"/>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3471"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3471"/>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3472" w:name="_Toc60777409"/>
      <w:bookmarkStart w:id="3473" w:name="_Toc139045782"/>
      <w:r w:rsidRPr="00C0503E">
        <w:t>–</w:t>
      </w:r>
      <w:r w:rsidRPr="00C0503E">
        <w:tab/>
      </w:r>
      <w:r w:rsidRPr="00C0503E">
        <w:rPr>
          <w:i/>
        </w:rPr>
        <w:t>TCI-StateId</w:t>
      </w:r>
      <w:bookmarkEnd w:id="3472"/>
      <w:bookmarkEnd w:id="3473"/>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3474" w:name="_Toc139045783"/>
      <w:r w:rsidRPr="00C0503E">
        <w:t>–</w:t>
      </w:r>
      <w:r w:rsidRPr="00C0503E">
        <w:tab/>
      </w:r>
      <w:r w:rsidRPr="00C0503E">
        <w:rPr>
          <w:i/>
        </w:rPr>
        <w:t>TCI-UL-State</w:t>
      </w:r>
      <w:bookmarkEnd w:id="3474"/>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3475"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3475"/>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3476" w:name="_Toc139045784"/>
      <w:r w:rsidRPr="00C0503E">
        <w:t>–</w:t>
      </w:r>
      <w:r w:rsidRPr="00C0503E">
        <w:tab/>
      </w:r>
      <w:r w:rsidRPr="00C0503E">
        <w:rPr>
          <w:i/>
        </w:rPr>
        <w:t>TCI-UL-StateId</w:t>
      </w:r>
      <w:bookmarkEnd w:id="3476"/>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3477" w:name="_Toc60777410"/>
      <w:bookmarkStart w:id="3478" w:name="_Toc139045785"/>
      <w:r w:rsidRPr="00C0503E">
        <w:t>–</w:t>
      </w:r>
      <w:r w:rsidRPr="00C0503E">
        <w:tab/>
      </w:r>
      <w:r w:rsidRPr="00C0503E">
        <w:rPr>
          <w:i/>
        </w:rPr>
        <w:t>TDD-UL-DL-ConfigCommon</w:t>
      </w:r>
      <w:bookmarkEnd w:id="3477"/>
      <w:bookmarkEnd w:id="3478"/>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PreconfigGeneral</w:t>
            </w:r>
            <w:r w:rsidRPr="00C0503E">
              <w:rPr>
                <w:rFonts w:eastAsia="宋体" w:cs="Arial"/>
                <w:szCs w:val="22"/>
                <w:lang w:eastAsia="zh-CN"/>
              </w:rPr>
              <w:t xml:space="preserve"> </w:t>
            </w:r>
            <w:r w:rsidRPr="00C0503E">
              <w:rPr>
                <w:rFonts w:eastAsia="宋体"/>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3479" w:name="_Toc60777411"/>
      <w:bookmarkStart w:id="3480" w:name="_Toc139045786"/>
      <w:r w:rsidRPr="00C0503E">
        <w:t>–</w:t>
      </w:r>
      <w:r w:rsidRPr="00C0503E">
        <w:tab/>
      </w:r>
      <w:r w:rsidRPr="00C0503E">
        <w:rPr>
          <w:i/>
        </w:rPr>
        <w:t>TDD-UL-DL-ConfigDedicated</w:t>
      </w:r>
      <w:bookmarkEnd w:id="3479"/>
      <w:bookmarkEnd w:id="3480"/>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3481" w:name="_Toc60777412"/>
      <w:bookmarkStart w:id="3482" w:name="_Toc139045787"/>
      <w:r w:rsidRPr="00C0503E">
        <w:t>–</w:t>
      </w:r>
      <w:r w:rsidRPr="00C0503E">
        <w:tab/>
      </w:r>
      <w:r w:rsidRPr="00C0503E">
        <w:rPr>
          <w:i/>
          <w:noProof/>
        </w:rPr>
        <w:t>TrackingAreaCode</w:t>
      </w:r>
      <w:bookmarkEnd w:id="3481"/>
      <w:bookmarkEnd w:id="3482"/>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3483" w:name="_Toc60777413"/>
      <w:bookmarkStart w:id="3484" w:name="_Toc139045788"/>
      <w:r w:rsidRPr="00C0503E">
        <w:rPr>
          <w:rFonts w:eastAsia="MS Mincho"/>
        </w:rPr>
        <w:t>–</w:t>
      </w:r>
      <w:r w:rsidRPr="00C0503E">
        <w:rPr>
          <w:rFonts w:eastAsia="MS Mincho"/>
        </w:rPr>
        <w:tab/>
      </w:r>
      <w:r w:rsidRPr="00C0503E">
        <w:rPr>
          <w:rFonts w:eastAsia="MS Mincho"/>
          <w:i/>
        </w:rPr>
        <w:t>T-Reselection</w:t>
      </w:r>
      <w:bookmarkEnd w:id="3483"/>
      <w:bookmarkEnd w:id="3484"/>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3485" w:name="_Toc139045789"/>
      <w:r w:rsidRPr="00C0503E">
        <w:t>–</w:t>
      </w:r>
      <w:r w:rsidRPr="00C0503E">
        <w:tab/>
      </w:r>
      <w:r w:rsidRPr="00C0503E">
        <w:rPr>
          <w:i/>
        </w:rPr>
        <w:t>TimeAlignmentTimer</w:t>
      </w:r>
      <w:bookmarkEnd w:id="3485"/>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3486" w:name="_Toc60777414"/>
      <w:bookmarkStart w:id="3487" w:name="_Toc139045790"/>
      <w:r w:rsidRPr="00C0503E">
        <w:rPr>
          <w:rFonts w:eastAsia="MS Mincho"/>
        </w:rPr>
        <w:t>–</w:t>
      </w:r>
      <w:r w:rsidRPr="00C0503E">
        <w:rPr>
          <w:rFonts w:eastAsia="MS Mincho"/>
        </w:rPr>
        <w:tab/>
      </w:r>
      <w:r w:rsidRPr="00C0503E">
        <w:rPr>
          <w:rFonts w:eastAsia="MS Mincho"/>
          <w:i/>
        </w:rPr>
        <w:t>TimeToTrigger</w:t>
      </w:r>
      <w:bookmarkEnd w:id="3486"/>
      <w:bookmarkEnd w:id="3487"/>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3488" w:name="_Toc60777415"/>
      <w:bookmarkStart w:id="3489" w:name="_Toc139045791"/>
      <w:r w:rsidRPr="00C0503E">
        <w:rPr>
          <w:i/>
        </w:rPr>
        <w:t>–</w:t>
      </w:r>
      <w:r w:rsidRPr="00C0503E">
        <w:rPr>
          <w:i/>
        </w:rPr>
        <w:tab/>
        <w:t>UAC-BarringInfoSetIndex</w:t>
      </w:r>
      <w:bookmarkEnd w:id="3488"/>
      <w:bookmarkEnd w:id="3489"/>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3490" w:name="_Toc60777416"/>
      <w:bookmarkStart w:id="3491" w:name="_Toc139045792"/>
      <w:r w:rsidRPr="00C0503E">
        <w:rPr>
          <w:i/>
        </w:rPr>
        <w:t>–</w:t>
      </w:r>
      <w:r w:rsidRPr="00C0503E">
        <w:rPr>
          <w:i/>
        </w:rPr>
        <w:tab/>
        <w:t>UAC-BarringInfoSetList</w:t>
      </w:r>
      <w:bookmarkEnd w:id="3490"/>
      <w:bookmarkEnd w:id="3491"/>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3492" w:name="_Toc60777417"/>
      <w:bookmarkStart w:id="3493" w:name="_Toc139045793"/>
      <w:r w:rsidRPr="00C0503E">
        <w:rPr>
          <w:i/>
        </w:rPr>
        <w:t>–</w:t>
      </w:r>
      <w:r w:rsidRPr="00C0503E">
        <w:rPr>
          <w:i/>
        </w:rPr>
        <w:tab/>
        <w:t>UAC-BarringPerCatList</w:t>
      </w:r>
      <w:bookmarkEnd w:id="3492"/>
      <w:bookmarkEnd w:id="3493"/>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3494" w:name="_Toc60777418"/>
      <w:bookmarkStart w:id="3495" w:name="_Toc139045794"/>
      <w:r w:rsidRPr="00C0503E">
        <w:rPr>
          <w:i/>
        </w:rPr>
        <w:t>–</w:t>
      </w:r>
      <w:r w:rsidRPr="00C0503E">
        <w:rPr>
          <w:i/>
        </w:rPr>
        <w:tab/>
        <w:t>UAC-BarringPerPLMN-List</w:t>
      </w:r>
      <w:bookmarkEnd w:id="3494"/>
      <w:bookmarkEnd w:id="3495"/>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3496" w:name="_Toc60777419"/>
      <w:bookmarkStart w:id="3497" w:name="_Toc139045795"/>
      <w:r w:rsidRPr="00C0503E">
        <w:rPr>
          <w:rFonts w:eastAsia="宋体"/>
        </w:rPr>
        <w:t>–</w:t>
      </w:r>
      <w:r w:rsidRPr="00C0503E">
        <w:rPr>
          <w:rFonts w:eastAsia="宋体"/>
        </w:rPr>
        <w:tab/>
      </w:r>
      <w:r w:rsidRPr="00C0503E">
        <w:rPr>
          <w:rFonts w:eastAsia="宋体"/>
          <w:i/>
        </w:rPr>
        <w:t>UE-TimersAndConstants</w:t>
      </w:r>
      <w:bookmarkEnd w:id="3496"/>
      <w:bookmarkEnd w:id="3497"/>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3498" w:name="_Toc139045796"/>
      <w:r w:rsidRPr="00C0503E">
        <w:rPr>
          <w:rFonts w:eastAsia="宋体"/>
        </w:rPr>
        <w:t>–</w:t>
      </w:r>
      <w:r w:rsidRPr="00C0503E">
        <w:rPr>
          <w:rFonts w:eastAsia="宋体"/>
        </w:rPr>
        <w:tab/>
      </w:r>
      <w:r w:rsidRPr="00C0503E">
        <w:rPr>
          <w:rFonts w:eastAsia="宋体"/>
          <w:i/>
        </w:rPr>
        <w:t>UE-TimersAndConstantsRemoteUE</w:t>
      </w:r>
      <w:bookmarkEnd w:id="3498"/>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3499" w:name="_Toc60777420"/>
      <w:bookmarkStart w:id="3500" w:name="_Toc139045797"/>
      <w:r w:rsidRPr="00C0503E">
        <w:t>–</w:t>
      </w:r>
      <w:r w:rsidRPr="00C0503E">
        <w:tab/>
      </w:r>
      <w:r w:rsidRPr="00C0503E">
        <w:rPr>
          <w:i/>
        </w:rPr>
        <w:t>UL-DelayValueConfig</w:t>
      </w:r>
      <w:bookmarkEnd w:id="3499"/>
      <w:bookmarkEnd w:id="3500"/>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3501" w:name="_Toc139045798"/>
      <w:r w:rsidRPr="00C0503E">
        <w:t>–</w:t>
      </w:r>
      <w:r w:rsidRPr="00C0503E">
        <w:tab/>
      </w:r>
      <w:r w:rsidRPr="00C0503E">
        <w:rPr>
          <w:i/>
        </w:rPr>
        <w:t>UL-ExcessDelayConfig</w:t>
      </w:r>
      <w:bookmarkEnd w:id="3501"/>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3502" w:name="_Toc139045799"/>
      <w:r w:rsidRPr="00C0503E">
        <w:t>–</w:t>
      </w:r>
      <w:r w:rsidRPr="00C0503E">
        <w:tab/>
      </w:r>
      <w:r w:rsidRPr="00C0503E">
        <w:rPr>
          <w:i/>
          <w:iCs/>
        </w:rPr>
        <w:t>UL-GapFR2-Config</w:t>
      </w:r>
      <w:bookmarkEnd w:id="3502"/>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3503" w:name="_Toc60777421"/>
      <w:bookmarkStart w:id="3504" w:name="_Toc139045800"/>
      <w:r w:rsidRPr="00C0503E">
        <w:t>–</w:t>
      </w:r>
      <w:r w:rsidRPr="00C0503E">
        <w:tab/>
      </w:r>
      <w:r w:rsidRPr="00C0503E">
        <w:rPr>
          <w:i/>
          <w:iCs/>
          <w:lang w:eastAsia="x-none"/>
        </w:rPr>
        <w:t>UplinkCancellation</w:t>
      </w:r>
      <w:bookmarkEnd w:id="3503"/>
      <w:bookmarkEnd w:id="3504"/>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3505" w:name="_Toc60777422"/>
      <w:bookmarkStart w:id="3506" w:name="_Toc139045801"/>
      <w:r w:rsidRPr="00C0503E">
        <w:rPr>
          <w:i/>
        </w:rPr>
        <w:t>–</w:t>
      </w:r>
      <w:r w:rsidRPr="00C0503E">
        <w:rPr>
          <w:i/>
        </w:rPr>
        <w:tab/>
        <w:t>UplinkConfigCommon</w:t>
      </w:r>
      <w:bookmarkEnd w:id="3505"/>
      <w:bookmarkEnd w:id="3506"/>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3507" w:name="_Toc60777423"/>
      <w:bookmarkStart w:id="3508" w:name="_Toc139045802"/>
      <w:r w:rsidRPr="00C0503E">
        <w:t>–</w:t>
      </w:r>
      <w:r w:rsidRPr="00C0503E">
        <w:tab/>
      </w:r>
      <w:r w:rsidRPr="00C0503E">
        <w:rPr>
          <w:i/>
        </w:rPr>
        <w:t>UplinkConfigCommonSIB</w:t>
      </w:r>
      <w:bookmarkEnd w:id="3507"/>
      <w:bookmarkEnd w:id="3508"/>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3509" w:name="_Toc139045803"/>
      <w:r w:rsidRPr="00C0503E">
        <w:t>–</w:t>
      </w:r>
      <w:r w:rsidRPr="00C0503E">
        <w:tab/>
      </w:r>
      <w:r w:rsidRPr="00C0503E">
        <w:rPr>
          <w:i/>
        </w:rPr>
        <w:t>Uplink-PowerControl</w:t>
      </w:r>
      <w:bookmarkEnd w:id="3509"/>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3510" w:name="_Toc139045804"/>
      <w:r w:rsidRPr="00C0503E">
        <w:rPr>
          <w:rFonts w:eastAsia="宋体"/>
        </w:rPr>
        <w:t>–</w:t>
      </w:r>
      <w:r w:rsidRPr="00C0503E">
        <w:rPr>
          <w:rFonts w:eastAsia="宋体"/>
        </w:rPr>
        <w:tab/>
      </w:r>
      <w:r w:rsidRPr="00C0503E">
        <w:rPr>
          <w:rFonts w:eastAsia="宋体"/>
          <w:i/>
          <w:iCs/>
        </w:rPr>
        <w:t>Uu-RelayRLC-ChannelConfig</w:t>
      </w:r>
      <w:bookmarkEnd w:id="3510"/>
    </w:p>
    <w:p w14:paraId="1958B676" w14:textId="0C1C03BD" w:rsidR="00BD2D2B" w:rsidRPr="00C0503E" w:rsidRDefault="00BD2D2B" w:rsidP="00BD2D2B">
      <w:pPr>
        <w:rPr>
          <w:rFonts w:eastAsia="宋体"/>
        </w:rPr>
      </w:pPr>
      <w:r w:rsidRPr="00C0503E">
        <w:rPr>
          <w:rFonts w:eastAsia="宋体"/>
        </w:rPr>
        <w:t xml:space="preserve">The IE </w:t>
      </w:r>
      <w:r w:rsidRPr="00C0503E">
        <w:rPr>
          <w:rFonts w:eastAsia="宋体"/>
          <w:i/>
        </w:rPr>
        <w:t>Uu-RelayRLC-ChannelConfig</w:t>
      </w:r>
      <w:r w:rsidRPr="00C0503E">
        <w:rPr>
          <w:rFonts w:eastAsia="宋体"/>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宋体"/>
        </w:rPr>
      </w:pPr>
      <w:r w:rsidRPr="00C0503E">
        <w:rPr>
          <w:rFonts w:eastAsia="宋体"/>
          <w:i/>
          <w:iCs/>
        </w:rPr>
        <w:t>Uu-RelayRLC-ChannelConfig</w:t>
      </w:r>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宋体"/>
                <w:i/>
                <w:iCs/>
                <w:lang w:eastAsia="sv-SE"/>
              </w:rPr>
              <w:t>Uu-RelayRLC-ChannelConfig</w:t>
            </w:r>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宋体"/>
                <w:lang w:eastAsia="zh-CN"/>
              </w:rPr>
              <w:t>Uu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3511" w:name="_Toc139045805"/>
      <w:r w:rsidRPr="00C0503E">
        <w:rPr>
          <w:rFonts w:eastAsia="宋体"/>
        </w:rPr>
        <w:t>–</w:t>
      </w:r>
      <w:r w:rsidRPr="00C0503E">
        <w:rPr>
          <w:rFonts w:eastAsia="宋体"/>
        </w:rPr>
        <w:tab/>
      </w:r>
      <w:r w:rsidRPr="00C0503E">
        <w:rPr>
          <w:rFonts w:eastAsia="宋体"/>
          <w:i/>
          <w:iCs/>
        </w:rPr>
        <w:t>Uu-RelayRLC-ChannelID</w:t>
      </w:r>
      <w:bookmarkEnd w:id="3511"/>
    </w:p>
    <w:p w14:paraId="4C8A30E8" w14:textId="0828B29E" w:rsidR="00BD2D2B" w:rsidRPr="00C0503E" w:rsidRDefault="00BD2D2B" w:rsidP="00BD2D2B">
      <w:pPr>
        <w:rPr>
          <w:rFonts w:eastAsia="宋体"/>
        </w:rPr>
      </w:pPr>
      <w:r w:rsidRPr="00C0503E">
        <w:rPr>
          <w:rFonts w:eastAsia="宋体"/>
        </w:rPr>
        <w:t xml:space="preserve">The IE </w:t>
      </w:r>
      <w:r w:rsidRPr="00C0503E">
        <w:rPr>
          <w:rFonts w:eastAsia="宋体"/>
          <w:i/>
        </w:rPr>
        <w:t xml:space="preserve">Uu-RelayRLC-ChannelID </w:t>
      </w:r>
      <w:r w:rsidRPr="00C0503E">
        <w:rPr>
          <w:rFonts w:eastAsia="宋体"/>
        </w:rPr>
        <w:t xml:space="preserve">is used to identify </w:t>
      </w:r>
      <w:r w:rsidRPr="00C0503E">
        <w:t>a Uu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r w:rsidRPr="00C0503E">
        <w:rPr>
          <w:i/>
          <w:iCs/>
        </w:rPr>
        <w:t>Uu-RelayRLC-ChannelID</w:t>
      </w:r>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3512" w:name="_Toc60777424"/>
      <w:bookmarkStart w:id="3513" w:name="_Toc139045806"/>
      <w:r w:rsidRPr="00C0503E">
        <w:rPr>
          <w:rFonts w:eastAsia="宋体"/>
        </w:rPr>
        <w:t>–</w:t>
      </w:r>
      <w:r w:rsidRPr="00C0503E">
        <w:rPr>
          <w:rFonts w:eastAsia="宋体"/>
        </w:rPr>
        <w:tab/>
      </w:r>
      <w:r w:rsidRPr="00C0503E">
        <w:rPr>
          <w:rFonts w:eastAsia="宋体"/>
          <w:i/>
        </w:rPr>
        <w:t>UplinkTxDirectCurrentList</w:t>
      </w:r>
      <w:bookmarkEnd w:id="3512"/>
      <w:bookmarkEnd w:id="3513"/>
    </w:p>
    <w:p w14:paraId="332B1777" w14:textId="77777777" w:rsidR="00394471" w:rsidRPr="00C0503E" w:rsidRDefault="00394471" w:rsidP="00394471">
      <w:pPr>
        <w:rPr>
          <w:rFonts w:eastAsia="宋体"/>
        </w:rPr>
      </w:pPr>
      <w:r w:rsidRPr="00C0503E">
        <w:rPr>
          <w:rFonts w:eastAsia="宋体"/>
        </w:rPr>
        <w:t xml:space="preserve">The IE </w:t>
      </w:r>
      <w:r w:rsidRPr="00C0503E">
        <w:rPr>
          <w:rFonts w:eastAsia="宋体"/>
          <w:i/>
        </w:rPr>
        <w:t>UplinkTxDirectCurrentList</w:t>
      </w:r>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r w:rsidRPr="00C0503E">
        <w:rPr>
          <w:rFonts w:eastAsia="宋体"/>
          <w:i/>
        </w:rPr>
        <w:t>UplinkTxDirectCurrentList</w:t>
      </w:r>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BWP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r w:rsidRPr="00C0503E">
              <w:rPr>
                <w:rFonts w:eastAsia="宋体"/>
                <w:b/>
                <w:i/>
                <w:szCs w:val="22"/>
                <w:lang w:eastAsia="sv-SE"/>
              </w:rPr>
              <w:t>bwp-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r w:rsidRPr="00C0503E">
              <w:rPr>
                <w:rFonts w:eastAsia="宋体"/>
                <w:b/>
                <w:i/>
                <w:szCs w:val="22"/>
                <w:lang w:eastAsia="sv-SE"/>
              </w:rPr>
              <w:t>txDirectCurrentLocation</w:t>
            </w:r>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Cell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r w:rsidRPr="00C0503E">
              <w:rPr>
                <w:rFonts w:eastAsia="宋体"/>
                <w:b/>
                <w:i/>
                <w:szCs w:val="22"/>
                <w:lang w:eastAsia="sv-SE"/>
              </w:rPr>
              <w:t>servCellIndex</w:t>
            </w:r>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r w:rsidRPr="00C0503E">
              <w:rPr>
                <w:rFonts w:eastAsia="宋体"/>
                <w:i/>
                <w:lang w:eastAsia="sv-SE"/>
              </w:rPr>
              <w:t>uplinkDirectCurrentBWP</w:t>
            </w:r>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w:t>
            </w:r>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3514" w:name="_Toc139045807"/>
      <w:r w:rsidRPr="00C0503E">
        <w:rPr>
          <w:rFonts w:eastAsia="宋体"/>
          <w:i/>
          <w:iCs/>
        </w:rPr>
        <w:t>–</w:t>
      </w:r>
      <w:r w:rsidRPr="00C0503E">
        <w:rPr>
          <w:rFonts w:eastAsia="宋体"/>
          <w:i/>
          <w:iCs/>
        </w:rPr>
        <w:tab/>
        <w:t>UplinkTxDirectCurrentMoreCarrierList</w:t>
      </w:r>
      <w:bookmarkEnd w:id="3514"/>
    </w:p>
    <w:p w14:paraId="5E8B9F7A" w14:textId="77777777" w:rsidR="000103E4" w:rsidRPr="00C0503E" w:rsidRDefault="000103E4" w:rsidP="000103E4">
      <w:pPr>
        <w:rPr>
          <w:rFonts w:eastAsia="宋体"/>
        </w:rPr>
      </w:pPr>
      <w:r w:rsidRPr="00C0503E">
        <w:rPr>
          <w:rFonts w:eastAsia="宋体"/>
        </w:rPr>
        <w:t xml:space="preserve">The IE </w:t>
      </w:r>
      <w:r w:rsidRPr="00C0503E">
        <w:rPr>
          <w:rFonts w:eastAsia="宋体"/>
          <w:i/>
        </w:rPr>
        <w:t>UplinkTxDirectCurrentMoreCarrierList</w:t>
      </w:r>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r w:rsidRPr="00C0503E">
        <w:rPr>
          <w:rFonts w:eastAsia="宋体"/>
          <w:i/>
          <w:iCs/>
        </w:rPr>
        <w:t>UplinkTxDirectCurrentMoreCarrierList</w:t>
      </w:r>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r w:rsidRPr="00C0503E">
              <w:rPr>
                <w:rFonts w:eastAsia="宋体"/>
                <w:i/>
                <w:iCs/>
                <w:lang w:eastAsia="sv-SE"/>
              </w:rPr>
              <w:t>UplinkTxDirectCurrentMoreCarrierList</w:t>
            </w:r>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r w:rsidR="007376D6" w:rsidRPr="00C0503E">
              <w:rPr>
                <w:rFonts w:eastAsia="宋体"/>
                <w:i/>
                <w:iCs/>
                <w:lang w:eastAsia="sv-SE"/>
              </w:rPr>
              <w:t xml:space="preserve">DefaultDC-Location </w:t>
            </w:r>
            <w:r w:rsidRPr="00C0503E">
              <w:rPr>
                <w:rFonts w:eastAsia="宋体"/>
                <w:lang w:eastAsia="sv-SE"/>
              </w:rPr>
              <w:t xml:space="preserve">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r w:rsidRPr="00C0503E">
              <w:rPr>
                <w:rFonts w:eastAsia="宋体"/>
                <w:b/>
                <w:bCs/>
                <w:i/>
                <w:iCs/>
                <w:lang w:eastAsia="sv-SE"/>
              </w:rPr>
              <w:t>defaultDC-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r w:rsidRPr="00C0503E">
              <w:rPr>
                <w:rFonts w:eastAsia="宋体"/>
                <w:b/>
                <w:bCs/>
                <w:i/>
                <w:iCs/>
                <w:lang w:eastAsia="sv-SE"/>
              </w:rPr>
              <w:t>o</w:t>
            </w:r>
            <w:r w:rsidR="000103E4" w:rsidRPr="00C0503E">
              <w:rPr>
                <w:rFonts w:eastAsia="宋体"/>
                <w:b/>
                <w:bCs/>
                <w:i/>
                <w:iCs/>
                <w:lang w:eastAsia="sv-SE"/>
              </w:rPr>
              <w:t>ffsetToDefault</w:t>
            </w:r>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r w:rsidR="007376D6" w:rsidRPr="00C0503E">
              <w:rPr>
                <w:rFonts w:eastAsia="宋体"/>
                <w:i/>
                <w:iCs/>
                <w:lang w:eastAsia="sv-SE"/>
              </w:rPr>
              <w:t>defaultDC-Location</w:t>
            </w:r>
            <w:r w:rsidRPr="00C0503E">
              <w:rPr>
                <w:rFonts w:eastAsia="宋体"/>
                <w:lang w:eastAsia="zh-CN"/>
              </w:rPr>
              <w:t xml:space="preserve">. </w:t>
            </w:r>
            <w:r w:rsidRPr="00C0503E">
              <w:rPr>
                <w:rFonts w:eastAsia="宋体"/>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宋体"/>
                <w:lang w:eastAsia="sv-SE"/>
              </w:rPr>
            </w:pPr>
            <w:r w:rsidRPr="00C0503E">
              <w:rPr>
                <w:rFonts w:eastAsia="宋体"/>
                <w:lang w:eastAsia="sv-SE"/>
              </w:rPr>
              <w:t xml:space="preserve">offsetValu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lang w:eastAsia="sv-SE"/>
              </w:rPr>
              <w:t>configuredCarrier</w:t>
            </w:r>
            <w:r w:rsidRPr="00C0503E">
              <w:rPr>
                <w:rFonts w:eastAsia="宋体"/>
                <w:lang w:eastAsia="sv-SE"/>
              </w:rPr>
              <w:t xml:space="preserve"> or </w:t>
            </w:r>
            <w:r w:rsidRPr="00C0503E">
              <w:rPr>
                <w:rFonts w:eastAsia="宋体"/>
                <w:i/>
                <w:lang w:eastAsia="sv-SE"/>
              </w:rPr>
              <w:t>configuredBWP</w:t>
            </w:r>
            <w:r w:rsidRPr="00C0503E">
              <w:rPr>
                <w:rFonts w:eastAsia="宋体"/>
                <w:iCs/>
                <w:lang w:eastAsia="sv-SE"/>
              </w:rPr>
              <w:t xml:space="preserve">. </w:t>
            </w:r>
            <w:r w:rsidRPr="00C0503E">
              <w:rPr>
                <w:rFonts w:eastAsia="宋体"/>
                <w:i/>
                <w:iCs/>
                <w:lang w:eastAsia="sv-SE"/>
              </w:rPr>
              <w:t>offsetlist</w:t>
            </w:r>
            <w:r w:rsidRPr="00C0503E">
              <w:rPr>
                <w:rFonts w:eastAsia="宋体"/>
                <w:lang w:eastAsia="sv-SE"/>
              </w:rPr>
              <w:t xml:space="preserv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 xml:space="preserve">. Each entity in this list corresponds to the entry in carriers combination in </w:t>
            </w:r>
            <w:r w:rsidRPr="00C0503E">
              <w:rPr>
                <w:rFonts w:eastAsia="宋体"/>
                <w:i/>
                <w:iCs/>
                <w:lang w:eastAsia="sv-SE"/>
              </w:rPr>
              <w:t>IntraBandCC-CombinationReqList</w:t>
            </w:r>
            <w:r w:rsidRPr="00C0503E">
              <w:rPr>
                <w:rFonts w:eastAsia="宋体"/>
                <w:lang w:eastAsia="sv-SE"/>
              </w:rPr>
              <w:t xml:space="preserve"> of the intra-band CA component. For each CC group, the UE shall include the same number of entries, and listed in the same order as in CC-CombinationList. If </w:t>
            </w:r>
            <w:r w:rsidR="007376D6" w:rsidRPr="00C0503E">
              <w:rPr>
                <w:rFonts w:eastAsia="宋体"/>
                <w:i/>
                <w:iCs/>
                <w:lang w:eastAsia="sv-SE"/>
              </w:rPr>
              <w:t>DefaultDC-Location</w:t>
            </w:r>
            <w:r w:rsidRPr="00C0503E">
              <w:rPr>
                <w:rFonts w:eastAsia="宋体"/>
                <w:lang w:eastAsia="sv-SE"/>
              </w:rPr>
              <w:t xml:space="preserve"> is set the </w:t>
            </w:r>
            <w:r w:rsidRPr="00C0503E">
              <w:rPr>
                <w:rFonts w:eastAsia="宋体"/>
                <w:i/>
                <w:iCs/>
                <w:lang w:eastAsia="sv-SE"/>
              </w:rPr>
              <w:t>activeCarrier</w:t>
            </w:r>
            <w:r w:rsidRPr="00C0503E">
              <w:rPr>
                <w:rFonts w:eastAsia="宋体"/>
                <w:lang w:eastAsia="sv-SE"/>
              </w:rPr>
              <w:t xml:space="preserve">, same offsetValu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r w:rsidRPr="00C0503E">
              <w:rPr>
                <w:rFonts w:eastAsia="宋体"/>
                <w:b/>
                <w:bCs/>
                <w:i/>
                <w:iCs/>
                <w:lang w:eastAsia="sv-SE"/>
              </w:rPr>
              <w:t>servCellIndexHigher</w:t>
            </w:r>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asbsent, there is only one carrier in this group indicated by </w:t>
            </w:r>
            <w:r w:rsidRPr="00C0503E">
              <w:rPr>
                <w:rFonts w:eastAsia="宋体"/>
                <w:i/>
                <w:iCs/>
                <w:lang w:eastAsia="sv-SE"/>
              </w:rPr>
              <w:t>servCellIndexLower</w:t>
            </w:r>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r w:rsidRPr="00C0503E">
              <w:rPr>
                <w:rFonts w:eastAsia="宋体"/>
                <w:b/>
                <w:bCs/>
                <w:i/>
                <w:iCs/>
                <w:lang w:eastAsia="sv-SE"/>
              </w:rPr>
              <w:t>servCellIndexLower</w:t>
            </w:r>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r w:rsidRPr="00C0503E">
              <w:rPr>
                <w:rFonts w:eastAsia="宋体"/>
                <w:i/>
                <w:iCs/>
                <w:lang w:eastAsia="sv-SE"/>
              </w:rPr>
              <w:t>DefaultDC-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r w:rsidRPr="00C0503E">
              <w:rPr>
                <w:rFonts w:eastAsia="宋体"/>
                <w:b/>
                <w:bCs/>
                <w:i/>
                <w:iCs/>
                <w:lang w:eastAsia="sv-SE"/>
              </w:rPr>
              <w:t>ulAndDL</w:t>
            </w:r>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3515" w:name="_Toc139045808"/>
      <w:r w:rsidRPr="00C0503E">
        <w:rPr>
          <w:rFonts w:eastAsia="宋体"/>
        </w:rPr>
        <w:t>–</w:t>
      </w:r>
      <w:r w:rsidRPr="00C0503E">
        <w:rPr>
          <w:rFonts w:eastAsia="宋体"/>
        </w:rPr>
        <w:tab/>
      </w:r>
      <w:r w:rsidRPr="00C0503E">
        <w:rPr>
          <w:rFonts w:eastAsia="宋体"/>
          <w:i/>
        </w:rPr>
        <w:t>UplinkTxDirectCurrentTwoCarrierList</w:t>
      </w:r>
      <w:bookmarkEnd w:id="3515"/>
    </w:p>
    <w:p w14:paraId="56C78269" w14:textId="77777777" w:rsidR="00E46198" w:rsidRPr="00C0503E" w:rsidRDefault="00E46198" w:rsidP="00E46198">
      <w:pPr>
        <w:rPr>
          <w:rFonts w:eastAsia="宋体"/>
        </w:rPr>
      </w:pPr>
      <w:r w:rsidRPr="00C0503E">
        <w:rPr>
          <w:rFonts w:eastAsia="宋体"/>
        </w:rPr>
        <w:t xml:space="preserve">The IE </w:t>
      </w:r>
      <w:r w:rsidRPr="00C0503E">
        <w:rPr>
          <w:rFonts w:eastAsia="宋体"/>
          <w:i/>
        </w:rPr>
        <w:t>UplinkTxDirectCurrentTwoCarrierList</w:t>
      </w:r>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r w:rsidRPr="00C0503E">
        <w:rPr>
          <w:rFonts w:eastAsia="宋体"/>
          <w:i/>
        </w:rPr>
        <w:t>UplinkTxDirectCurrentTwoCarrierList</w:t>
      </w:r>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Info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r w:rsidRPr="00C0503E">
              <w:rPr>
                <w:rFonts w:eastAsia="宋体"/>
                <w:b/>
                <w:i/>
                <w:szCs w:val="22"/>
                <w:lang w:eastAsia="sv-SE"/>
              </w:rPr>
              <w:t>referenceCarrierIndex</w:t>
            </w:r>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r w:rsidRPr="00C0503E">
              <w:rPr>
                <w:rFonts w:eastAsia="宋体"/>
                <w:b/>
                <w:i/>
                <w:szCs w:val="22"/>
                <w:lang w:eastAsia="sv-SE"/>
              </w:rPr>
              <w:t>txDirectCurrentLocation</w:t>
            </w:r>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宋体"/>
                <w:i/>
                <w:iCs/>
                <w:szCs w:val="22"/>
                <w:lang w:eastAsia="sv-SE"/>
              </w:rPr>
              <w:t>referenceCarrierIndex</w:t>
            </w:r>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CarrierInfo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r w:rsidRPr="00C0503E">
              <w:rPr>
                <w:rFonts w:eastAsia="宋体"/>
                <w:b/>
                <w:i/>
                <w:szCs w:val="22"/>
                <w:lang w:eastAsia="sv-SE"/>
              </w:rPr>
              <w:t>bwp-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r w:rsidRPr="00C0503E">
              <w:rPr>
                <w:rFonts w:eastAsia="宋体"/>
                <w:b/>
                <w:i/>
                <w:szCs w:val="22"/>
                <w:lang w:eastAsia="sv-SE"/>
              </w:rPr>
              <w:t>deactivatedCarrier</w:t>
            </w:r>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PCell,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r w:rsidRPr="00C0503E">
              <w:rPr>
                <w:rFonts w:eastAsia="宋体"/>
                <w:b/>
                <w:i/>
                <w:szCs w:val="22"/>
                <w:lang w:eastAsia="sv-SE"/>
              </w:rPr>
              <w:t>servCellIndex</w:t>
            </w:r>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OneInfo</w:t>
            </w:r>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TwoInfo</w:t>
            </w:r>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r w:rsidRPr="00C0503E">
              <w:rPr>
                <w:rFonts w:eastAsia="宋体"/>
                <w:b/>
                <w:i/>
                <w:szCs w:val="22"/>
                <w:lang w:eastAsia="sv-SE"/>
              </w:rPr>
              <w:t>singlePA-TxDirectCurrent</w:t>
            </w:r>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r w:rsidRPr="00C0503E">
              <w:rPr>
                <w:rFonts w:eastAsia="宋体"/>
                <w:b/>
                <w:i/>
                <w:szCs w:val="22"/>
                <w:lang w:eastAsia="sv-SE"/>
              </w:rPr>
              <w:t>secondPA-TxDirectCurrent</w:t>
            </w:r>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3516" w:name="_Toc60777425"/>
      <w:bookmarkStart w:id="3517" w:name="_Toc139045809"/>
      <w:r w:rsidRPr="00C0503E">
        <w:t>–</w:t>
      </w:r>
      <w:r w:rsidRPr="00C0503E">
        <w:tab/>
      </w:r>
      <w:r w:rsidRPr="00C0503E">
        <w:rPr>
          <w:i/>
        </w:rPr>
        <w:t>ZP-CSI-RS-Resource</w:t>
      </w:r>
      <w:bookmarkEnd w:id="3516"/>
      <w:bookmarkEnd w:id="3517"/>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3518" w:name="_Toc60777426"/>
      <w:bookmarkStart w:id="3519" w:name="_Toc139045810"/>
      <w:r w:rsidRPr="00C0503E">
        <w:t>–</w:t>
      </w:r>
      <w:r w:rsidRPr="00C0503E">
        <w:tab/>
      </w:r>
      <w:r w:rsidRPr="00C0503E">
        <w:rPr>
          <w:i/>
        </w:rPr>
        <w:t>ZP-CSI-RS-ResourceSet</w:t>
      </w:r>
      <w:bookmarkEnd w:id="3518"/>
      <w:bookmarkEnd w:id="3519"/>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3520" w:name="_Toc60777427"/>
      <w:bookmarkStart w:id="3521" w:name="_Toc139045811"/>
      <w:r w:rsidRPr="00C0503E">
        <w:t>–</w:t>
      </w:r>
      <w:r w:rsidRPr="00C0503E">
        <w:tab/>
      </w:r>
      <w:r w:rsidRPr="00C0503E">
        <w:rPr>
          <w:i/>
        </w:rPr>
        <w:t>ZP-CSI-RS-ResourceSetId</w:t>
      </w:r>
      <w:bookmarkEnd w:id="3520"/>
      <w:bookmarkEnd w:id="3521"/>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3522" w:name="_Toc60777428"/>
      <w:bookmarkStart w:id="3523" w:name="_Toc139045812"/>
      <w:r w:rsidRPr="00C0503E">
        <w:t>6.3.3</w:t>
      </w:r>
      <w:r w:rsidRPr="00C0503E">
        <w:tab/>
        <w:t>UE capability information elements</w:t>
      </w:r>
      <w:bookmarkEnd w:id="3522"/>
      <w:bookmarkEnd w:id="3523"/>
    </w:p>
    <w:p w14:paraId="1A8EEC31" w14:textId="77777777" w:rsidR="00394471" w:rsidRPr="00C0503E" w:rsidRDefault="00394471" w:rsidP="00394471">
      <w:pPr>
        <w:pStyle w:val="4"/>
      </w:pPr>
      <w:bookmarkStart w:id="3524" w:name="_Toc60777429"/>
      <w:bookmarkStart w:id="3525" w:name="_Toc139045813"/>
      <w:r w:rsidRPr="00C0503E">
        <w:t>–</w:t>
      </w:r>
      <w:r w:rsidRPr="00C0503E">
        <w:tab/>
      </w:r>
      <w:r w:rsidRPr="00C0503E">
        <w:rPr>
          <w:i/>
        </w:rPr>
        <w:t>AccessStratumRelease</w:t>
      </w:r>
      <w:bookmarkEnd w:id="3524"/>
      <w:bookmarkEnd w:id="3525"/>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3526" w:name="_Toc139045814"/>
      <w:bookmarkStart w:id="3527" w:name="_Toc60777430"/>
      <w:r w:rsidRPr="00C0503E">
        <w:t>–</w:t>
      </w:r>
      <w:r w:rsidRPr="00C0503E">
        <w:tab/>
      </w:r>
      <w:r w:rsidRPr="00C0503E">
        <w:rPr>
          <w:i/>
          <w:iCs/>
        </w:rPr>
        <w:t>AppLayerMeasParameters</w:t>
      </w:r>
      <w:bookmarkEnd w:id="3526"/>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3528" w:name="_Toc139045815"/>
      <w:r w:rsidRPr="00C0503E">
        <w:t>–</w:t>
      </w:r>
      <w:r w:rsidRPr="00C0503E">
        <w:tab/>
      </w:r>
      <w:r w:rsidRPr="00C0503E">
        <w:rPr>
          <w:i/>
          <w:noProof/>
        </w:rPr>
        <w:t>BandCombinationList</w:t>
      </w:r>
      <w:bookmarkEnd w:id="3527"/>
      <w:bookmarkEnd w:id="352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3529" w:name="_Toc60777431"/>
      <w:bookmarkStart w:id="3530" w:name="_Toc139045816"/>
      <w:r w:rsidRPr="00C0503E">
        <w:t>–</w:t>
      </w:r>
      <w:r w:rsidRPr="00C0503E">
        <w:tab/>
      </w:r>
      <w:r w:rsidRPr="00C0503E">
        <w:rPr>
          <w:i/>
          <w:iCs/>
        </w:rPr>
        <w:t>BandCombinationListSidelink</w:t>
      </w:r>
      <w:r w:rsidR="00D027C1" w:rsidRPr="00C0503E">
        <w:rPr>
          <w:i/>
          <w:iCs/>
        </w:rPr>
        <w:t>EUTRA-NR</w:t>
      </w:r>
      <w:bookmarkEnd w:id="3529"/>
      <w:bookmarkEnd w:id="353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3531" w:name="_Toc139045817"/>
      <w:r w:rsidRPr="00C0503E">
        <w:t>–</w:t>
      </w:r>
      <w:r w:rsidRPr="00C0503E">
        <w:tab/>
      </w:r>
      <w:r w:rsidRPr="00C0503E">
        <w:rPr>
          <w:i/>
          <w:iCs/>
        </w:rPr>
        <w:t>BandCombinationListSL-Discovery</w:t>
      </w:r>
      <w:bookmarkEnd w:id="353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3532" w:name="_Toc60777432"/>
      <w:bookmarkStart w:id="3533" w:name="_Toc139045818"/>
      <w:r w:rsidRPr="00C0503E">
        <w:t>–</w:t>
      </w:r>
      <w:r w:rsidRPr="00C0503E">
        <w:tab/>
      </w:r>
      <w:r w:rsidRPr="00C0503E">
        <w:rPr>
          <w:i/>
          <w:noProof/>
        </w:rPr>
        <w:t>CA-BandwidthClassEUTRA</w:t>
      </w:r>
      <w:bookmarkEnd w:id="3532"/>
      <w:bookmarkEnd w:id="353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3534" w:name="_Toc60777433"/>
      <w:bookmarkStart w:id="3535" w:name="_Toc139045819"/>
      <w:r w:rsidRPr="00C0503E">
        <w:t>–</w:t>
      </w:r>
      <w:r w:rsidRPr="00C0503E">
        <w:tab/>
      </w:r>
      <w:r w:rsidRPr="00C0503E">
        <w:rPr>
          <w:i/>
          <w:noProof/>
        </w:rPr>
        <w:t>CA-BandwidthClassNR</w:t>
      </w:r>
      <w:bookmarkEnd w:id="3534"/>
      <w:bookmarkEnd w:id="353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3536" w:name="_Toc60777434"/>
      <w:bookmarkStart w:id="3537" w:name="_Toc139045820"/>
      <w:r w:rsidRPr="00C0503E">
        <w:t>–</w:t>
      </w:r>
      <w:r w:rsidRPr="00C0503E">
        <w:tab/>
      </w:r>
      <w:r w:rsidRPr="00C0503E">
        <w:rPr>
          <w:i/>
          <w:noProof/>
        </w:rPr>
        <w:t>CA-ParametersEUTRA</w:t>
      </w:r>
      <w:bookmarkEnd w:id="3536"/>
      <w:bookmarkEnd w:id="353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3538" w:name="_Toc60777435"/>
      <w:bookmarkStart w:id="3539" w:name="_Toc139045821"/>
      <w:r w:rsidRPr="00C0503E">
        <w:t>–</w:t>
      </w:r>
      <w:r w:rsidRPr="00C0503E">
        <w:tab/>
      </w:r>
      <w:r w:rsidRPr="00C0503E">
        <w:rPr>
          <w:i/>
        </w:rPr>
        <w:t>CA-ParametersNR</w:t>
      </w:r>
      <w:bookmarkEnd w:id="3538"/>
      <w:bookmarkEnd w:id="353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3540" w:name="_Toc60777436"/>
      <w:bookmarkStart w:id="3541" w:name="_Toc139045822"/>
      <w:r w:rsidRPr="00C0503E">
        <w:t>–</w:t>
      </w:r>
      <w:r w:rsidRPr="00C0503E">
        <w:tab/>
      </w:r>
      <w:r w:rsidRPr="00C0503E">
        <w:rPr>
          <w:i/>
          <w:iCs/>
        </w:rPr>
        <w:t>CA-ParametersNRDC</w:t>
      </w:r>
      <w:bookmarkEnd w:id="3540"/>
      <w:bookmarkEnd w:id="3541"/>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3542" w:name="_Toc60777437"/>
      <w:bookmarkStart w:id="3543" w:name="_Toc139045823"/>
      <w:r w:rsidRPr="00C0503E">
        <w:rPr>
          <w:rFonts w:eastAsia="宋体"/>
        </w:rPr>
        <w:t>–</w:t>
      </w:r>
      <w:r w:rsidRPr="00C0503E">
        <w:rPr>
          <w:rFonts w:eastAsia="宋体"/>
        </w:rPr>
        <w:tab/>
      </w:r>
      <w:r w:rsidRPr="00C0503E">
        <w:rPr>
          <w:rFonts w:eastAsia="宋体"/>
          <w:i/>
          <w:lang w:eastAsia="en-GB"/>
        </w:rPr>
        <w:t>CarrierAggregationVariant</w:t>
      </w:r>
      <w:bookmarkEnd w:id="3542"/>
      <w:bookmarkEnd w:id="3543"/>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宋体"/>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3544" w:name="_Toc60777438"/>
      <w:bookmarkStart w:id="3545" w:name="_Toc139045824"/>
      <w:r w:rsidRPr="00C0503E">
        <w:t>–</w:t>
      </w:r>
      <w:r w:rsidRPr="00C0503E">
        <w:tab/>
      </w:r>
      <w:r w:rsidRPr="00C0503E">
        <w:rPr>
          <w:i/>
        </w:rPr>
        <w:t>CodebookParameters</w:t>
      </w:r>
      <w:bookmarkEnd w:id="3544"/>
      <w:bookmarkEnd w:id="3545"/>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3546" w:name="_Toc60777439"/>
      <w:bookmarkStart w:id="3547" w:name="_Toc139045825"/>
      <w:r w:rsidRPr="00C0503E">
        <w:t>–</w:t>
      </w:r>
      <w:r w:rsidRPr="00C0503E">
        <w:tab/>
      </w:r>
      <w:r w:rsidRPr="00C0503E">
        <w:rPr>
          <w:i/>
        </w:rPr>
        <w:t>FeatureSetCombination</w:t>
      </w:r>
      <w:bookmarkEnd w:id="3546"/>
      <w:bookmarkEnd w:id="3547"/>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3548" w:name="_Toc60777440"/>
      <w:bookmarkStart w:id="3549" w:name="_Toc139045826"/>
      <w:r w:rsidRPr="00C0503E">
        <w:t>–</w:t>
      </w:r>
      <w:r w:rsidRPr="00C0503E">
        <w:tab/>
      </w:r>
      <w:r w:rsidRPr="00C0503E">
        <w:rPr>
          <w:i/>
        </w:rPr>
        <w:t>FeatureSetCombinationId</w:t>
      </w:r>
      <w:bookmarkEnd w:id="3548"/>
      <w:bookmarkEnd w:id="3549"/>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3550" w:name="_Toc60777441"/>
      <w:bookmarkStart w:id="3551" w:name="_Toc139045827"/>
      <w:r w:rsidRPr="00C0503E">
        <w:t>–</w:t>
      </w:r>
      <w:r w:rsidRPr="00C0503E">
        <w:tab/>
      </w:r>
      <w:r w:rsidRPr="00C0503E">
        <w:rPr>
          <w:i/>
        </w:rPr>
        <w:t>FeatureSetDownlink</w:t>
      </w:r>
      <w:bookmarkEnd w:id="3550"/>
      <w:bookmarkEnd w:id="3551"/>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3552" w:name="_Toc60777442"/>
      <w:bookmarkStart w:id="3553" w:name="_Toc139045828"/>
      <w:r w:rsidRPr="00C0503E">
        <w:t>–</w:t>
      </w:r>
      <w:r w:rsidRPr="00C0503E">
        <w:tab/>
      </w:r>
      <w:r w:rsidRPr="00C0503E">
        <w:rPr>
          <w:i/>
        </w:rPr>
        <w:t>FeatureSetDownlinkId</w:t>
      </w:r>
      <w:bookmarkEnd w:id="3552"/>
      <w:bookmarkEnd w:id="3553"/>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3554" w:name="_Toc60777443"/>
      <w:bookmarkStart w:id="3555" w:name="_Toc139045829"/>
      <w:r w:rsidRPr="00C0503E">
        <w:t>–</w:t>
      </w:r>
      <w:r w:rsidRPr="00C0503E">
        <w:tab/>
      </w:r>
      <w:r w:rsidRPr="00C0503E">
        <w:rPr>
          <w:i/>
          <w:noProof/>
        </w:rPr>
        <w:t>FeatureSetDownlinkPerCC</w:t>
      </w:r>
      <w:bookmarkEnd w:id="3554"/>
      <w:bookmarkEnd w:id="3555"/>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3556" w:name="_Toc60777444"/>
      <w:bookmarkStart w:id="3557" w:name="_Toc139045830"/>
      <w:r w:rsidRPr="00C0503E">
        <w:t>–</w:t>
      </w:r>
      <w:r w:rsidRPr="00C0503E">
        <w:tab/>
      </w:r>
      <w:r w:rsidRPr="00C0503E">
        <w:rPr>
          <w:i/>
        </w:rPr>
        <w:t>FeatureSetDownlinkPerCC-Id</w:t>
      </w:r>
      <w:bookmarkEnd w:id="3556"/>
      <w:bookmarkEnd w:id="3557"/>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3558" w:name="_Toc60777445"/>
      <w:bookmarkStart w:id="3559" w:name="_Toc139045831"/>
      <w:r w:rsidRPr="00C0503E">
        <w:t>–</w:t>
      </w:r>
      <w:r w:rsidRPr="00C0503E">
        <w:tab/>
      </w:r>
      <w:r w:rsidRPr="00C0503E">
        <w:rPr>
          <w:i/>
        </w:rPr>
        <w:t>FeatureSetEUTRA-DownlinkId</w:t>
      </w:r>
      <w:bookmarkEnd w:id="3558"/>
      <w:bookmarkEnd w:id="3559"/>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3560" w:name="_Toc60777446"/>
      <w:bookmarkStart w:id="3561" w:name="_Toc139045832"/>
      <w:r w:rsidRPr="00C0503E">
        <w:rPr>
          <w:rFonts w:eastAsia="Malgun Gothic"/>
        </w:rPr>
        <w:t>–</w:t>
      </w:r>
      <w:r w:rsidRPr="00C0503E">
        <w:rPr>
          <w:rFonts w:eastAsia="Malgun Gothic"/>
        </w:rPr>
        <w:tab/>
      </w:r>
      <w:r w:rsidRPr="00C0503E">
        <w:rPr>
          <w:rFonts w:eastAsia="Malgun Gothic"/>
          <w:i/>
        </w:rPr>
        <w:t>FeatureSetEUTRA-UplinkId</w:t>
      </w:r>
      <w:bookmarkEnd w:id="3560"/>
      <w:bookmarkEnd w:id="3561"/>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3562" w:name="_Toc60777447"/>
      <w:bookmarkStart w:id="3563" w:name="_Toc139045833"/>
      <w:r w:rsidRPr="00C0503E">
        <w:t>–</w:t>
      </w:r>
      <w:r w:rsidRPr="00C0503E">
        <w:tab/>
      </w:r>
      <w:r w:rsidRPr="00C0503E">
        <w:rPr>
          <w:i/>
        </w:rPr>
        <w:t>FeatureSets</w:t>
      </w:r>
      <w:bookmarkEnd w:id="3562"/>
      <w:bookmarkEnd w:id="3563"/>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3564" w:name="_Toc60777448"/>
      <w:bookmarkStart w:id="3565" w:name="_Toc139045834"/>
      <w:r w:rsidRPr="00C0503E">
        <w:t>–</w:t>
      </w:r>
      <w:r w:rsidRPr="00C0503E">
        <w:tab/>
      </w:r>
      <w:r w:rsidRPr="00C0503E">
        <w:rPr>
          <w:i/>
        </w:rPr>
        <w:t>FeatureSetUplink</w:t>
      </w:r>
      <w:bookmarkEnd w:id="3564"/>
      <w:bookmarkEnd w:id="3565"/>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3566" w:name="_Toc60777449"/>
      <w:bookmarkStart w:id="3567" w:name="_Toc139045835"/>
      <w:r w:rsidRPr="00C0503E">
        <w:rPr>
          <w:rFonts w:eastAsia="Malgun Gothic"/>
        </w:rPr>
        <w:t>–</w:t>
      </w:r>
      <w:r w:rsidRPr="00C0503E">
        <w:rPr>
          <w:rFonts w:eastAsia="Malgun Gothic"/>
        </w:rPr>
        <w:tab/>
      </w:r>
      <w:r w:rsidRPr="00C0503E">
        <w:rPr>
          <w:rFonts w:eastAsia="Malgun Gothic"/>
          <w:i/>
        </w:rPr>
        <w:t>FeatureSetUplinkId</w:t>
      </w:r>
      <w:bookmarkEnd w:id="3566"/>
      <w:bookmarkEnd w:id="3567"/>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3568" w:name="_Toc60777450"/>
      <w:bookmarkStart w:id="3569" w:name="_Toc139045836"/>
      <w:r w:rsidRPr="00C0503E">
        <w:t>–</w:t>
      </w:r>
      <w:r w:rsidRPr="00C0503E">
        <w:tab/>
      </w:r>
      <w:r w:rsidRPr="00C0503E">
        <w:rPr>
          <w:i/>
          <w:noProof/>
        </w:rPr>
        <w:t>FeatureSetUplinkPerCC</w:t>
      </w:r>
      <w:bookmarkEnd w:id="3568"/>
      <w:bookmarkEnd w:id="3569"/>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3570" w:name="_Toc60777451"/>
      <w:bookmarkStart w:id="3571" w:name="_Toc139045837"/>
      <w:r w:rsidRPr="00C0503E">
        <w:t>–</w:t>
      </w:r>
      <w:r w:rsidRPr="00C0503E">
        <w:tab/>
      </w:r>
      <w:r w:rsidRPr="00C0503E">
        <w:rPr>
          <w:i/>
        </w:rPr>
        <w:t>FeatureSetUplinkPerCC-Id</w:t>
      </w:r>
      <w:bookmarkEnd w:id="3570"/>
      <w:bookmarkEnd w:id="3571"/>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3572" w:name="_Toc60777452"/>
      <w:bookmarkStart w:id="3573" w:name="_Toc139045838"/>
      <w:r w:rsidRPr="00C0503E">
        <w:t>–</w:t>
      </w:r>
      <w:r w:rsidRPr="00C0503E">
        <w:tab/>
      </w:r>
      <w:r w:rsidRPr="00C0503E">
        <w:rPr>
          <w:i/>
          <w:noProof/>
        </w:rPr>
        <w:t>FreqBandIndicatorEUTRA</w:t>
      </w:r>
      <w:bookmarkEnd w:id="3572"/>
      <w:bookmarkEnd w:id="3573"/>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3574" w:name="_Toc60777453"/>
      <w:bookmarkStart w:id="3575" w:name="_Toc139045839"/>
      <w:r w:rsidRPr="00C0503E">
        <w:t>–</w:t>
      </w:r>
      <w:r w:rsidRPr="00C0503E">
        <w:tab/>
      </w:r>
      <w:r w:rsidRPr="00C0503E">
        <w:rPr>
          <w:i/>
          <w:noProof/>
        </w:rPr>
        <w:t>FreqBandList</w:t>
      </w:r>
      <w:bookmarkEnd w:id="3574"/>
      <w:bookmarkEnd w:id="3575"/>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3576" w:name="_Toc60777454"/>
      <w:bookmarkStart w:id="3577" w:name="_Toc139045840"/>
      <w:r w:rsidRPr="00C0503E">
        <w:t>–</w:t>
      </w:r>
      <w:r w:rsidRPr="00C0503E">
        <w:tab/>
      </w:r>
      <w:r w:rsidRPr="00C0503E">
        <w:rPr>
          <w:i/>
          <w:noProof/>
        </w:rPr>
        <w:t>FreqSeparationClass</w:t>
      </w:r>
      <w:bookmarkEnd w:id="3576"/>
      <w:bookmarkEnd w:id="3577"/>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3578" w:name="_Toc60777455"/>
      <w:bookmarkStart w:id="3579" w:name="_Toc139045841"/>
      <w:r w:rsidRPr="00C0503E">
        <w:rPr>
          <w:i/>
          <w:iCs/>
        </w:rPr>
        <w:t>–</w:t>
      </w:r>
      <w:r w:rsidRPr="00C0503E">
        <w:rPr>
          <w:i/>
          <w:iCs/>
        </w:rPr>
        <w:tab/>
      </w:r>
      <w:r w:rsidRPr="00C0503E">
        <w:rPr>
          <w:i/>
          <w:iCs/>
          <w:noProof/>
        </w:rPr>
        <w:t>FreqSeparationClassDL-Only</w:t>
      </w:r>
      <w:bookmarkEnd w:id="3578"/>
      <w:bookmarkEnd w:id="3579"/>
    </w:p>
    <w:p w14:paraId="6061C612" w14:textId="77777777" w:rsidR="00394471" w:rsidRPr="00C0503E" w:rsidRDefault="00394471" w:rsidP="00394471">
      <w:pPr>
        <w:rPr>
          <w:rFonts w:eastAsia="宋体"/>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3580" w:name="_Toc139045842"/>
      <w:r w:rsidRPr="00C0503E">
        <w:t>–</w:t>
      </w:r>
      <w:r w:rsidRPr="00C0503E">
        <w:tab/>
      </w:r>
      <w:r w:rsidRPr="00C0503E">
        <w:rPr>
          <w:i/>
        </w:rPr>
        <w:t>FR2-2-AccessParamsPerBand</w:t>
      </w:r>
      <w:bookmarkEnd w:id="3580"/>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3581" w:name="_Toc60777456"/>
      <w:bookmarkStart w:id="3582" w:name="_Toc139045843"/>
      <w:r w:rsidRPr="00C0503E">
        <w:t>–</w:t>
      </w:r>
      <w:r w:rsidRPr="00C0503E">
        <w:tab/>
      </w:r>
      <w:r w:rsidRPr="00C0503E">
        <w:rPr>
          <w:i/>
          <w:iCs/>
        </w:rPr>
        <w:t>HighSpeedParameters</w:t>
      </w:r>
      <w:bookmarkEnd w:id="3581"/>
      <w:bookmarkEnd w:id="3582"/>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3583" w:name="_Toc60777457"/>
      <w:bookmarkStart w:id="3584" w:name="_Toc139045844"/>
      <w:r w:rsidRPr="00C0503E">
        <w:t>–</w:t>
      </w:r>
      <w:r w:rsidRPr="00C0503E">
        <w:tab/>
      </w:r>
      <w:r w:rsidRPr="00C0503E">
        <w:rPr>
          <w:i/>
          <w:noProof/>
        </w:rPr>
        <w:t>IMS-Parameters</w:t>
      </w:r>
      <w:bookmarkEnd w:id="3583"/>
      <w:bookmarkEnd w:id="3584"/>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3585" w:name="_Toc60777458"/>
      <w:bookmarkStart w:id="3586" w:name="_Toc139045845"/>
      <w:r w:rsidRPr="00C0503E">
        <w:t>–</w:t>
      </w:r>
      <w:r w:rsidRPr="00C0503E">
        <w:tab/>
      </w:r>
      <w:r w:rsidRPr="00C0503E">
        <w:rPr>
          <w:i/>
        </w:rPr>
        <w:t>InterRAT-Parameters</w:t>
      </w:r>
      <w:bookmarkEnd w:id="3585"/>
      <w:bookmarkEnd w:id="3586"/>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3587" w:name="_Toc60777459"/>
      <w:bookmarkStart w:id="3588" w:name="_Toc139045846"/>
      <w:r w:rsidRPr="00C0503E">
        <w:rPr>
          <w:rFonts w:eastAsia="Malgun Gothic"/>
        </w:rPr>
        <w:t>–</w:t>
      </w:r>
      <w:r w:rsidRPr="00C0503E">
        <w:rPr>
          <w:rFonts w:eastAsia="Malgun Gothic"/>
        </w:rPr>
        <w:tab/>
      </w:r>
      <w:r w:rsidRPr="00C0503E">
        <w:rPr>
          <w:rFonts w:eastAsia="Malgun Gothic"/>
          <w:i/>
        </w:rPr>
        <w:t>MAC-Parameters</w:t>
      </w:r>
      <w:bookmarkEnd w:id="3587"/>
      <w:bookmarkEnd w:id="3588"/>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3589" w:name="_Toc60777460"/>
      <w:bookmarkStart w:id="3590" w:name="_Toc139045847"/>
      <w:r w:rsidRPr="00C0503E">
        <w:rPr>
          <w:rFonts w:eastAsia="Malgun Gothic"/>
        </w:rPr>
        <w:t>–</w:t>
      </w:r>
      <w:r w:rsidRPr="00C0503E">
        <w:rPr>
          <w:rFonts w:eastAsia="Malgun Gothic"/>
        </w:rPr>
        <w:tab/>
      </w:r>
      <w:r w:rsidRPr="00C0503E">
        <w:rPr>
          <w:rFonts w:eastAsia="Malgun Gothic"/>
          <w:i/>
        </w:rPr>
        <w:t>MeasAndMobParameters</w:t>
      </w:r>
      <w:bookmarkEnd w:id="3589"/>
      <w:bookmarkEnd w:id="3590"/>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3591" w:name="_Toc60777461"/>
      <w:bookmarkStart w:id="3592" w:name="_Toc139045848"/>
      <w:r w:rsidRPr="00C0503E">
        <w:t>–</w:t>
      </w:r>
      <w:r w:rsidRPr="00C0503E">
        <w:tab/>
      </w:r>
      <w:r w:rsidRPr="00C0503E">
        <w:rPr>
          <w:i/>
        </w:rPr>
        <w:t>MeasAndMobParametersMRDC</w:t>
      </w:r>
      <w:bookmarkEnd w:id="3591"/>
      <w:bookmarkEnd w:id="3592"/>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3593" w:name="_Toc60777462"/>
      <w:bookmarkStart w:id="3594" w:name="_Toc139045849"/>
      <w:r w:rsidRPr="00C0503E">
        <w:t>–</w:t>
      </w:r>
      <w:r w:rsidRPr="00C0503E">
        <w:tab/>
      </w:r>
      <w:r w:rsidRPr="00C0503E">
        <w:rPr>
          <w:i/>
          <w:noProof/>
        </w:rPr>
        <w:t>MIMO-Layers</w:t>
      </w:r>
      <w:bookmarkEnd w:id="3593"/>
      <w:bookmarkEnd w:id="3594"/>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3595" w:name="_Toc60777463"/>
      <w:bookmarkStart w:id="3596" w:name="_Toc139045850"/>
      <w:r w:rsidRPr="00C0503E">
        <w:t>–</w:t>
      </w:r>
      <w:r w:rsidRPr="00C0503E">
        <w:tab/>
      </w:r>
      <w:r w:rsidRPr="00C0503E">
        <w:rPr>
          <w:i/>
        </w:rPr>
        <w:t>MIMO-ParametersPerBand</w:t>
      </w:r>
      <w:bookmarkEnd w:id="3595"/>
      <w:bookmarkEnd w:id="3596"/>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3597" w:name="_Toc60777464"/>
      <w:bookmarkStart w:id="3598" w:name="_Toc139045851"/>
      <w:r w:rsidRPr="00C0503E">
        <w:t>–</w:t>
      </w:r>
      <w:r w:rsidRPr="00C0503E">
        <w:tab/>
      </w:r>
      <w:r w:rsidRPr="00C0503E">
        <w:rPr>
          <w:i/>
          <w:noProof/>
        </w:rPr>
        <w:t>ModulationOrder</w:t>
      </w:r>
      <w:bookmarkEnd w:id="3597"/>
      <w:bookmarkEnd w:id="3598"/>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3599" w:name="_Toc60777465"/>
      <w:bookmarkStart w:id="3600" w:name="_Toc139045852"/>
      <w:r w:rsidRPr="00C0503E">
        <w:t>–</w:t>
      </w:r>
      <w:r w:rsidRPr="00C0503E">
        <w:tab/>
      </w:r>
      <w:r w:rsidRPr="00C0503E">
        <w:rPr>
          <w:i/>
          <w:noProof/>
        </w:rPr>
        <w:t>MRDC-Parameters</w:t>
      </w:r>
      <w:bookmarkEnd w:id="3599"/>
      <w:bookmarkEnd w:id="3600"/>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3601" w:name="_Toc60777466"/>
      <w:bookmarkStart w:id="3602" w:name="_Toc139045853"/>
      <w:r w:rsidRPr="00C0503E">
        <w:t>–</w:t>
      </w:r>
      <w:r w:rsidRPr="00C0503E">
        <w:tab/>
      </w:r>
      <w:r w:rsidRPr="00C0503E">
        <w:rPr>
          <w:i/>
          <w:noProof/>
        </w:rPr>
        <w:t>NRDC-Parameters</w:t>
      </w:r>
      <w:bookmarkEnd w:id="3601"/>
      <w:bookmarkEnd w:id="3602"/>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3603" w:name="_Toc139045854"/>
      <w:r w:rsidRPr="00C0503E">
        <w:t>–</w:t>
      </w:r>
      <w:r w:rsidRPr="00C0503E">
        <w:tab/>
      </w:r>
      <w:r w:rsidRPr="00C0503E">
        <w:rPr>
          <w:i/>
          <w:iCs/>
          <w:noProof/>
        </w:rPr>
        <w:t>NTN-Parameters</w:t>
      </w:r>
      <w:bookmarkEnd w:id="3603"/>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3604" w:name="_Toc60777467"/>
      <w:bookmarkStart w:id="3605" w:name="_Toc139045855"/>
      <w:r w:rsidRPr="00C0503E">
        <w:t>–</w:t>
      </w:r>
      <w:r w:rsidRPr="00C0503E">
        <w:tab/>
      </w:r>
      <w:r w:rsidRPr="00C0503E">
        <w:rPr>
          <w:i/>
        </w:rPr>
        <w:t>OLPC-SRS-Pos</w:t>
      </w:r>
      <w:bookmarkEnd w:id="3604"/>
      <w:bookmarkEnd w:id="3605"/>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3606" w:name="_Toc60777468"/>
      <w:bookmarkStart w:id="3607" w:name="_Toc139045856"/>
      <w:r w:rsidRPr="00C0503E">
        <w:rPr>
          <w:rFonts w:eastAsia="Malgun Gothic"/>
        </w:rPr>
        <w:t>–</w:t>
      </w:r>
      <w:r w:rsidRPr="00C0503E">
        <w:rPr>
          <w:rFonts w:eastAsia="Malgun Gothic"/>
        </w:rPr>
        <w:tab/>
      </w:r>
      <w:r w:rsidRPr="00C0503E">
        <w:rPr>
          <w:rFonts w:eastAsia="Malgun Gothic"/>
          <w:i/>
        </w:rPr>
        <w:t>PDCP-Parameters</w:t>
      </w:r>
      <w:bookmarkEnd w:id="3606"/>
      <w:bookmarkEnd w:id="3607"/>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3608" w:name="_Toc60777469"/>
      <w:bookmarkStart w:id="3609" w:name="_Toc139045857"/>
      <w:r w:rsidRPr="00C0503E">
        <w:t>–</w:t>
      </w:r>
      <w:r w:rsidRPr="00C0503E">
        <w:tab/>
      </w:r>
      <w:r w:rsidRPr="00C0503E">
        <w:rPr>
          <w:i/>
        </w:rPr>
        <w:t>PDCP-ParametersMRDC</w:t>
      </w:r>
      <w:bookmarkEnd w:id="3608"/>
      <w:bookmarkEnd w:id="3609"/>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3610" w:name="_Toc60777470"/>
      <w:bookmarkStart w:id="3611" w:name="_Toc139045858"/>
      <w:r w:rsidRPr="00C0503E">
        <w:t>–</w:t>
      </w:r>
      <w:r w:rsidRPr="00C0503E">
        <w:tab/>
      </w:r>
      <w:r w:rsidRPr="00C0503E">
        <w:rPr>
          <w:i/>
        </w:rPr>
        <w:t>Phy-Parameters</w:t>
      </w:r>
      <w:bookmarkEnd w:id="3610"/>
      <w:bookmarkEnd w:id="3611"/>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3612" w:name="_Toc139045859"/>
      <w:r w:rsidRPr="00C0503E">
        <w:t>–</w:t>
      </w:r>
      <w:r w:rsidRPr="00C0503E">
        <w:tab/>
      </w:r>
      <w:r w:rsidRPr="00C0503E">
        <w:rPr>
          <w:i/>
        </w:rPr>
        <w:t>Phy-ParametersMRDC</w:t>
      </w:r>
      <w:bookmarkEnd w:id="3612"/>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3613" w:name="_Toc139045860"/>
      <w:r w:rsidRPr="00C0503E">
        <w:t>–</w:t>
      </w:r>
      <w:r w:rsidRPr="00C0503E">
        <w:tab/>
      </w:r>
      <w:r w:rsidRPr="00C0503E">
        <w:rPr>
          <w:i/>
        </w:rPr>
        <w:t>Phy-ParametersSharedSpectrumChAccess</w:t>
      </w:r>
      <w:bookmarkEnd w:id="3613"/>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3614" w:name="_Toc139045861"/>
      <w:r w:rsidRPr="00C0503E">
        <w:t>–</w:t>
      </w:r>
      <w:r w:rsidRPr="00C0503E">
        <w:tab/>
      </w:r>
      <w:r w:rsidRPr="00C0503E">
        <w:rPr>
          <w:i/>
          <w:iCs/>
        </w:rPr>
        <w:t>PosSRS-RRC-Inactive-OutsideInitialUL-BWP</w:t>
      </w:r>
      <w:bookmarkEnd w:id="3614"/>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3615" w:name="_Toc60777472"/>
      <w:bookmarkStart w:id="3616" w:name="_Toc139045862"/>
      <w:r w:rsidRPr="00C0503E">
        <w:rPr>
          <w:i/>
          <w:iCs/>
        </w:rPr>
        <w:t>–</w:t>
      </w:r>
      <w:r w:rsidRPr="00C0503E">
        <w:rPr>
          <w:i/>
          <w:iCs/>
        </w:rPr>
        <w:tab/>
        <w:t>PowSav-Parameters</w:t>
      </w:r>
      <w:bookmarkEnd w:id="3615"/>
      <w:bookmarkEnd w:id="3616"/>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3617" w:name="_Toc60777473"/>
      <w:bookmarkStart w:id="3618" w:name="_Toc139045863"/>
      <w:r w:rsidRPr="00C0503E">
        <w:t>–</w:t>
      </w:r>
      <w:r w:rsidRPr="00C0503E">
        <w:tab/>
      </w:r>
      <w:r w:rsidRPr="00C0503E">
        <w:rPr>
          <w:i/>
          <w:noProof/>
        </w:rPr>
        <w:t>ProcessingParameters</w:t>
      </w:r>
      <w:bookmarkEnd w:id="3617"/>
      <w:bookmarkEnd w:id="3618"/>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3619" w:name="_Toc139045864"/>
      <w:r w:rsidRPr="00C0503E">
        <w:t>–</w:t>
      </w:r>
      <w:r w:rsidRPr="00C0503E">
        <w:tab/>
      </w:r>
      <w:r w:rsidRPr="00C0503E">
        <w:rPr>
          <w:i/>
          <w:iCs/>
          <w:noProof/>
        </w:rPr>
        <w:t>PRS-ProcessingCapabilityOutsideMGinPPWperType</w:t>
      </w:r>
      <w:bookmarkEnd w:id="3619"/>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3620" w:name="_Toc60777474"/>
      <w:bookmarkStart w:id="3621" w:name="_Toc139045865"/>
      <w:r w:rsidRPr="00C0503E">
        <w:t>–</w:t>
      </w:r>
      <w:r w:rsidRPr="00C0503E">
        <w:tab/>
      </w:r>
      <w:r w:rsidRPr="00C0503E">
        <w:rPr>
          <w:i/>
          <w:noProof/>
        </w:rPr>
        <w:t>RAT-Type</w:t>
      </w:r>
      <w:bookmarkEnd w:id="3620"/>
      <w:bookmarkEnd w:id="3621"/>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3622" w:name="_Toc139045866"/>
      <w:r w:rsidRPr="00C0503E">
        <w:t>–</w:t>
      </w:r>
      <w:r w:rsidRPr="00C0503E">
        <w:tab/>
      </w:r>
      <w:r w:rsidRPr="00C0503E">
        <w:rPr>
          <w:i/>
          <w:iCs/>
          <w:noProof/>
        </w:rPr>
        <w:t>RedCapParameters</w:t>
      </w:r>
      <w:bookmarkEnd w:id="3622"/>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3623"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3624" w:name="_Hlk130557812"/>
      <w:r w:rsidRPr="00C0503E">
        <w:t>ncd-SSB-</w:t>
      </w:r>
      <w:r w:rsidR="00C56DE7" w:rsidRPr="00C0503E">
        <w:t>F</w:t>
      </w:r>
      <w:r w:rsidRPr="00C0503E">
        <w:t>orRedCapInitialBWP-SDT</w:t>
      </w:r>
      <w:bookmarkEnd w:id="3624"/>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3623"/>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3625" w:name="_Toc60777475"/>
      <w:bookmarkStart w:id="3626" w:name="_Toc139045867"/>
      <w:r w:rsidRPr="00C0503E">
        <w:rPr>
          <w:rFonts w:eastAsia="Malgun Gothic"/>
        </w:rPr>
        <w:t>–</w:t>
      </w:r>
      <w:r w:rsidRPr="00C0503E">
        <w:rPr>
          <w:rFonts w:eastAsia="Malgun Gothic"/>
        </w:rPr>
        <w:tab/>
      </w:r>
      <w:r w:rsidRPr="00C0503E">
        <w:rPr>
          <w:rFonts w:eastAsia="Malgun Gothic"/>
          <w:i/>
        </w:rPr>
        <w:t>RF-Parameters</w:t>
      </w:r>
      <w:bookmarkEnd w:id="3625"/>
      <w:bookmarkEnd w:id="3626"/>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3627" w:name="_Toc60777476"/>
      <w:bookmarkStart w:id="3628" w:name="_Toc139045868"/>
      <w:r w:rsidRPr="00C0503E">
        <w:t>–</w:t>
      </w:r>
      <w:r w:rsidRPr="00C0503E">
        <w:tab/>
      </w:r>
      <w:r w:rsidRPr="00C0503E">
        <w:rPr>
          <w:i/>
        </w:rPr>
        <w:t>RF-ParametersMRDC</w:t>
      </w:r>
      <w:bookmarkEnd w:id="3627"/>
      <w:bookmarkEnd w:id="362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3629" w:name="_Toc60777477"/>
      <w:bookmarkStart w:id="3630" w:name="_Toc139045869"/>
      <w:r w:rsidRPr="00C0503E">
        <w:rPr>
          <w:rFonts w:eastAsia="Malgun Gothic"/>
        </w:rPr>
        <w:t>–</w:t>
      </w:r>
      <w:r w:rsidRPr="00C0503E">
        <w:rPr>
          <w:rFonts w:eastAsia="Malgun Gothic"/>
        </w:rPr>
        <w:tab/>
      </w:r>
      <w:r w:rsidRPr="00C0503E">
        <w:rPr>
          <w:rFonts w:eastAsia="Malgun Gothic"/>
          <w:i/>
        </w:rPr>
        <w:t>RLC-Parameters</w:t>
      </w:r>
      <w:bookmarkEnd w:id="3629"/>
      <w:bookmarkEnd w:id="363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3631" w:name="_Toc60777478"/>
      <w:bookmarkStart w:id="3632" w:name="_Toc139045870"/>
      <w:r w:rsidRPr="00C0503E">
        <w:rPr>
          <w:rFonts w:eastAsia="Malgun Gothic"/>
        </w:rPr>
        <w:t>–</w:t>
      </w:r>
      <w:r w:rsidRPr="00C0503E">
        <w:rPr>
          <w:rFonts w:eastAsia="Malgun Gothic"/>
        </w:rPr>
        <w:tab/>
      </w:r>
      <w:r w:rsidRPr="00C0503E">
        <w:rPr>
          <w:rFonts w:eastAsia="Malgun Gothic"/>
          <w:i/>
        </w:rPr>
        <w:t>SDAP-Parameters</w:t>
      </w:r>
      <w:bookmarkEnd w:id="3631"/>
      <w:bookmarkEnd w:id="363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3633" w:name="_Toc60777479"/>
      <w:bookmarkStart w:id="3634" w:name="_Toc139045871"/>
      <w:r w:rsidRPr="00C0503E">
        <w:t>–</w:t>
      </w:r>
      <w:r w:rsidRPr="00C0503E">
        <w:tab/>
      </w:r>
      <w:r w:rsidRPr="00C0503E">
        <w:rPr>
          <w:i/>
          <w:iCs/>
        </w:rPr>
        <w:t>SidelinkParameters</w:t>
      </w:r>
      <w:bookmarkEnd w:id="3633"/>
      <w:bookmarkEnd w:id="363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3635" w:name="_Toc139045872"/>
      <w:r w:rsidRPr="00C0503E">
        <w:t>–</w:t>
      </w:r>
      <w:r w:rsidRPr="00C0503E">
        <w:tab/>
      </w:r>
      <w:r w:rsidRPr="00C0503E">
        <w:rPr>
          <w:i/>
          <w:iCs/>
        </w:rPr>
        <w:t>SimultaneousRxTxPerBandPair</w:t>
      </w:r>
      <w:bookmarkEnd w:id="3635"/>
    </w:p>
    <w:p w14:paraId="2A29BA40" w14:textId="77777777" w:rsidR="00B55A01" w:rsidRPr="00C0503E" w:rsidRDefault="00B55A01" w:rsidP="00B55A01">
      <w:r w:rsidRPr="00C0503E">
        <w:t xml:space="preserve">The IE </w:t>
      </w:r>
      <w:bookmarkStart w:id="3636" w:name="_Hlk80719536"/>
      <w:r w:rsidRPr="00C0503E">
        <w:rPr>
          <w:i/>
        </w:rPr>
        <w:t>SimultaneousRxTxPerBandPair</w:t>
      </w:r>
      <w:r w:rsidRPr="00C0503E">
        <w:t xml:space="preserve"> </w:t>
      </w:r>
      <w:bookmarkEnd w:id="363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3637" w:name="_Toc60777480"/>
      <w:bookmarkStart w:id="3638" w:name="_Toc139045873"/>
      <w:r w:rsidRPr="00C0503E">
        <w:t>–</w:t>
      </w:r>
      <w:r w:rsidRPr="00C0503E">
        <w:tab/>
      </w:r>
      <w:r w:rsidRPr="00C0503E">
        <w:rPr>
          <w:i/>
        </w:rPr>
        <w:t>SON-Parameters</w:t>
      </w:r>
      <w:bookmarkEnd w:id="3637"/>
      <w:bookmarkEnd w:id="363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3639" w:name="_Toc60777481"/>
      <w:bookmarkStart w:id="3640" w:name="_Toc139045874"/>
      <w:r w:rsidRPr="00C0503E">
        <w:t>–</w:t>
      </w:r>
      <w:r w:rsidRPr="00C0503E">
        <w:tab/>
      </w:r>
      <w:r w:rsidRPr="00C0503E">
        <w:rPr>
          <w:i/>
        </w:rPr>
        <w:t>SpatialRelationsSRS-Pos</w:t>
      </w:r>
      <w:bookmarkEnd w:id="3639"/>
      <w:bookmarkEnd w:id="364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3641" w:name="_Toc139045875"/>
      <w:r w:rsidRPr="00C0503E">
        <w:t>–</w:t>
      </w:r>
      <w:r w:rsidRPr="00C0503E">
        <w:tab/>
      </w:r>
      <w:r w:rsidRPr="00C0503E">
        <w:rPr>
          <w:i/>
          <w:iCs/>
        </w:rPr>
        <w:t>SRS-AllPosResourcesRRC-Inactive</w:t>
      </w:r>
      <w:bookmarkEnd w:id="364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3642" w:name="_Toc60777482"/>
      <w:bookmarkStart w:id="3643" w:name="_Toc139045876"/>
      <w:r w:rsidRPr="00C0503E">
        <w:t>–</w:t>
      </w:r>
      <w:r w:rsidRPr="00C0503E">
        <w:tab/>
      </w:r>
      <w:r w:rsidRPr="00C0503E">
        <w:rPr>
          <w:i/>
          <w:noProof/>
        </w:rPr>
        <w:t>SRS-SwitchingTimeNR</w:t>
      </w:r>
      <w:bookmarkEnd w:id="3642"/>
      <w:bookmarkEnd w:id="364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3644" w:name="_Toc60777483"/>
      <w:bookmarkStart w:id="3645" w:name="_Toc139045877"/>
      <w:r w:rsidRPr="00C0503E">
        <w:t>–</w:t>
      </w:r>
      <w:r w:rsidRPr="00C0503E">
        <w:tab/>
      </w:r>
      <w:r w:rsidRPr="00C0503E">
        <w:rPr>
          <w:i/>
          <w:noProof/>
        </w:rPr>
        <w:t>SRS-SwitchingTimeEUTRA</w:t>
      </w:r>
      <w:bookmarkEnd w:id="3644"/>
      <w:bookmarkEnd w:id="364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3646" w:name="_Toc60777484"/>
      <w:bookmarkStart w:id="3647" w:name="_Toc139045878"/>
      <w:r w:rsidRPr="00C0503E">
        <w:t>–</w:t>
      </w:r>
      <w:r w:rsidRPr="00C0503E">
        <w:tab/>
      </w:r>
      <w:r w:rsidRPr="00C0503E">
        <w:rPr>
          <w:i/>
          <w:noProof/>
        </w:rPr>
        <w:t>SupportedBandwidth</w:t>
      </w:r>
      <w:bookmarkEnd w:id="3646"/>
      <w:bookmarkEnd w:id="364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3648" w:name="_Toc60777485"/>
      <w:bookmarkStart w:id="3649" w:name="_Toc139045879"/>
      <w:r w:rsidRPr="00C0503E">
        <w:t>–</w:t>
      </w:r>
      <w:r w:rsidRPr="00C0503E">
        <w:tab/>
      </w:r>
      <w:r w:rsidRPr="00C0503E">
        <w:rPr>
          <w:i/>
        </w:rPr>
        <w:t>UE-BasedPerfMeas-Parameters</w:t>
      </w:r>
      <w:bookmarkEnd w:id="3648"/>
      <w:bookmarkEnd w:id="364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3650" w:name="_Toc60777486"/>
      <w:bookmarkStart w:id="3651" w:name="_Toc139045880"/>
      <w:r w:rsidRPr="00C0503E">
        <w:t>–</w:t>
      </w:r>
      <w:r w:rsidRPr="00C0503E">
        <w:tab/>
      </w:r>
      <w:r w:rsidRPr="00C0503E">
        <w:rPr>
          <w:i/>
          <w:noProof/>
        </w:rPr>
        <w:t>UE-CapabilityRAT-ContainerList</w:t>
      </w:r>
      <w:bookmarkEnd w:id="3650"/>
      <w:bookmarkEnd w:id="365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3652" w:name="_Toc60777487"/>
      <w:bookmarkStart w:id="3653" w:name="_Toc139045881"/>
      <w:r w:rsidRPr="00C0503E">
        <w:t>–</w:t>
      </w:r>
      <w:r w:rsidRPr="00C0503E">
        <w:tab/>
      </w:r>
      <w:r w:rsidRPr="00C0503E">
        <w:rPr>
          <w:i/>
        </w:rPr>
        <w:t>UE-CapabilityRAT-RequestList</w:t>
      </w:r>
      <w:bookmarkEnd w:id="3652"/>
      <w:bookmarkEnd w:id="365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3654" w:name="_Toc60777488"/>
      <w:bookmarkStart w:id="3655" w:name="_Toc139045882"/>
      <w:r w:rsidRPr="00C0503E">
        <w:t>–</w:t>
      </w:r>
      <w:r w:rsidRPr="00C0503E">
        <w:tab/>
      </w:r>
      <w:r w:rsidRPr="00C0503E">
        <w:rPr>
          <w:i/>
        </w:rPr>
        <w:t>UE-CapabilityRequestFilterCommon</w:t>
      </w:r>
      <w:bookmarkEnd w:id="3654"/>
      <w:bookmarkEnd w:id="365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3656" w:name="_Toc60777489"/>
      <w:bookmarkStart w:id="3657" w:name="_Toc139045883"/>
      <w:r w:rsidRPr="00C0503E">
        <w:t>–</w:t>
      </w:r>
      <w:r w:rsidRPr="00C0503E">
        <w:tab/>
      </w:r>
      <w:r w:rsidRPr="00C0503E">
        <w:rPr>
          <w:i/>
        </w:rPr>
        <w:t>UE-CapabilityRequestFilterNR</w:t>
      </w:r>
      <w:bookmarkEnd w:id="3656"/>
      <w:bookmarkEnd w:id="365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3658" w:name="_Toc60777490"/>
      <w:bookmarkStart w:id="3659" w:name="_Toc139045884"/>
      <w:r w:rsidRPr="00C0503E">
        <w:t>–</w:t>
      </w:r>
      <w:r w:rsidRPr="00C0503E">
        <w:tab/>
      </w:r>
      <w:r w:rsidRPr="00C0503E">
        <w:rPr>
          <w:i/>
          <w:noProof/>
        </w:rPr>
        <w:t>UE-MRDC-Capability</w:t>
      </w:r>
      <w:bookmarkEnd w:id="3658"/>
      <w:bookmarkEnd w:id="365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3660" w:name="_Toc60777491"/>
      <w:bookmarkStart w:id="3661" w:name="_Toc139045885"/>
      <w:bookmarkStart w:id="3662" w:name="_Hlk54199415"/>
      <w:r w:rsidRPr="00C0503E">
        <w:t>–</w:t>
      </w:r>
      <w:r w:rsidRPr="00C0503E">
        <w:tab/>
      </w:r>
      <w:r w:rsidRPr="00C0503E">
        <w:rPr>
          <w:i/>
          <w:noProof/>
        </w:rPr>
        <w:t>UE-NR-Capability</w:t>
      </w:r>
      <w:bookmarkEnd w:id="3660"/>
      <w:bookmarkEnd w:id="3661"/>
    </w:p>
    <w:bookmarkEnd w:id="366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366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366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3664" w:name="_Hlk130562710"/>
      <w:r w:rsidRPr="00C0503E">
        <w:t>redCapParameters-v1740                   RedCapParameters-v1740,</w:t>
      </w:r>
    </w:p>
    <w:bookmarkEnd w:id="366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3665" w:name="_Toc139045886"/>
      <w:r w:rsidRPr="00C0503E">
        <w:rPr>
          <w:lang w:eastAsia="zh-CN"/>
        </w:rPr>
        <w:t>–</w:t>
      </w:r>
      <w:r w:rsidRPr="00C0503E">
        <w:rPr>
          <w:lang w:eastAsia="zh-CN"/>
        </w:rPr>
        <w:tab/>
      </w:r>
      <w:r w:rsidRPr="00C0503E">
        <w:rPr>
          <w:i/>
          <w:iCs/>
          <w:lang w:eastAsia="zh-CN"/>
        </w:rPr>
        <w:t>UE-RadioPagingInfo</w:t>
      </w:r>
      <w:bookmarkEnd w:id="366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3666" w:name="_Toc60777492"/>
      <w:bookmarkStart w:id="3667" w:name="_Toc139045887"/>
      <w:r w:rsidRPr="00C0503E">
        <w:t>–</w:t>
      </w:r>
      <w:r w:rsidRPr="00C0503E">
        <w:tab/>
      </w:r>
      <w:r w:rsidRPr="00C0503E">
        <w:rPr>
          <w:i/>
        </w:rPr>
        <w:t>SharedSpectrumChAccessParamsPerBand</w:t>
      </w:r>
      <w:bookmarkEnd w:id="3666"/>
      <w:bookmarkEnd w:id="366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3668" w:name="_Toc60777493"/>
      <w:bookmarkStart w:id="3669" w:name="_Toc139045888"/>
      <w:r w:rsidRPr="00C0503E">
        <w:t>6.3.4</w:t>
      </w:r>
      <w:r w:rsidRPr="00C0503E">
        <w:tab/>
        <w:t>Other information elements</w:t>
      </w:r>
      <w:bookmarkEnd w:id="3668"/>
      <w:bookmarkEnd w:id="3669"/>
    </w:p>
    <w:p w14:paraId="1CCDB294" w14:textId="5CFAF7AE" w:rsidR="00394471" w:rsidRPr="00C0503E" w:rsidRDefault="00394471" w:rsidP="00394471">
      <w:pPr>
        <w:pStyle w:val="4"/>
      </w:pPr>
      <w:bookmarkStart w:id="3670" w:name="_Toc60777494"/>
      <w:bookmarkStart w:id="3671" w:name="_Toc139045889"/>
      <w:r w:rsidRPr="00C0503E">
        <w:t>–</w:t>
      </w:r>
      <w:r w:rsidRPr="00C0503E">
        <w:tab/>
      </w:r>
      <w:r w:rsidRPr="00C0503E">
        <w:rPr>
          <w:i/>
        </w:rPr>
        <w:t>AbsoluteTimeInfo</w:t>
      </w:r>
      <w:bookmarkEnd w:id="3670"/>
      <w:bookmarkEnd w:id="367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367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3673"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3673"/>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672"/>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3674"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3674"/>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3675" w:name="_Toc60777495"/>
      <w:bookmarkStart w:id="3676" w:name="_Toc139045890"/>
      <w:r w:rsidRPr="00C0503E">
        <w:t>–</w:t>
      </w:r>
      <w:r w:rsidRPr="00C0503E">
        <w:tab/>
      </w:r>
      <w:r w:rsidRPr="00C0503E">
        <w:rPr>
          <w:i/>
        </w:rPr>
        <w:t>AreaConfiguration</w:t>
      </w:r>
      <w:bookmarkEnd w:id="3675"/>
      <w:bookmarkEnd w:id="3676"/>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3677" w:name="_Toc60777496"/>
      <w:bookmarkStart w:id="3678" w:name="_Toc139045891"/>
      <w:r w:rsidRPr="00C0503E">
        <w:t>–</w:t>
      </w:r>
      <w:r w:rsidRPr="00C0503E">
        <w:tab/>
      </w:r>
      <w:r w:rsidRPr="00C0503E">
        <w:rPr>
          <w:bCs/>
          <w:i/>
        </w:rPr>
        <w:t>BT-NameList</w:t>
      </w:r>
      <w:bookmarkEnd w:id="3677"/>
      <w:bookmarkEnd w:id="3678"/>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3679" w:name="_Toc139045892"/>
      <w:r w:rsidRPr="00C0503E">
        <w:rPr>
          <w:rFonts w:eastAsia="宋体"/>
        </w:rPr>
        <w:t>–</w:t>
      </w:r>
      <w:r w:rsidRPr="00C0503E">
        <w:rPr>
          <w:rFonts w:eastAsia="宋体"/>
        </w:rPr>
        <w:tab/>
      </w:r>
      <w:r w:rsidR="00CF0B27" w:rsidRPr="00C0503E">
        <w:rPr>
          <w:i/>
          <w:iCs/>
        </w:rPr>
        <w:t>DedicatedInfoF1c</w:t>
      </w:r>
      <w:bookmarkEnd w:id="3679"/>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3680" w:name="_Toc60777497"/>
      <w:bookmarkStart w:id="3681" w:name="_Toc139045893"/>
      <w:r w:rsidRPr="00C0503E">
        <w:rPr>
          <w:rFonts w:eastAsia="宋体"/>
        </w:rPr>
        <w:t>–</w:t>
      </w:r>
      <w:r w:rsidRPr="00C0503E">
        <w:rPr>
          <w:rFonts w:eastAsia="宋体"/>
        </w:rPr>
        <w:tab/>
      </w:r>
      <w:r w:rsidRPr="00C0503E">
        <w:rPr>
          <w:rFonts w:eastAsia="宋体"/>
          <w:i/>
          <w:noProof/>
        </w:rPr>
        <w:t>EUTRA-</w:t>
      </w:r>
      <w:r w:rsidRPr="00C0503E">
        <w:rPr>
          <w:rFonts w:eastAsia="宋体"/>
          <w:i/>
        </w:rPr>
        <w:t>Allowed</w:t>
      </w:r>
      <w:r w:rsidRPr="00C0503E">
        <w:rPr>
          <w:rFonts w:eastAsia="宋体"/>
          <w:i/>
          <w:noProof/>
        </w:rPr>
        <w:t>MeasBandwidth</w:t>
      </w:r>
      <w:bookmarkEnd w:id="3680"/>
      <w:bookmarkEnd w:id="3681"/>
    </w:p>
    <w:p w14:paraId="79E855F4" w14:textId="77777777" w:rsidR="00394471" w:rsidRPr="00C0503E" w:rsidRDefault="00394471" w:rsidP="00394471">
      <w:pPr>
        <w:rPr>
          <w:rFonts w:eastAsia="宋体"/>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3682" w:name="_Toc60777498"/>
      <w:bookmarkStart w:id="3683" w:name="_Toc139045894"/>
      <w:r w:rsidRPr="00C0503E">
        <w:t>–</w:t>
      </w:r>
      <w:r w:rsidRPr="00C0503E">
        <w:tab/>
      </w:r>
      <w:r w:rsidRPr="00C0503E">
        <w:rPr>
          <w:i/>
        </w:rPr>
        <w:t>EUTRA-MBSFN-SubframeConfigList</w:t>
      </w:r>
      <w:bookmarkEnd w:id="3682"/>
      <w:bookmarkEnd w:id="3683"/>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3684" w:name="_Toc60777499"/>
      <w:bookmarkStart w:id="3685" w:name="_Toc139045895"/>
      <w:r w:rsidRPr="00C0503E">
        <w:rPr>
          <w:rFonts w:eastAsia="宋体"/>
        </w:rPr>
        <w:t>–</w:t>
      </w:r>
      <w:r w:rsidRPr="00C0503E">
        <w:rPr>
          <w:rFonts w:eastAsia="宋体"/>
        </w:rPr>
        <w:tab/>
      </w:r>
      <w:r w:rsidRPr="00C0503E">
        <w:rPr>
          <w:rFonts w:eastAsia="宋体"/>
          <w:i/>
          <w:noProof/>
        </w:rPr>
        <w:t>EUTRA-MultiBandInfoList</w:t>
      </w:r>
      <w:bookmarkEnd w:id="3684"/>
      <w:bookmarkEnd w:id="3685"/>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3686" w:name="_Toc60777500"/>
      <w:bookmarkStart w:id="3687" w:name="_Toc139045896"/>
      <w:r w:rsidRPr="00C0503E">
        <w:rPr>
          <w:rFonts w:eastAsia="宋体"/>
        </w:rPr>
        <w:t>–</w:t>
      </w:r>
      <w:r w:rsidRPr="00C0503E">
        <w:rPr>
          <w:rFonts w:eastAsia="宋体"/>
        </w:rPr>
        <w:tab/>
      </w:r>
      <w:r w:rsidRPr="00C0503E">
        <w:rPr>
          <w:rFonts w:eastAsia="宋体"/>
          <w:i/>
        </w:rPr>
        <w:t>EUTRA-NS-PmaxList</w:t>
      </w:r>
      <w:bookmarkEnd w:id="3686"/>
      <w:bookmarkEnd w:id="3687"/>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3688" w:name="_Toc60777501"/>
      <w:bookmarkStart w:id="3689" w:name="_Toc139045897"/>
      <w:r w:rsidRPr="00C0503E">
        <w:rPr>
          <w:rFonts w:eastAsia="宋体"/>
        </w:rPr>
        <w:t>–</w:t>
      </w:r>
      <w:r w:rsidRPr="00C0503E">
        <w:rPr>
          <w:rFonts w:eastAsia="宋体"/>
        </w:rPr>
        <w:tab/>
      </w:r>
      <w:r w:rsidRPr="00C0503E">
        <w:rPr>
          <w:rFonts w:eastAsia="宋体"/>
          <w:i/>
          <w:noProof/>
        </w:rPr>
        <w:t>EUTRA-PhysCellId</w:t>
      </w:r>
      <w:bookmarkEnd w:id="3688"/>
      <w:bookmarkEnd w:id="3689"/>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3690" w:name="_Toc60777502"/>
      <w:bookmarkStart w:id="3691" w:name="_Toc139045898"/>
      <w:r w:rsidRPr="00C0503E">
        <w:rPr>
          <w:rFonts w:eastAsia="宋体"/>
        </w:rPr>
        <w:t>–</w:t>
      </w:r>
      <w:r w:rsidRPr="00C0503E">
        <w:rPr>
          <w:rFonts w:eastAsia="宋体"/>
        </w:rPr>
        <w:tab/>
      </w:r>
      <w:r w:rsidRPr="00C0503E">
        <w:rPr>
          <w:rFonts w:eastAsia="宋体"/>
          <w:i/>
        </w:rPr>
        <w:t>EUTRA-PhysCellIdRange</w:t>
      </w:r>
      <w:bookmarkEnd w:id="3690"/>
      <w:bookmarkEnd w:id="3691"/>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3692" w:name="_Toc60777503"/>
      <w:bookmarkStart w:id="3693"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3692"/>
      <w:bookmarkEnd w:id="3693"/>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3694" w:name="_Toc60777504"/>
      <w:bookmarkStart w:id="3695" w:name="_Toc139045900"/>
      <w:r w:rsidRPr="00C0503E">
        <w:t>–</w:t>
      </w:r>
      <w:r w:rsidRPr="00C0503E">
        <w:tab/>
      </w:r>
      <w:r w:rsidRPr="00C0503E">
        <w:rPr>
          <w:i/>
        </w:rPr>
        <w:t>EUTRA-Q-OffsetRange</w:t>
      </w:r>
      <w:bookmarkEnd w:id="3694"/>
      <w:bookmarkEnd w:id="3695"/>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3696" w:name="_Toc60777505"/>
      <w:bookmarkStart w:id="3697" w:name="_Toc139045901"/>
      <w:r w:rsidRPr="00C0503E">
        <w:t>–</w:t>
      </w:r>
      <w:r w:rsidRPr="00C0503E">
        <w:tab/>
      </w:r>
      <w:r w:rsidRPr="00C0503E">
        <w:rPr>
          <w:rFonts w:eastAsia="宋体"/>
          <w:i/>
          <w:iCs/>
          <w:lang w:eastAsia="zh-CN"/>
        </w:rPr>
        <w:t>IAB-IP-Address</w:t>
      </w:r>
      <w:bookmarkEnd w:id="3696"/>
      <w:bookmarkEnd w:id="3697"/>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3698" w:name="_Toc60777506"/>
      <w:bookmarkStart w:id="3699" w:name="_Toc139045902"/>
      <w:r w:rsidRPr="00C0503E">
        <w:t>–</w:t>
      </w:r>
      <w:r w:rsidRPr="00C0503E">
        <w:tab/>
      </w:r>
      <w:r w:rsidRPr="00C0503E">
        <w:rPr>
          <w:rFonts w:eastAsia="宋体"/>
          <w:i/>
          <w:iCs/>
          <w:lang w:eastAsia="zh-CN"/>
        </w:rPr>
        <w:t>IAB-IP-AddressIndex</w:t>
      </w:r>
      <w:bookmarkEnd w:id="3698"/>
      <w:bookmarkEnd w:id="3699"/>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3700" w:name="_Toc60777507"/>
      <w:bookmarkStart w:id="3701" w:name="_Toc139045903"/>
      <w:r w:rsidRPr="00C0503E">
        <w:t>–</w:t>
      </w:r>
      <w:r w:rsidRPr="00C0503E">
        <w:tab/>
      </w:r>
      <w:r w:rsidRPr="00C0503E">
        <w:rPr>
          <w:rFonts w:eastAsia="宋体"/>
          <w:i/>
          <w:iCs/>
          <w:lang w:eastAsia="zh-CN"/>
        </w:rPr>
        <w:t>IAB-IP-Usage</w:t>
      </w:r>
      <w:bookmarkEnd w:id="3700"/>
      <w:bookmarkEnd w:id="3701"/>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3702" w:name="_Toc60777508"/>
      <w:bookmarkStart w:id="3703" w:name="_Toc139045904"/>
      <w:r w:rsidRPr="00C0503E">
        <w:t>–</w:t>
      </w:r>
      <w:r w:rsidRPr="00C0503E">
        <w:tab/>
      </w:r>
      <w:r w:rsidRPr="00C0503E">
        <w:rPr>
          <w:i/>
        </w:rPr>
        <w:t>LoggingDuration</w:t>
      </w:r>
      <w:bookmarkEnd w:id="3702"/>
      <w:bookmarkEnd w:id="3703"/>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3704" w:name="_Toc60777509"/>
      <w:bookmarkStart w:id="3705" w:name="_Toc139045905"/>
      <w:r w:rsidRPr="00C0503E">
        <w:t>–</w:t>
      </w:r>
      <w:r w:rsidRPr="00C0503E">
        <w:tab/>
      </w:r>
      <w:r w:rsidRPr="00C0503E">
        <w:rPr>
          <w:i/>
        </w:rPr>
        <w:t>LoggingInterval</w:t>
      </w:r>
      <w:bookmarkEnd w:id="3704"/>
      <w:bookmarkEnd w:id="3705"/>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3706" w:name="_Toc60777510"/>
      <w:bookmarkStart w:id="3707" w:name="_Toc139045906"/>
      <w:r w:rsidRPr="00C0503E">
        <w:t>–</w:t>
      </w:r>
      <w:r w:rsidRPr="00C0503E">
        <w:tab/>
      </w:r>
      <w:r w:rsidRPr="00C0503E">
        <w:rPr>
          <w:i/>
        </w:rPr>
        <w:t>LogMeasResultListBT</w:t>
      </w:r>
      <w:bookmarkEnd w:id="3706"/>
      <w:bookmarkEnd w:id="3707"/>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3708" w:name="_Toc60777511"/>
      <w:bookmarkStart w:id="3709" w:name="_Toc139045907"/>
      <w:r w:rsidRPr="00C0503E">
        <w:t>–</w:t>
      </w:r>
      <w:r w:rsidRPr="00C0503E">
        <w:tab/>
      </w:r>
      <w:r w:rsidRPr="00C0503E">
        <w:rPr>
          <w:i/>
        </w:rPr>
        <w:t>LogMeasResultListWLAN</w:t>
      </w:r>
      <w:bookmarkEnd w:id="3708"/>
      <w:bookmarkEnd w:id="3709"/>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3710" w:name="_Toc139045908"/>
      <w:r w:rsidRPr="00C0503E">
        <w:t>–</w:t>
      </w:r>
      <w:r w:rsidRPr="00C0503E">
        <w:tab/>
      </w:r>
      <w:r w:rsidRPr="00C0503E">
        <w:rPr>
          <w:i/>
        </w:rPr>
        <w:t>MeasConfigAppLayerId</w:t>
      </w:r>
      <w:bookmarkEnd w:id="3710"/>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3711" w:name="_Toc60777512"/>
      <w:bookmarkStart w:id="3712" w:name="_Toc139045909"/>
      <w:r w:rsidRPr="00C0503E">
        <w:t>–</w:t>
      </w:r>
      <w:r w:rsidRPr="00C0503E">
        <w:tab/>
      </w:r>
      <w:r w:rsidRPr="00C0503E">
        <w:rPr>
          <w:i/>
        </w:rPr>
        <w:t>OtherConfig</w:t>
      </w:r>
      <w:bookmarkEnd w:id="3711"/>
      <w:bookmarkEnd w:id="3712"/>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r w:rsidRPr="00C050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r w:rsidRPr="00C050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r w:rsidRPr="00C050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r w:rsidRPr="00C0503E">
              <w:rPr>
                <w:rFonts w:eastAsia="宋体"/>
                <w:i/>
                <w:iCs/>
                <w:lang w:eastAsia="sv-SE"/>
              </w:rPr>
              <w:t>RRCReconfiguration</w:t>
            </w:r>
            <w:r w:rsidRPr="00C0503E">
              <w:rPr>
                <w:rFonts w:eastAsia="宋体"/>
                <w:lang w:eastAsia="sv-SE"/>
              </w:rPr>
              <w:t xml:space="preserve"> message not within </w:t>
            </w:r>
            <w:r w:rsidRPr="00C0503E">
              <w:rPr>
                <w:rFonts w:eastAsia="宋体"/>
                <w:i/>
                <w:iCs/>
                <w:lang w:eastAsia="sv-SE"/>
              </w:rPr>
              <w:t>mrdc-SecondaryCellGroup</w:t>
            </w:r>
            <w:r w:rsidRPr="00C0503E">
              <w:rPr>
                <w:rFonts w:eastAsia="宋体"/>
                <w:lang w:eastAsia="sv-SE"/>
              </w:rPr>
              <w:t xml:space="preserve"> and received, either via SRB3 within </w:t>
            </w:r>
            <w:r w:rsidRPr="00C0503E">
              <w:rPr>
                <w:rFonts w:eastAsia="宋体"/>
                <w:i/>
                <w:iCs/>
                <w:lang w:eastAsia="sv-SE"/>
              </w:rPr>
              <w:t>DLInformationTransferMRDC</w:t>
            </w:r>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3713" w:name="_Toc60777513"/>
      <w:bookmarkStart w:id="3714" w:name="_Toc139045910"/>
      <w:r w:rsidRPr="00C0503E">
        <w:t>–</w:t>
      </w:r>
      <w:r w:rsidRPr="00C0503E">
        <w:tab/>
      </w:r>
      <w:r w:rsidRPr="00C0503E">
        <w:rPr>
          <w:i/>
        </w:rPr>
        <w:t>PhysCellIdUTRA-FDD</w:t>
      </w:r>
      <w:bookmarkEnd w:id="3713"/>
      <w:bookmarkEnd w:id="3714"/>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3715" w:name="_Toc60777514"/>
      <w:bookmarkStart w:id="3716" w:name="_Toc139045911"/>
      <w:r w:rsidRPr="00C0503E">
        <w:t>–</w:t>
      </w:r>
      <w:r w:rsidRPr="00C0503E">
        <w:tab/>
      </w:r>
      <w:r w:rsidRPr="00C0503E">
        <w:rPr>
          <w:i/>
        </w:rPr>
        <w:t>RRC-TransactionIdentifier</w:t>
      </w:r>
      <w:bookmarkEnd w:id="3715"/>
      <w:bookmarkEnd w:id="3716"/>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3717" w:name="_Toc60777515"/>
      <w:bookmarkStart w:id="3718" w:name="_Toc139045912"/>
      <w:r w:rsidRPr="00C0503E">
        <w:t>–</w:t>
      </w:r>
      <w:r w:rsidRPr="00C0503E">
        <w:tab/>
      </w:r>
      <w:r w:rsidRPr="00C0503E">
        <w:rPr>
          <w:bCs/>
          <w:i/>
        </w:rPr>
        <w:t>Sensor-NameList</w:t>
      </w:r>
      <w:bookmarkEnd w:id="3717"/>
      <w:bookmarkEnd w:id="3718"/>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3719" w:name="_Toc60777516"/>
      <w:bookmarkStart w:id="3720" w:name="_Toc139045913"/>
      <w:r w:rsidRPr="00C0503E">
        <w:t>–</w:t>
      </w:r>
      <w:r w:rsidRPr="00C0503E">
        <w:tab/>
      </w:r>
      <w:r w:rsidRPr="00C0503E">
        <w:rPr>
          <w:i/>
        </w:rPr>
        <w:t>TraceReference</w:t>
      </w:r>
      <w:bookmarkEnd w:id="3719"/>
      <w:bookmarkEnd w:id="3720"/>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3721" w:name="_Toc60777517"/>
      <w:bookmarkStart w:id="3722" w:name="_Toc139045914"/>
      <w:r w:rsidRPr="00C0503E">
        <w:t>–</w:t>
      </w:r>
      <w:r w:rsidRPr="00C0503E">
        <w:tab/>
      </w:r>
      <w:r w:rsidRPr="00C0503E">
        <w:rPr>
          <w:i/>
          <w:iCs/>
        </w:rPr>
        <w:t>UE-MeasurementsAvailable</w:t>
      </w:r>
      <w:bookmarkEnd w:id="3721"/>
      <w:bookmarkEnd w:id="3722"/>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3723" w:name="_Toc60777518"/>
      <w:bookmarkStart w:id="3724" w:name="_Toc139045915"/>
      <w:r w:rsidRPr="00C0503E">
        <w:t>–</w:t>
      </w:r>
      <w:r w:rsidRPr="00C0503E">
        <w:tab/>
      </w:r>
      <w:r w:rsidRPr="00C0503E">
        <w:rPr>
          <w:i/>
          <w:iCs/>
        </w:rPr>
        <w:t>UTRA-FDD-Q-OffsetRange</w:t>
      </w:r>
      <w:bookmarkEnd w:id="3723"/>
      <w:bookmarkEnd w:id="3724"/>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3725" w:name="_Toc60777519"/>
      <w:bookmarkStart w:id="3726" w:name="_Toc139045916"/>
      <w:r w:rsidRPr="00C0503E">
        <w:t>–</w:t>
      </w:r>
      <w:r w:rsidRPr="00C0503E">
        <w:tab/>
      </w:r>
      <w:r w:rsidRPr="00C0503E">
        <w:rPr>
          <w:i/>
        </w:rPr>
        <w:t>VisitedCellInfoList</w:t>
      </w:r>
      <w:bookmarkEnd w:id="3725"/>
      <w:bookmarkEnd w:id="3726"/>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3727" w:name="_Toc60777520"/>
      <w:bookmarkStart w:id="3728" w:name="_Toc139045917"/>
      <w:r w:rsidRPr="00C0503E">
        <w:t>–</w:t>
      </w:r>
      <w:r w:rsidRPr="00C0503E">
        <w:tab/>
      </w:r>
      <w:r w:rsidRPr="00C0503E">
        <w:rPr>
          <w:bCs/>
          <w:i/>
        </w:rPr>
        <w:t>WLAN-NameList</w:t>
      </w:r>
      <w:bookmarkEnd w:id="3727"/>
      <w:bookmarkEnd w:id="3728"/>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3729" w:name="_Toc60777521"/>
      <w:bookmarkStart w:id="3730" w:name="_Toc139045918"/>
      <w:r w:rsidRPr="00C0503E">
        <w:t>6.3.</w:t>
      </w:r>
      <w:r w:rsidRPr="00C0503E">
        <w:rPr>
          <w:lang w:eastAsia="zh-CN"/>
        </w:rPr>
        <w:t>5</w:t>
      </w:r>
      <w:r w:rsidRPr="00C0503E">
        <w:tab/>
        <w:t>Sidelink information elements</w:t>
      </w:r>
      <w:bookmarkEnd w:id="3729"/>
      <w:bookmarkEnd w:id="3730"/>
    </w:p>
    <w:p w14:paraId="15CC7909" w14:textId="7D660A03" w:rsidR="00394471" w:rsidRPr="00C0503E" w:rsidRDefault="00394471" w:rsidP="00394471">
      <w:pPr>
        <w:pStyle w:val="4"/>
        <w:rPr>
          <w:i/>
          <w:iCs/>
        </w:rPr>
      </w:pPr>
      <w:bookmarkStart w:id="3731" w:name="_Toc60777522"/>
      <w:bookmarkStart w:id="3732" w:name="_Toc139045919"/>
      <w:r w:rsidRPr="00C0503E">
        <w:t>–</w:t>
      </w:r>
      <w:r w:rsidRPr="00C0503E">
        <w:tab/>
      </w:r>
      <w:r w:rsidRPr="00C0503E">
        <w:rPr>
          <w:i/>
          <w:iCs/>
        </w:rPr>
        <w:t>SL-BWP-Config</w:t>
      </w:r>
      <w:bookmarkEnd w:id="3731"/>
      <w:bookmarkEnd w:id="3732"/>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3733" w:name="_Toc60777523"/>
      <w:bookmarkStart w:id="3734" w:name="_Toc139045920"/>
      <w:r w:rsidRPr="00C0503E">
        <w:t>–</w:t>
      </w:r>
      <w:r w:rsidRPr="00C0503E">
        <w:tab/>
      </w:r>
      <w:r w:rsidRPr="00C0503E">
        <w:rPr>
          <w:i/>
          <w:iCs/>
        </w:rPr>
        <w:t>SL-BWP-ConfigCommon</w:t>
      </w:r>
      <w:bookmarkEnd w:id="3733"/>
      <w:bookmarkEnd w:id="373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3735" w:name="_Toc139045921"/>
      <w:r w:rsidRPr="00C0503E">
        <w:t>–</w:t>
      </w:r>
      <w:r w:rsidRPr="00C0503E">
        <w:tab/>
      </w:r>
      <w:r w:rsidRPr="00C0503E">
        <w:rPr>
          <w:i/>
          <w:iCs/>
        </w:rPr>
        <w:t>SL-BWP-DiscPoolConfig</w:t>
      </w:r>
      <w:bookmarkEnd w:id="373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宋体"/>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3736" w:name="_Toc139045922"/>
      <w:r w:rsidRPr="00C0503E">
        <w:t>–</w:t>
      </w:r>
      <w:r w:rsidRPr="00C0503E">
        <w:tab/>
      </w:r>
      <w:r w:rsidRPr="00C0503E">
        <w:rPr>
          <w:i/>
          <w:iCs/>
        </w:rPr>
        <w:t>SL-BWP-DiscPoolConfigCommon</w:t>
      </w:r>
      <w:bookmarkEnd w:id="373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3737" w:name="_Toc60777524"/>
      <w:bookmarkStart w:id="3738" w:name="_Toc139045923"/>
      <w:r w:rsidRPr="00C0503E">
        <w:t>–</w:t>
      </w:r>
      <w:r w:rsidRPr="00C0503E">
        <w:tab/>
      </w:r>
      <w:r w:rsidRPr="00C0503E">
        <w:rPr>
          <w:i/>
          <w:iCs/>
        </w:rPr>
        <w:t>SL-BWP-PoolConfig</w:t>
      </w:r>
      <w:bookmarkEnd w:id="3737"/>
      <w:bookmarkEnd w:id="373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3739" w:name="_Toc60777525"/>
      <w:bookmarkStart w:id="3740" w:name="_Toc139045924"/>
      <w:r w:rsidRPr="00C0503E">
        <w:t>–</w:t>
      </w:r>
      <w:r w:rsidRPr="00C0503E">
        <w:tab/>
      </w:r>
      <w:r w:rsidRPr="00C0503E">
        <w:rPr>
          <w:i/>
          <w:iCs/>
        </w:rPr>
        <w:t>SL-BWP-PoolConfigCommon</w:t>
      </w:r>
      <w:bookmarkEnd w:id="3739"/>
      <w:bookmarkEnd w:id="374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3741" w:name="_Toc60777526"/>
      <w:bookmarkStart w:id="3742" w:name="_Toc139045925"/>
      <w:r w:rsidRPr="00C0503E">
        <w:t>–</w:t>
      </w:r>
      <w:r w:rsidRPr="00C0503E">
        <w:tab/>
      </w:r>
      <w:r w:rsidRPr="00C0503E">
        <w:rPr>
          <w:i/>
          <w:iCs/>
        </w:rPr>
        <w:t>SL-CBR-PriorityTxConfigList</w:t>
      </w:r>
      <w:bookmarkEnd w:id="3741"/>
      <w:bookmarkEnd w:id="374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3743" w:name="_Toc60777527"/>
      <w:bookmarkStart w:id="3744" w:name="_Toc139045926"/>
      <w:r w:rsidRPr="00C0503E">
        <w:t>–</w:t>
      </w:r>
      <w:r w:rsidRPr="00C0503E">
        <w:tab/>
      </w:r>
      <w:r w:rsidRPr="00C0503E">
        <w:rPr>
          <w:i/>
          <w:iCs/>
        </w:rPr>
        <w:t>SL-CBR-CommonTxConfigList</w:t>
      </w:r>
      <w:bookmarkEnd w:id="3743"/>
      <w:bookmarkEnd w:id="374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3745" w:name="_Toc60777528"/>
      <w:bookmarkStart w:id="3746" w:name="_Toc139045927"/>
      <w:r w:rsidRPr="00C0503E">
        <w:t>–</w:t>
      </w:r>
      <w:r w:rsidRPr="00C0503E">
        <w:tab/>
      </w:r>
      <w:r w:rsidRPr="00C0503E">
        <w:rPr>
          <w:i/>
          <w:iCs/>
        </w:rPr>
        <w:t>SL-ConfigDedicatedNR</w:t>
      </w:r>
      <w:bookmarkEnd w:id="3745"/>
      <w:bookmarkEnd w:id="3746"/>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3747" w:name="_Toc60777529"/>
      <w:bookmarkStart w:id="3748" w:name="_Toc139045928"/>
      <w:r w:rsidRPr="00C0503E">
        <w:t>–</w:t>
      </w:r>
      <w:r w:rsidRPr="00C0503E">
        <w:tab/>
      </w:r>
      <w:r w:rsidRPr="00C0503E">
        <w:rPr>
          <w:i/>
          <w:iCs/>
        </w:rPr>
        <w:t>SL-Config</w:t>
      </w:r>
      <w:r w:rsidRPr="00C0503E">
        <w:rPr>
          <w:i/>
          <w:iCs/>
          <w:lang w:eastAsia="zh-CN"/>
        </w:rPr>
        <w:t>uredGrantConfig</w:t>
      </w:r>
      <w:bookmarkEnd w:id="3747"/>
      <w:bookmarkEnd w:id="3748"/>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3749" w:name="_Toc60777530"/>
      <w:bookmarkStart w:id="3750" w:name="_Toc139045929"/>
      <w:r w:rsidRPr="00C0503E">
        <w:t>–</w:t>
      </w:r>
      <w:r w:rsidRPr="00C0503E">
        <w:tab/>
      </w:r>
      <w:r w:rsidRPr="00C0503E">
        <w:rPr>
          <w:i/>
          <w:iCs/>
        </w:rPr>
        <w:t>SL-DestinationIdentity</w:t>
      </w:r>
      <w:bookmarkEnd w:id="3749"/>
      <w:bookmarkEnd w:id="3750"/>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3751" w:name="_Toc76423838"/>
      <w:bookmarkStart w:id="3752" w:name="_Toc139045930"/>
      <w:bookmarkStart w:id="3753" w:name="OLE_LINK20"/>
      <w:r w:rsidRPr="00C0503E">
        <w:rPr>
          <w:i/>
        </w:rPr>
        <w:t>–</w:t>
      </w:r>
      <w:r w:rsidRPr="00C0503E">
        <w:rPr>
          <w:i/>
        </w:rPr>
        <w:tab/>
        <w:t>SL-DRX-Config</w:t>
      </w:r>
      <w:bookmarkEnd w:id="3751"/>
      <w:bookmarkEnd w:id="3752"/>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3753"/>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3754" w:name="_Toc139045931"/>
      <w:r w:rsidRPr="00C0503E">
        <w:rPr>
          <w:i/>
        </w:rPr>
        <w:t>–</w:t>
      </w:r>
      <w:r w:rsidRPr="00C0503E">
        <w:rPr>
          <w:i/>
        </w:rPr>
        <w:tab/>
        <w:t>SL-DRX-ConfigGC-BC</w:t>
      </w:r>
      <w:bookmarkEnd w:id="3754"/>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3755" w:name="OLE_LINK23"/>
      <w:r w:rsidRPr="00C0503E">
        <w:t>SL-DRX-GC-BC-QoS-r17</w:t>
      </w:r>
      <w:bookmarkEnd w:id="3755"/>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3756"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3757" w:name="OLE_LINK32"/>
      <w:bookmarkEnd w:id="3756"/>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3757"/>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3758" w:name="OLE_LINK27"/>
      <w:bookmarkStart w:id="3759" w:name="OLE_LINK28"/>
      <w:r w:rsidRPr="00C0503E">
        <w:t xml:space="preserve">    </w:t>
      </w:r>
      <w:bookmarkEnd w:id="3758"/>
      <w:bookmarkEnd w:id="3759"/>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3760" w:name="OLE_LINK34"/>
            <w:bookmarkStart w:id="376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3760"/>
            <w:bookmarkEnd w:id="376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3762" w:name="_Toc76423520"/>
      <w:bookmarkStart w:id="3763" w:name="_Toc139045932"/>
      <w:r w:rsidRPr="00C0503E">
        <w:rPr>
          <w:i/>
        </w:rPr>
        <w:t>–</w:t>
      </w:r>
      <w:r w:rsidRPr="00C0503E">
        <w:rPr>
          <w:i/>
        </w:rPr>
        <w:tab/>
        <w:t>SL-DRX-Config</w:t>
      </w:r>
      <w:bookmarkEnd w:id="3762"/>
      <w:r w:rsidRPr="00C0503E">
        <w:rPr>
          <w:i/>
        </w:rPr>
        <w:t>UC</w:t>
      </w:r>
      <w:bookmarkEnd w:id="376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3764" w:name="_Toc139045933"/>
      <w:r w:rsidRPr="00C0503E">
        <w:rPr>
          <w:i/>
        </w:rPr>
        <w:t>–</w:t>
      </w:r>
      <w:r w:rsidRPr="00C0503E">
        <w:rPr>
          <w:i/>
        </w:rPr>
        <w:tab/>
        <w:t>SL-DRX-ConfigUC-SemiStatic</w:t>
      </w:r>
      <w:bookmarkEnd w:id="376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3765" w:name="_Toc60777531"/>
      <w:bookmarkStart w:id="3766" w:name="_Toc139045934"/>
      <w:r w:rsidRPr="00C0503E">
        <w:t>–</w:t>
      </w:r>
      <w:r w:rsidRPr="00C0503E">
        <w:tab/>
      </w:r>
      <w:r w:rsidRPr="00C0503E">
        <w:rPr>
          <w:i/>
          <w:iCs/>
        </w:rPr>
        <w:t>SL-FreqConfig</w:t>
      </w:r>
      <w:bookmarkEnd w:id="3765"/>
      <w:bookmarkEnd w:id="376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3767" w:name="_Toc60777532"/>
      <w:bookmarkStart w:id="3768" w:name="_Toc139045935"/>
      <w:r w:rsidRPr="00C0503E">
        <w:t>–</w:t>
      </w:r>
      <w:r w:rsidRPr="00C0503E">
        <w:tab/>
      </w:r>
      <w:r w:rsidRPr="00C0503E">
        <w:rPr>
          <w:i/>
          <w:iCs/>
        </w:rPr>
        <w:t>SL-FreqConfigCommon</w:t>
      </w:r>
      <w:bookmarkEnd w:id="3767"/>
      <w:bookmarkEnd w:id="376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3769" w:name="_Toc139045936"/>
      <w:bookmarkStart w:id="3770" w:name="_Hlk97544730"/>
      <w:r w:rsidRPr="00C0503E">
        <w:t>–</w:t>
      </w:r>
      <w:r w:rsidRPr="00C0503E">
        <w:tab/>
      </w:r>
      <w:r w:rsidRPr="00C0503E">
        <w:rPr>
          <w:i/>
          <w:iCs/>
        </w:rPr>
        <w:t>SL-InterUE-CoordinationConfig</w:t>
      </w:r>
      <w:bookmarkEnd w:id="3769"/>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3771" w:name="OLE_LINK41"/>
      <w:r w:rsidRPr="00C0503E">
        <w:t xml:space="preserve">    </w:t>
      </w:r>
      <w:bookmarkEnd w:id="3771"/>
      <w:r w:rsidRPr="00C0503E">
        <w:t xml:space="preserve">sl-IUC-Explicit-r17                       </w:t>
      </w:r>
      <w:r w:rsidRPr="00C0503E">
        <w:rPr>
          <w:color w:val="993366"/>
        </w:rPr>
        <w:t>ENUMERATED</w:t>
      </w:r>
      <w:r w:rsidRPr="00C0503E">
        <w:t xml:space="preserve"> </w:t>
      </w:r>
      <w:bookmarkStart w:id="3772" w:name="OLE_LINK31"/>
      <w:r w:rsidRPr="00C0503E">
        <w:t>{enabled, disabled}</w:t>
      </w:r>
      <w:bookmarkEnd w:id="3772"/>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3773" w:name="OLE_LINK42"/>
      <w:r w:rsidRPr="00C0503E">
        <w:t>sl-Condition1-A-2-</w:t>
      </w:r>
      <w:bookmarkEnd w:id="3773"/>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3774" w:name="OLE_LINK43"/>
      <w:r w:rsidRPr="00C0503E">
        <w:t>sl-ThresholdRSRP-Condition1-B-1-Option1List</w:t>
      </w:r>
      <w:bookmarkEnd w:id="3774"/>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3775" w:name="OLE_LINK48"/>
      <w:r w:rsidRPr="00C0503E">
        <w:t xml:space="preserve">    </w:t>
      </w:r>
      <w:bookmarkEnd w:id="3775"/>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3776" w:name="OLE_LINK51"/>
      <w:r w:rsidRPr="00C0503E">
        <w:t xml:space="preserve">    </w:t>
      </w:r>
      <w:bookmarkEnd w:id="3776"/>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3777" w:name="OLE_LINK52"/>
      <w:r w:rsidRPr="00C0503E">
        <w:t xml:space="preserve">    </w:t>
      </w:r>
      <w:bookmarkEnd w:id="3777"/>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3778" w:name="OLE_LINK53"/>
      <w:bookmarkStart w:id="3779" w:name="OLE_LINK54"/>
      <w:r w:rsidRPr="00C0503E">
        <w:t xml:space="preserve">    </w:t>
      </w:r>
      <w:bookmarkEnd w:id="3778"/>
      <w:bookmarkEnd w:id="3779"/>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3780" w:name="OLE_LINK57"/>
      <w:r w:rsidRPr="00C0503E">
        <w:t xml:space="preserve">    </w:t>
      </w:r>
      <w:bookmarkEnd w:id="3780"/>
      <w:r w:rsidRPr="00C0503E">
        <w:t>sl-PriorityCoordInfoCondition-r17</w:t>
      </w:r>
      <w:bookmarkStart w:id="3781"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3781"/>
      <w:r w:rsidRPr="00C0503E">
        <w:rPr>
          <w:color w:val="808080"/>
        </w:rPr>
        <w:t>M</w:t>
      </w:r>
    </w:p>
    <w:p w14:paraId="4314802E" w14:textId="2B954D59" w:rsidR="006F46B2" w:rsidRPr="00C0503E" w:rsidRDefault="006F46B2" w:rsidP="00C0503E">
      <w:pPr>
        <w:pStyle w:val="PL"/>
        <w:rPr>
          <w:color w:val="808080"/>
        </w:rPr>
      </w:pPr>
      <w:bookmarkStart w:id="3782" w:name="OLE_LINK55"/>
      <w:bookmarkStart w:id="3783" w:name="OLE_LINK56"/>
      <w:r w:rsidRPr="00C0503E">
        <w:t xml:space="preserve">    </w:t>
      </w:r>
      <w:bookmarkEnd w:id="3782"/>
      <w:bookmarkEnd w:id="3783"/>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3784" w:name="OLE_LINK58"/>
      <w:r w:rsidRPr="00C0503E">
        <w:t xml:space="preserve">    sl-NumSubCH-PreferredResourceSet</w:t>
      </w:r>
      <w:bookmarkEnd w:id="3784"/>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3785" w:name="OLE_LINK61"/>
      <w:r w:rsidRPr="00C0503E">
        <w:t xml:space="preserve">    sl-ReservedPeriodPreferredResourceSet</w:t>
      </w:r>
      <w:bookmarkEnd w:id="3785"/>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3786" w:name="OLE_LINK62"/>
      <w:r w:rsidRPr="00C0503E">
        <w:t xml:space="preserve">    sl-DetermineResourceType</w:t>
      </w:r>
      <w:bookmarkEnd w:id="3786"/>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3787" w:name="OLE_LINK60"/>
      <w:r w:rsidRPr="00C0503E">
        <w:t xml:space="preserve">    ...</w:t>
      </w:r>
    </w:p>
    <w:p w14:paraId="13C60B8D" w14:textId="77777777" w:rsidR="006F46B2" w:rsidRPr="00C0503E" w:rsidRDefault="006F46B2" w:rsidP="00C0503E">
      <w:pPr>
        <w:pStyle w:val="PL"/>
      </w:pPr>
      <w:r w:rsidRPr="00C0503E">
        <w:t>}</w:t>
      </w:r>
    </w:p>
    <w:bookmarkEnd w:id="3787"/>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3788" w:name="OLE_LINK33"/>
      <w:r w:rsidRPr="00C0503E">
        <w:t xml:space="preserve">    </w:t>
      </w:r>
      <w:bookmarkStart w:id="3789" w:name="OLE_LINK45"/>
      <w:bookmarkEnd w:id="3788"/>
      <w:r w:rsidRPr="00C0503E">
        <w:t>sl-RB-SetPSFCH</w:t>
      </w:r>
      <w:bookmarkEnd w:id="3789"/>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3790" w:name="OLE_LINK46"/>
      <w:r w:rsidRPr="00C0503E">
        <w:t>sl-TypeUE-A</w:t>
      </w:r>
      <w:bookmarkEnd w:id="379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3791" w:name="OLE_LINK49"/>
      <w:r w:rsidRPr="00C0503E">
        <w:t xml:space="preserve">    sl-SlotLevelResourceExclusion</w:t>
      </w:r>
      <w:bookmarkEnd w:id="379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3792" w:name="OLE_LINK50"/>
      <w:r w:rsidRPr="00C0503E">
        <w:t xml:space="preserve">    sl-OptionForCondition2-A-1</w:t>
      </w:r>
      <w:bookmarkEnd w:id="3792"/>
      <w:r w:rsidRPr="00C0503E">
        <w:t>-r17</w:t>
      </w:r>
      <w:bookmarkStart w:id="3793"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3794" w:name="OLE_LINK63"/>
      <w:bookmarkEnd w:id="3793"/>
      <w:r w:rsidRPr="00C0503E">
        <w:t xml:space="preserve">    sl-IndicationUE-B</w:t>
      </w:r>
      <w:bookmarkEnd w:id="3794"/>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3795" w:name="OLE_LINK7"/>
            <w:r w:rsidRPr="00C0503E">
              <w:rPr>
                <w:b/>
                <w:bCs/>
                <w:i/>
                <w:iCs/>
                <w:lang w:eastAsia="sv-SE"/>
              </w:rPr>
              <w:t>sl-T</w:t>
            </w:r>
            <w:bookmarkEnd w:id="3795"/>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3796" w:name="OLE_LINK44"/>
            <w:r w:rsidRPr="00C0503E">
              <w:rPr>
                <w:b/>
                <w:bCs/>
                <w:i/>
                <w:iCs/>
                <w:lang w:eastAsia="sv-SE"/>
              </w:rPr>
              <w:t>sl-T</w:t>
            </w:r>
            <w:r w:rsidRPr="00C0503E">
              <w:rPr>
                <w:b/>
                <w:bCs/>
                <w:i/>
                <w:iCs/>
                <w:lang w:eastAsia="en-GB"/>
              </w:rPr>
              <w:t>hresholdRSRP-Condition1-B-1-Option1List</w:t>
            </w:r>
            <w:bookmarkEnd w:id="3796"/>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3797" w:name="_Hlk112586157"/>
            <w:r w:rsidRPr="00C0503E">
              <w:rPr>
                <w:b/>
                <w:i/>
                <w:lang w:eastAsia="sv-SE"/>
              </w:rPr>
              <w:t>sl-DeltaRSRP-Thresh</w:t>
            </w:r>
          </w:p>
          <w:bookmarkEnd w:id="3797"/>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3798" w:name="_Hlk112587119"/>
            <w:r w:rsidR="002E7B14" w:rsidRPr="00C0503E">
              <w:t xml:space="preserve">corresponding to </w:t>
            </w:r>
            <w:bookmarkEnd w:id="3798"/>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3770"/>
    </w:tbl>
    <w:p w14:paraId="42A7D365" w14:textId="77777777" w:rsidR="006F46B2" w:rsidRPr="00C0503E" w:rsidRDefault="006F46B2" w:rsidP="00394471"/>
    <w:p w14:paraId="2BB1CC07" w14:textId="24436DB7" w:rsidR="00394471" w:rsidRPr="00C0503E" w:rsidRDefault="00394471" w:rsidP="00394471">
      <w:pPr>
        <w:pStyle w:val="4"/>
      </w:pPr>
      <w:bookmarkStart w:id="3799" w:name="_Toc60777533"/>
      <w:bookmarkStart w:id="3800" w:name="_Toc139045937"/>
      <w:r w:rsidRPr="00C0503E">
        <w:t>–</w:t>
      </w:r>
      <w:r w:rsidRPr="00C0503E">
        <w:tab/>
      </w:r>
      <w:r w:rsidRPr="00C0503E">
        <w:rPr>
          <w:i/>
          <w:iCs/>
        </w:rPr>
        <w:t>SL-LogicalChannelConfig</w:t>
      </w:r>
      <w:bookmarkEnd w:id="3799"/>
      <w:bookmarkEnd w:id="3800"/>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3801" w:name="_Toc139045938"/>
      <w:r w:rsidRPr="00C0503E">
        <w:t>–</w:t>
      </w:r>
      <w:r w:rsidRPr="00C0503E">
        <w:tab/>
      </w:r>
      <w:r w:rsidRPr="00C0503E">
        <w:rPr>
          <w:i/>
          <w:iCs/>
        </w:rPr>
        <w:t>SL-L2RelayUE</w:t>
      </w:r>
      <w:r w:rsidR="009620A4" w:rsidRPr="00C0503E">
        <w:rPr>
          <w:i/>
          <w:iCs/>
        </w:rPr>
        <w:t>-</w:t>
      </w:r>
      <w:r w:rsidRPr="00C0503E">
        <w:rPr>
          <w:i/>
          <w:iCs/>
        </w:rPr>
        <w:t>Config</w:t>
      </w:r>
      <w:bookmarkEnd w:id="3801"/>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3802" w:name="_Toc139045939"/>
      <w:r w:rsidRPr="00C0503E">
        <w:t>–</w:t>
      </w:r>
      <w:r w:rsidRPr="00C0503E">
        <w:tab/>
      </w:r>
      <w:r w:rsidRPr="00C0503E">
        <w:rPr>
          <w:i/>
          <w:iCs/>
        </w:rPr>
        <w:t>SL-L2RemoteUE</w:t>
      </w:r>
      <w:r w:rsidR="009620A4" w:rsidRPr="00C0503E">
        <w:rPr>
          <w:i/>
          <w:iCs/>
        </w:rPr>
        <w:t>-</w:t>
      </w:r>
      <w:r w:rsidRPr="00C0503E">
        <w:rPr>
          <w:i/>
          <w:iCs/>
        </w:rPr>
        <w:t>Config</w:t>
      </w:r>
      <w:bookmarkEnd w:id="3802"/>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3803" w:name="_Toc60777534"/>
      <w:bookmarkStart w:id="3804" w:name="_Toc139045940"/>
      <w:r w:rsidRPr="00C0503E">
        <w:t>–</w:t>
      </w:r>
      <w:r w:rsidRPr="00C0503E">
        <w:tab/>
      </w:r>
      <w:r w:rsidRPr="00C0503E">
        <w:rPr>
          <w:i/>
          <w:iCs/>
        </w:rPr>
        <w:t>SL-MeasConfigCommon</w:t>
      </w:r>
      <w:bookmarkEnd w:id="3803"/>
      <w:bookmarkEnd w:id="3804"/>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3805" w:name="_Toc60777535"/>
      <w:bookmarkStart w:id="3806" w:name="_Toc139045941"/>
      <w:r w:rsidRPr="00C0503E">
        <w:t>–</w:t>
      </w:r>
      <w:r w:rsidRPr="00C0503E">
        <w:tab/>
      </w:r>
      <w:r w:rsidRPr="00C0503E">
        <w:rPr>
          <w:i/>
          <w:iCs/>
        </w:rPr>
        <w:t>SL-MeasConfigInfo</w:t>
      </w:r>
      <w:bookmarkEnd w:id="3805"/>
      <w:bookmarkEnd w:id="3806"/>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3807" w:name="_Toc60777536"/>
      <w:bookmarkStart w:id="3808" w:name="_Toc139045942"/>
      <w:r w:rsidRPr="00C0503E">
        <w:t>–</w:t>
      </w:r>
      <w:r w:rsidRPr="00C0503E">
        <w:tab/>
      </w:r>
      <w:r w:rsidRPr="00C0503E">
        <w:rPr>
          <w:i/>
          <w:iCs/>
        </w:rPr>
        <w:t>SL-MeasIdList</w:t>
      </w:r>
      <w:bookmarkEnd w:id="3807"/>
      <w:bookmarkEnd w:id="3808"/>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3809" w:name="_Toc60777537"/>
      <w:bookmarkStart w:id="3810" w:name="_Toc139045943"/>
      <w:r w:rsidRPr="00C0503E">
        <w:t>–</w:t>
      </w:r>
      <w:r w:rsidRPr="00C0503E">
        <w:tab/>
      </w:r>
      <w:r w:rsidRPr="00C0503E">
        <w:rPr>
          <w:i/>
          <w:iCs/>
        </w:rPr>
        <w:t>SL-MeasObjectList</w:t>
      </w:r>
      <w:bookmarkEnd w:id="3809"/>
      <w:bookmarkEnd w:id="3810"/>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3811" w:name="_Toc139045944"/>
      <w:r w:rsidRPr="00C0503E">
        <w:t>–</w:t>
      </w:r>
      <w:r w:rsidRPr="00C0503E">
        <w:tab/>
      </w:r>
      <w:r w:rsidRPr="00C0503E">
        <w:rPr>
          <w:i/>
          <w:iCs/>
        </w:rPr>
        <w:t>SL-PagingIdentityRemoteUE</w:t>
      </w:r>
      <w:bookmarkEnd w:id="3811"/>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3812" w:name="_Toc139045945"/>
      <w:r w:rsidRPr="00C0503E">
        <w:t>–</w:t>
      </w:r>
      <w:r w:rsidRPr="00C0503E">
        <w:tab/>
      </w:r>
      <w:r w:rsidRPr="00C0503E">
        <w:rPr>
          <w:i/>
          <w:iCs/>
        </w:rPr>
        <w:t>SL-PBPS-CPS-Config</w:t>
      </w:r>
      <w:bookmarkEnd w:id="3812"/>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3813" w:name="_Toc60777538"/>
      <w:bookmarkStart w:id="3814" w:name="_Toc139045946"/>
      <w:r w:rsidRPr="00C0503E">
        <w:t>–</w:t>
      </w:r>
      <w:r w:rsidRPr="00C0503E">
        <w:tab/>
      </w:r>
      <w:r w:rsidRPr="00C0503E">
        <w:rPr>
          <w:i/>
          <w:iCs/>
        </w:rPr>
        <w:t>SL-PDCP-Config</w:t>
      </w:r>
      <w:bookmarkEnd w:id="3813"/>
      <w:bookmarkEnd w:id="3814"/>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3815" w:name="_Toc60777539"/>
      <w:bookmarkStart w:id="3816" w:name="_Toc139045947"/>
      <w:r w:rsidRPr="00C0503E">
        <w:t>–</w:t>
      </w:r>
      <w:r w:rsidRPr="00C0503E">
        <w:tab/>
      </w:r>
      <w:r w:rsidRPr="00C0503E">
        <w:rPr>
          <w:i/>
          <w:iCs/>
        </w:rPr>
        <w:t>SL-PSSCH-TxConfigList</w:t>
      </w:r>
      <w:bookmarkEnd w:id="3815"/>
      <w:bookmarkEnd w:id="3816"/>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3817" w:name="_Toc60777540"/>
      <w:bookmarkStart w:id="3818" w:name="_Toc139045948"/>
      <w:r w:rsidRPr="00C0503E">
        <w:t>–</w:t>
      </w:r>
      <w:r w:rsidRPr="00C0503E">
        <w:tab/>
      </w:r>
      <w:r w:rsidRPr="00C0503E">
        <w:rPr>
          <w:i/>
          <w:iCs/>
        </w:rPr>
        <w:t>SL-QoS-FlowIdentity</w:t>
      </w:r>
      <w:bookmarkEnd w:id="3817"/>
      <w:bookmarkEnd w:id="3818"/>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3819" w:name="_Toc60777541"/>
      <w:bookmarkStart w:id="3820" w:name="_Toc139045949"/>
      <w:r w:rsidRPr="00C0503E">
        <w:t>–</w:t>
      </w:r>
      <w:r w:rsidRPr="00C0503E">
        <w:tab/>
      </w:r>
      <w:r w:rsidRPr="00C0503E">
        <w:rPr>
          <w:i/>
          <w:iCs/>
        </w:rPr>
        <w:t>SL-QoS-Profile</w:t>
      </w:r>
      <w:bookmarkEnd w:id="3819"/>
      <w:bookmarkEnd w:id="3820"/>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3821" w:name="_Toc60777542"/>
      <w:bookmarkStart w:id="3822" w:name="_Toc139045950"/>
      <w:r w:rsidRPr="00C0503E">
        <w:t>–</w:t>
      </w:r>
      <w:r w:rsidRPr="00C0503E">
        <w:tab/>
      </w:r>
      <w:r w:rsidRPr="00C0503E">
        <w:rPr>
          <w:i/>
        </w:rPr>
        <w:t>SL-QuantityConfig</w:t>
      </w:r>
      <w:bookmarkEnd w:id="3821"/>
      <w:bookmarkEnd w:id="3822"/>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3823" w:name="_Toc60777543"/>
      <w:bookmarkStart w:id="3824" w:name="_Toc139045951"/>
      <w:r w:rsidRPr="00C0503E">
        <w:t>–</w:t>
      </w:r>
      <w:r w:rsidRPr="00C0503E">
        <w:tab/>
      </w:r>
      <w:r w:rsidRPr="00C0503E">
        <w:rPr>
          <w:i/>
          <w:iCs/>
        </w:rPr>
        <w:t>SL-RadioBearerConfig</w:t>
      </w:r>
      <w:bookmarkEnd w:id="3823"/>
      <w:bookmarkEnd w:id="3824"/>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3825" w:name="_Toc139045952"/>
      <w:r w:rsidRPr="00C0503E">
        <w:t>–</w:t>
      </w:r>
      <w:r w:rsidRPr="00C0503E">
        <w:tab/>
      </w:r>
      <w:r w:rsidRPr="00C0503E">
        <w:rPr>
          <w:i/>
          <w:iCs/>
        </w:rPr>
        <w:t>SL-RemoteUE-Config</w:t>
      </w:r>
      <w:bookmarkEnd w:id="3825"/>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3826" w:name="_Toc60777544"/>
      <w:bookmarkStart w:id="3827" w:name="_Toc139045953"/>
      <w:r w:rsidRPr="00C0503E">
        <w:t>–</w:t>
      </w:r>
      <w:r w:rsidRPr="00C0503E">
        <w:tab/>
      </w:r>
      <w:r w:rsidRPr="00C0503E">
        <w:rPr>
          <w:i/>
          <w:iCs/>
        </w:rPr>
        <w:t>SL-ReportConfigList</w:t>
      </w:r>
      <w:bookmarkEnd w:id="3826"/>
      <w:bookmarkEnd w:id="3827"/>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3828" w:name="_Toc60777545"/>
      <w:bookmarkStart w:id="3829" w:name="_Toc139045954"/>
      <w:r w:rsidRPr="00C0503E">
        <w:t>–</w:t>
      </w:r>
      <w:r w:rsidRPr="00C0503E">
        <w:tab/>
      </w:r>
      <w:r w:rsidRPr="00C0503E">
        <w:rPr>
          <w:i/>
          <w:iCs/>
        </w:rPr>
        <w:t>SL-ResourcePool</w:t>
      </w:r>
      <w:bookmarkEnd w:id="3828"/>
      <w:bookmarkEnd w:id="3829"/>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3830" w:name="_Toc60777546"/>
      <w:bookmarkStart w:id="3831" w:name="_Toc139045955"/>
      <w:r w:rsidRPr="00C0503E">
        <w:t>–</w:t>
      </w:r>
      <w:r w:rsidRPr="00C0503E">
        <w:tab/>
      </w:r>
      <w:r w:rsidRPr="00C0503E">
        <w:rPr>
          <w:i/>
          <w:iCs/>
        </w:rPr>
        <w:t>SL-RLC-BearerConfig</w:t>
      </w:r>
      <w:bookmarkEnd w:id="3830"/>
      <w:bookmarkEnd w:id="3831"/>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3832" w:name="_Toc60777547"/>
      <w:bookmarkStart w:id="3833" w:name="_Toc139045956"/>
      <w:r w:rsidRPr="00C0503E">
        <w:t>–</w:t>
      </w:r>
      <w:r w:rsidRPr="00C0503E">
        <w:tab/>
      </w:r>
      <w:r w:rsidRPr="00C0503E">
        <w:rPr>
          <w:i/>
          <w:iCs/>
        </w:rPr>
        <w:t>SL-RLC-BearerConfigIndex</w:t>
      </w:r>
      <w:bookmarkEnd w:id="3832"/>
      <w:bookmarkEnd w:id="3833"/>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3834" w:name="_Toc139045957"/>
      <w:r w:rsidRPr="00C0503E">
        <w:t>–</w:t>
      </w:r>
      <w:r w:rsidRPr="00C0503E">
        <w:tab/>
      </w:r>
      <w:r w:rsidRPr="00C0503E">
        <w:rPr>
          <w:i/>
          <w:iCs/>
        </w:rPr>
        <w:t>SL-RLC-ChannelConfig</w:t>
      </w:r>
      <w:bookmarkEnd w:id="3834"/>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宋体"/>
          <w:i/>
        </w:rPr>
        <w:t>ChannelConfig</w:t>
      </w:r>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ChannelConfig</w:t>
            </w:r>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3835" w:name="_Toc139045958"/>
      <w:r w:rsidRPr="00C0503E">
        <w:rPr>
          <w:rFonts w:eastAsia="宋体"/>
        </w:rPr>
        <w:t>–</w:t>
      </w:r>
      <w:r w:rsidRPr="00C0503E">
        <w:rPr>
          <w:rFonts w:eastAsia="宋体"/>
        </w:rPr>
        <w:tab/>
      </w:r>
      <w:r w:rsidRPr="00C0503E">
        <w:rPr>
          <w:rFonts w:eastAsia="宋体"/>
          <w:i/>
          <w:iCs/>
        </w:rPr>
        <w:t>SL-RLC-ChannelID</w:t>
      </w:r>
      <w:bookmarkEnd w:id="3835"/>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 xml:space="preserve">SL-RLC-ChannelID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ChannelID</w:t>
      </w:r>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3836" w:name="_Toc60777548"/>
      <w:bookmarkStart w:id="3837" w:name="_Toc139045959"/>
      <w:r w:rsidRPr="00C0503E">
        <w:t>–</w:t>
      </w:r>
      <w:r w:rsidRPr="00C0503E">
        <w:tab/>
      </w:r>
      <w:r w:rsidRPr="00C0503E">
        <w:rPr>
          <w:i/>
          <w:iCs/>
        </w:rPr>
        <w:t>SL-RLC-Config</w:t>
      </w:r>
      <w:bookmarkEnd w:id="3836"/>
      <w:bookmarkEnd w:id="3837"/>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3838" w:name="_Toc60777549"/>
      <w:bookmarkStart w:id="3839" w:name="_Toc139045960"/>
      <w:r w:rsidRPr="00C0503E">
        <w:t>–</w:t>
      </w:r>
      <w:r w:rsidRPr="00C0503E">
        <w:tab/>
      </w:r>
      <w:r w:rsidRPr="00C0503E">
        <w:rPr>
          <w:i/>
          <w:iCs/>
        </w:rPr>
        <w:t>SL-ScheduledConfig</w:t>
      </w:r>
      <w:bookmarkEnd w:id="3838"/>
      <w:bookmarkEnd w:id="3839"/>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3840" w:name="_Toc60777550"/>
      <w:bookmarkStart w:id="3841" w:name="_Toc139045961"/>
      <w:r w:rsidRPr="00C0503E">
        <w:t>–</w:t>
      </w:r>
      <w:r w:rsidRPr="00C0503E">
        <w:tab/>
      </w:r>
      <w:r w:rsidRPr="00C0503E">
        <w:rPr>
          <w:i/>
          <w:iCs/>
        </w:rPr>
        <w:t>SL-SDAP-Config</w:t>
      </w:r>
      <w:bookmarkEnd w:id="3840"/>
      <w:bookmarkEnd w:id="3841"/>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3842" w:name="_Toc139045962"/>
      <w:r w:rsidRPr="00C0503E">
        <w:t>–</w:t>
      </w:r>
      <w:r w:rsidRPr="00C0503E">
        <w:tab/>
      </w:r>
      <w:r w:rsidRPr="00C0503E">
        <w:rPr>
          <w:i/>
          <w:iCs/>
        </w:rPr>
        <w:t>SL-ServingCellInfo</w:t>
      </w:r>
      <w:bookmarkEnd w:id="3842"/>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3843" w:name="_Toc139045963"/>
      <w:r w:rsidRPr="00C0503E">
        <w:t>–</w:t>
      </w:r>
      <w:r w:rsidRPr="00C0503E">
        <w:tab/>
      </w:r>
      <w:r w:rsidRPr="00C0503E">
        <w:rPr>
          <w:i/>
          <w:iCs/>
        </w:rPr>
        <w:t>SL-SourceIdentity</w:t>
      </w:r>
      <w:bookmarkEnd w:id="3843"/>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3844" w:name="_Toc83740326"/>
      <w:bookmarkStart w:id="3845" w:name="_Toc139045964"/>
      <w:r w:rsidRPr="00C0503E">
        <w:rPr>
          <w:rFonts w:eastAsia="宋体"/>
        </w:rPr>
        <w:t>–</w:t>
      </w:r>
      <w:r w:rsidRPr="00C0503E">
        <w:rPr>
          <w:rFonts w:eastAsia="宋体"/>
        </w:rPr>
        <w:tab/>
      </w:r>
      <w:r w:rsidRPr="00C0503E">
        <w:rPr>
          <w:rFonts w:eastAsia="宋体"/>
          <w:i/>
          <w:iCs/>
        </w:rPr>
        <w:t>SL-SRAP-Config</w:t>
      </w:r>
      <w:bookmarkEnd w:id="3844"/>
      <w:bookmarkEnd w:id="3845"/>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3846" w:name="_Toc60777551"/>
      <w:bookmarkStart w:id="3847" w:name="_Toc139045965"/>
      <w:r w:rsidRPr="00C0503E">
        <w:t>–</w:t>
      </w:r>
      <w:r w:rsidRPr="00C0503E">
        <w:tab/>
      </w:r>
      <w:r w:rsidRPr="00C0503E">
        <w:rPr>
          <w:i/>
          <w:iCs/>
        </w:rPr>
        <w:t>SL-SyncConfig</w:t>
      </w:r>
      <w:bookmarkEnd w:id="3846"/>
      <w:bookmarkEnd w:id="3847"/>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3848" w:name="_Toc60777552"/>
      <w:bookmarkStart w:id="3849" w:name="_Toc139045966"/>
      <w:r w:rsidRPr="00C0503E">
        <w:t>–</w:t>
      </w:r>
      <w:r w:rsidRPr="00C0503E">
        <w:tab/>
      </w:r>
      <w:r w:rsidRPr="00C0503E">
        <w:rPr>
          <w:i/>
          <w:iCs/>
        </w:rPr>
        <w:t>SL-Thres-RSRP-List</w:t>
      </w:r>
      <w:bookmarkEnd w:id="3848"/>
      <w:bookmarkEnd w:id="3849"/>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3850" w:name="_Toc60777553"/>
      <w:bookmarkStart w:id="3851" w:name="_Toc139045967"/>
      <w:r w:rsidRPr="00C0503E">
        <w:t>–</w:t>
      </w:r>
      <w:r w:rsidRPr="00C0503E">
        <w:tab/>
      </w:r>
      <w:r w:rsidRPr="00C0503E">
        <w:rPr>
          <w:i/>
          <w:iCs/>
        </w:rPr>
        <w:t>SL-TxPower</w:t>
      </w:r>
      <w:bookmarkEnd w:id="3850"/>
      <w:bookmarkEnd w:id="3851"/>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3852" w:name="_Toc60777554"/>
      <w:bookmarkStart w:id="3853" w:name="_Toc139045968"/>
      <w:r w:rsidRPr="00C0503E">
        <w:t>–</w:t>
      </w:r>
      <w:r w:rsidRPr="00C0503E">
        <w:tab/>
      </w:r>
      <w:r w:rsidRPr="00C0503E">
        <w:rPr>
          <w:i/>
          <w:iCs/>
        </w:rPr>
        <w:t>SL-TypeTxSync</w:t>
      </w:r>
      <w:bookmarkEnd w:id="3852"/>
      <w:bookmarkEnd w:id="3853"/>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3854" w:name="_Toc60777555"/>
      <w:bookmarkStart w:id="3855" w:name="_Toc139045969"/>
      <w:r w:rsidRPr="00C0503E">
        <w:t>–</w:t>
      </w:r>
      <w:r w:rsidRPr="00C0503E">
        <w:tab/>
      </w:r>
      <w:r w:rsidRPr="00C0503E">
        <w:rPr>
          <w:i/>
          <w:iCs/>
        </w:rPr>
        <w:t>SL-UE-SelectedConfig</w:t>
      </w:r>
      <w:bookmarkEnd w:id="3854"/>
      <w:bookmarkEnd w:id="3855"/>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3856" w:name="_Toc60777556"/>
      <w:bookmarkStart w:id="3857" w:name="_Toc139045970"/>
      <w:r w:rsidRPr="00C0503E">
        <w:t>–</w:t>
      </w:r>
      <w:r w:rsidRPr="00C0503E">
        <w:tab/>
      </w:r>
      <w:r w:rsidRPr="00C0503E">
        <w:rPr>
          <w:i/>
          <w:iCs/>
        </w:rPr>
        <w:t>SL-ZoneConfig</w:t>
      </w:r>
      <w:bookmarkEnd w:id="3856"/>
      <w:bookmarkEnd w:id="3857"/>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3858" w:name="_Toc60777557"/>
      <w:bookmarkStart w:id="3859" w:name="_Toc139045971"/>
      <w:r w:rsidRPr="00C0503E">
        <w:t>–</w:t>
      </w:r>
      <w:r w:rsidRPr="00C0503E">
        <w:tab/>
      </w:r>
      <w:r w:rsidRPr="00C0503E">
        <w:rPr>
          <w:i/>
          <w:iCs/>
        </w:rPr>
        <w:t>SLRB-Uu-ConfigIndex</w:t>
      </w:r>
      <w:bookmarkEnd w:id="3858"/>
      <w:bookmarkEnd w:id="3859"/>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3860" w:name="_Toc139045972"/>
      <w:r w:rsidRPr="00C0503E">
        <w:t>6.3.</w:t>
      </w:r>
      <w:r w:rsidR="0064192E" w:rsidRPr="00C0503E">
        <w:rPr>
          <w:lang w:eastAsia="zh-CN"/>
        </w:rPr>
        <w:t>6</w:t>
      </w:r>
      <w:r w:rsidRPr="00C0503E">
        <w:tab/>
        <w:t>MBS information elements</w:t>
      </w:r>
      <w:bookmarkEnd w:id="3860"/>
    </w:p>
    <w:p w14:paraId="69DCB4EE" w14:textId="321112F2" w:rsidR="00807B1C" w:rsidRPr="00C0503E" w:rsidRDefault="00807B1C" w:rsidP="00807B1C">
      <w:pPr>
        <w:pStyle w:val="4"/>
      </w:pPr>
      <w:bookmarkStart w:id="3861" w:name="_Toc139045973"/>
      <w:r w:rsidRPr="00C0503E">
        <w:t>–</w:t>
      </w:r>
      <w:r w:rsidRPr="00C0503E">
        <w:tab/>
      </w:r>
      <w:r w:rsidRPr="00C0503E">
        <w:rPr>
          <w:i/>
          <w:iCs/>
        </w:rPr>
        <w:t>CarrierFreqListMBS</w:t>
      </w:r>
      <w:bookmarkEnd w:id="3861"/>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4"/>
      </w:pPr>
      <w:bookmarkStart w:id="3862" w:name="_Toc139045974"/>
      <w:r w:rsidRPr="00C0503E">
        <w:t>–</w:t>
      </w:r>
      <w:r w:rsidRPr="00C0503E">
        <w:tab/>
      </w:r>
      <w:r w:rsidRPr="00C0503E">
        <w:rPr>
          <w:i/>
        </w:rPr>
        <w:t>CFR-</w:t>
      </w:r>
      <w:r w:rsidRPr="00C0503E">
        <w:rPr>
          <w:i/>
          <w:iCs/>
        </w:rPr>
        <w:t>ConfigMCCH</w:t>
      </w:r>
      <w:r w:rsidRPr="00C0503E">
        <w:rPr>
          <w:i/>
        </w:rPr>
        <w:t>-MTCH</w:t>
      </w:r>
      <w:bookmarkEnd w:id="3862"/>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宋体"/>
                <w:szCs w:val="22"/>
                <w:lang w:eastAsia="sv-SE"/>
              </w:rPr>
              <w:t xml:space="preserve"> or UE-specific search space in the BWP where </w:t>
            </w:r>
            <w:r w:rsidRPr="00C0503E">
              <w:rPr>
                <w:i/>
              </w:rPr>
              <w:t>searchSpaceMCCH</w:t>
            </w:r>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3863" w:name="_Toc139045975"/>
      <w:r w:rsidRPr="00C0503E">
        <w:t>–</w:t>
      </w:r>
      <w:r w:rsidRPr="00C0503E">
        <w:tab/>
      </w:r>
      <w:r w:rsidRPr="00C0503E">
        <w:rPr>
          <w:i/>
        </w:rPr>
        <w:t>DRX-</w:t>
      </w:r>
      <w:r w:rsidRPr="00C0503E">
        <w:rPr>
          <w:i/>
          <w:iCs/>
        </w:rPr>
        <w:t>ConfigPTM</w:t>
      </w:r>
      <w:bookmarkEnd w:id="3863"/>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3864" w:name="_Toc139045976"/>
      <w:r w:rsidRPr="00C0503E">
        <w:t>–</w:t>
      </w:r>
      <w:r w:rsidRPr="00C0503E">
        <w:tab/>
      </w:r>
      <w:r w:rsidRPr="00C0503E">
        <w:rPr>
          <w:i/>
        </w:rPr>
        <w:t>MBS-</w:t>
      </w:r>
      <w:r w:rsidRPr="00C0503E">
        <w:rPr>
          <w:i/>
          <w:iCs/>
        </w:rPr>
        <w:t>NeighbourCellList</w:t>
      </w:r>
      <w:bookmarkEnd w:id="3864"/>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3865" w:name="_Toc139045977"/>
      <w:r w:rsidRPr="00C0503E">
        <w:t>–</w:t>
      </w:r>
      <w:r w:rsidRPr="00C0503E">
        <w:tab/>
      </w:r>
      <w:r w:rsidRPr="00C0503E">
        <w:rPr>
          <w:i/>
        </w:rPr>
        <w:t>MBS-</w:t>
      </w:r>
      <w:r w:rsidRPr="00C0503E">
        <w:rPr>
          <w:i/>
          <w:iCs/>
        </w:rPr>
        <w:t>ServiceList</w:t>
      </w:r>
      <w:bookmarkEnd w:id="3865"/>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3866" w:name="_Toc139045978"/>
      <w:r w:rsidRPr="00C0503E">
        <w:t>–</w:t>
      </w:r>
      <w:r w:rsidRPr="00C0503E">
        <w:tab/>
      </w:r>
      <w:r w:rsidRPr="00C0503E">
        <w:rPr>
          <w:i/>
        </w:rPr>
        <w:t>MBS-</w:t>
      </w:r>
      <w:r w:rsidRPr="00C0503E">
        <w:rPr>
          <w:i/>
          <w:iCs/>
        </w:rPr>
        <w:t>SessionInfoList</w:t>
      </w:r>
      <w:bookmarkEnd w:id="3866"/>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r w:rsidR="00E51E08" w:rsidRPr="00C0503E">
              <w:rPr>
                <w:rFonts w:eastAsia="宋体"/>
                <w:i/>
                <w:iCs/>
                <w:lang w:eastAsia="zh-CN"/>
              </w:rPr>
              <w:t>mbs-NeighbourCellList</w:t>
            </w:r>
            <w:r w:rsidR="00E51E08" w:rsidRPr="00C0503E">
              <w:rPr>
                <w:rFonts w:eastAsia="宋体"/>
                <w:lang w:eastAsia="zh-CN"/>
              </w:rPr>
              <w:t xml:space="preserve"> is absent or a non-empty </w:t>
            </w:r>
            <w:r w:rsidR="00E51E08" w:rsidRPr="00C0503E">
              <w:rPr>
                <w:rFonts w:eastAsia="宋体"/>
                <w:i/>
                <w:iCs/>
                <w:lang w:eastAsia="zh-CN"/>
              </w:rPr>
              <w:t>mbs-NeighbourCellList</w:t>
            </w:r>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3867" w:name="_Toc139045979"/>
      <w:r w:rsidRPr="00C0503E">
        <w:t>–</w:t>
      </w:r>
      <w:r w:rsidRPr="00C0503E">
        <w:tab/>
      </w:r>
      <w:r w:rsidRPr="00C0503E">
        <w:rPr>
          <w:i/>
        </w:rPr>
        <w:t>MTCH-SSB-MappingWindowList</w:t>
      </w:r>
      <w:bookmarkEnd w:id="3867"/>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3868" w:name="_Toc139045980"/>
      <w:r w:rsidRPr="00C0503E">
        <w:t>–</w:t>
      </w:r>
      <w:r w:rsidRPr="00C0503E">
        <w:tab/>
      </w:r>
      <w:r w:rsidRPr="00C0503E">
        <w:rPr>
          <w:i/>
        </w:rPr>
        <w:t>PDSCH-ConfigBroadcast</w:t>
      </w:r>
      <w:bookmarkEnd w:id="3868"/>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3869" w:name="_Toc139045981"/>
      <w:r w:rsidRPr="00C0503E">
        <w:t>–</w:t>
      </w:r>
      <w:r w:rsidRPr="00C0503E">
        <w:tab/>
      </w:r>
      <w:r w:rsidRPr="00C0503E">
        <w:rPr>
          <w:i/>
        </w:rPr>
        <w:t>TMGI</w:t>
      </w:r>
      <w:bookmarkEnd w:id="3869"/>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3870" w:name="_Toc60777558"/>
      <w:bookmarkStart w:id="3871" w:name="_Toc139045982"/>
      <w:r w:rsidRPr="00C0503E">
        <w:t>6.4</w:t>
      </w:r>
      <w:r w:rsidRPr="00C0503E">
        <w:tab/>
        <w:t>RRC multiplicity and type constraint values</w:t>
      </w:r>
      <w:bookmarkEnd w:id="3870"/>
      <w:bookmarkEnd w:id="3871"/>
    </w:p>
    <w:p w14:paraId="27B1C840" w14:textId="37441C44" w:rsidR="00394471" w:rsidRPr="00C0503E" w:rsidRDefault="00394471" w:rsidP="00394471">
      <w:pPr>
        <w:pStyle w:val="3"/>
      </w:pPr>
      <w:bookmarkStart w:id="3872" w:name="_Toc60777559"/>
      <w:bookmarkStart w:id="3873" w:name="_Toc139045983"/>
      <w:r w:rsidRPr="00C0503E">
        <w:t>–</w:t>
      </w:r>
      <w:r w:rsidRPr="00C0503E">
        <w:tab/>
        <w:t>Multiplicity and type constraint definitions</w:t>
      </w:r>
      <w:bookmarkEnd w:id="3872"/>
      <w:bookmarkEnd w:id="3873"/>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087D4E55" w14:textId="12C347C8" w:rsidR="00B4443D" w:rsidRDefault="00B4443D" w:rsidP="00C0503E">
      <w:pPr>
        <w:pStyle w:val="PL"/>
        <w:rPr>
          <w:ins w:id="3874" w:author="L1param R1-230671 preRAN2#123" w:date="2023-08-10T18:32:00Z"/>
        </w:rPr>
      </w:pPr>
      <w:ins w:id="3875" w:author="L1param R1-230671 preRAN2#123" w:date="2023-08-10T18:32:00Z">
        <w:r>
          <w:t xml:space="preserve">maxNrofdelayD-r18                       </w:t>
        </w:r>
        <w:r w:rsidRPr="00C0503E">
          <w:rPr>
            <w:color w:val="993366"/>
          </w:rPr>
          <w:t>INTEGER</w:t>
        </w:r>
        <w:r w:rsidRPr="00C0503E">
          <w:t xml:space="preserve"> ::= </w:t>
        </w:r>
      </w:ins>
      <w:ins w:id="3876" w:author="L1param R1-230671 preRAN2#123" w:date="2023-08-10T18:33:00Z">
        <w:r w:rsidR="003F51B3">
          <w:t>4</w:t>
        </w:r>
      </w:ins>
      <w:ins w:id="3877" w:author="L1param R1-230671 preRAN2#123" w:date="2023-08-10T18:35:00Z">
        <w:r w:rsidR="00C51E89">
          <w:t xml:space="preserve">       </w:t>
        </w:r>
        <w:r w:rsidR="00C51E89" w:rsidRPr="006A0517">
          <w:rPr>
            <w:color w:val="808080"/>
            <w:rPrChange w:id="3878" w:author="L1param R1-230671 preRAN2#123" w:date="2023-08-10T19:07:00Z">
              <w:rPr>
                <w:rFonts w:ascii="Arial" w:hAnsi="Arial"/>
                <w:noProof w:val="0"/>
                <w:sz w:val="18"/>
                <w:lang w:eastAsia="ja-JP"/>
              </w:rPr>
            </w:rPrChange>
          </w:rPr>
          <w:t>-- Maximum number of delayD</w:t>
        </w:r>
        <w:r w:rsidR="0038074B" w:rsidRPr="006A0517">
          <w:rPr>
            <w:color w:val="808080"/>
            <w:rPrChange w:id="3879" w:author="L1param R1-230671 preRAN2#123" w:date="2023-08-10T19:07:00Z">
              <w:rPr>
                <w:rFonts w:ascii="Arial" w:hAnsi="Arial"/>
                <w:noProof w:val="0"/>
                <w:sz w:val="18"/>
                <w:lang w:eastAsia="ja-JP"/>
              </w:rPr>
            </w:rPrChange>
          </w:rPr>
          <w:t xml:space="preserve"> values.</w:t>
        </w:r>
      </w:ins>
    </w:p>
    <w:p w14:paraId="51357077" w14:textId="2611808C"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3880" w:name="_Toc60777560"/>
      <w:bookmarkStart w:id="3881" w:name="_Toc139045984"/>
      <w:r w:rsidRPr="00C0503E">
        <w:t>–</w:t>
      </w:r>
      <w:r w:rsidRPr="00C0503E">
        <w:tab/>
        <w:t>End of NR-RRC-Definitions</w:t>
      </w:r>
      <w:bookmarkEnd w:id="3880"/>
      <w:bookmarkEnd w:id="3881"/>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3882" w:name="_Toc60777561"/>
      <w:bookmarkStart w:id="3883" w:name="_Toc139045985"/>
      <w:r w:rsidRPr="00C0503E">
        <w:t>6.5</w:t>
      </w:r>
      <w:r w:rsidRPr="00C0503E">
        <w:tab/>
        <w:t>Short Message</w:t>
      </w:r>
      <w:bookmarkEnd w:id="3882"/>
      <w:bookmarkEnd w:id="3883"/>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3884" w:name="_Toc60777562"/>
      <w:bookmarkStart w:id="3885" w:name="_Toc139045986"/>
      <w:r w:rsidRPr="00C0503E">
        <w:t>6.6</w:t>
      </w:r>
      <w:r w:rsidRPr="00C0503E">
        <w:tab/>
        <w:t>PC5 RRC messages</w:t>
      </w:r>
      <w:bookmarkEnd w:id="3884"/>
      <w:bookmarkEnd w:id="3885"/>
    </w:p>
    <w:p w14:paraId="27B15115" w14:textId="59EBA2A8" w:rsidR="00394471" w:rsidRPr="00C0503E" w:rsidRDefault="00394471" w:rsidP="00394471">
      <w:pPr>
        <w:pStyle w:val="3"/>
      </w:pPr>
      <w:bookmarkStart w:id="3886" w:name="_Toc60777563"/>
      <w:bookmarkStart w:id="3887" w:name="_Toc139045987"/>
      <w:r w:rsidRPr="00C0503E">
        <w:t>6.6.1</w:t>
      </w:r>
      <w:r w:rsidRPr="00C0503E">
        <w:tab/>
        <w:t>General message structure</w:t>
      </w:r>
      <w:bookmarkEnd w:id="3886"/>
      <w:bookmarkEnd w:id="3887"/>
    </w:p>
    <w:p w14:paraId="588057B6" w14:textId="4144B2B0" w:rsidR="00394471" w:rsidRPr="00C0503E" w:rsidRDefault="00394471" w:rsidP="00394471">
      <w:pPr>
        <w:pStyle w:val="4"/>
        <w:rPr>
          <w:noProof/>
          <w:lang w:eastAsia="zh-CN"/>
        </w:rPr>
      </w:pPr>
      <w:bookmarkStart w:id="3888" w:name="_Toc60777564"/>
      <w:bookmarkStart w:id="3889" w:name="_Toc139045988"/>
      <w:r w:rsidRPr="00C0503E">
        <w:t>–</w:t>
      </w:r>
      <w:r w:rsidRPr="00C0503E">
        <w:tab/>
      </w:r>
      <w:r w:rsidRPr="00C0503E">
        <w:rPr>
          <w:i/>
          <w:iCs/>
          <w:noProof/>
        </w:rPr>
        <w:t>PC5-RRC-Definitions</w:t>
      </w:r>
      <w:bookmarkEnd w:id="3888"/>
      <w:bookmarkEnd w:id="3889"/>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3890" w:name="_Hlk103182236"/>
      <w:r w:rsidR="005500DB" w:rsidRPr="00C0503E">
        <w:t>CellAccessRelatedInfo</w:t>
      </w:r>
      <w:bookmarkEnd w:id="3890"/>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3891" w:name="_Hlk103182249"/>
      <w:r w:rsidR="005500DB" w:rsidRPr="00C0503E">
        <w:t>maxNrofRelayMeas-r17</w:t>
      </w:r>
      <w:bookmarkEnd w:id="3891"/>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3892" w:name="_Hlk103182270"/>
      <w:r w:rsidRPr="00C0503E">
        <w:t>SL-SourceIdentity-r17</w:t>
      </w:r>
      <w:bookmarkEnd w:id="3892"/>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3893" w:name="_Toc60777565"/>
      <w:bookmarkStart w:id="3894" w:name="_Toc139045989"/>
      <w:r w:rsidRPr="00C0503E">
        <w:t>–</w:t>
      </w:r>
      <w:r w:rsidRPr="00C0503E">
        <w:tab/>
      </w:r>
      <w:r w:rsidRPr="00C0503E">
        <w:rPr>
          <w:i/>
          <w:iCs/>
          <w:noProof/>
        </w:rPr>
        <w:t>SBCCH-SL-BCH-Message</w:t>
      </w:r>
      <w:bookmarkEnd w:id="3893"/>
      <w:bookmarkEnd w:id="3894"/>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3895" w:name="_Toc60777566"/>
      <w:bookmarkStart w:id="3896" w:name="_Toc139045990"/>
      <w:r w:rsidRPr="00C0503E">
        <w:t>–</w:t>
      </w:r>
      <w:r w:rsidRPr="00C0503E">
        <w:tab/>
      </w:r>
      <w:r w:rsidRPr="00C0503E">
        <w:rPr>
          <w:i/>
          <w:iCs/>
        </w:rPr>
        <w:t>S</w:t>
      </w:r>
      <w:r w:rsidRPr="00C0503E">
        <w:rPr>
          <w:i/>
          <w:iCs/>
          <w:noProof/>
        </w:rPr>
        <w:t>CCH-Message</w:t>
      </w:r>
      <w:bookmarkEnd w:id="3895"/>
      <w:bookmarkEnd w:id="3896"/>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4"/>
      </w:pPr>
      <w:bookmarkStart w:id="3897" w:name="_Toc60777567"/>
      <w:bookmarkStart w:id="3898" w:name="_Toc139045991"/>
      <w:r w:rsidRPr="00C0503E">
        <w:t>–</w:t>
      </w:r>
      <w:r w:rsidRPr="00C0503E">
        <w:tab/>
      </w:r>
      <w:r w:rsidRPr="00C0503E">
        <w:rPr>
          <w:i/>
          <w:iCs/>
          <w:noProof/>
        </w:rPr>
        <w:t>MasterInformationBlockSidelink</w:t>
      </w:r>
      <w:bookmarkEnd w:id="3897"/>
      <w:bookmarkEnd w:id="3898"/>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3899" w:name="_Toc60777568"/>
      <w:bookmarkStart w:id="3900" w:name="_Toc139045992"/>
      <w:r w:rsidRPr="00C0503E">
        <w:rPr>
          <w:rFonts w:eastAsia="MS Mincho"/>
        </w:rPr>
        <w:t>–</w:t>
      </w:r>
      <w:r w:rsidRPr="00C0503E">
        <w:rPr>
          <w:rFonts w:eastAsia="MS Mincho"/>
        </w:rPr>
        <w:tab/>
      </w:r>
      <w:r w:rsidRPr="00C0503E">
        <w:rPr>
          <w:rFonts w:eastAsia="MS Mincho"/>
          <w:i/>
          <w:iCs/>
        </w:rPr>
        <w:t>MeasurementReportSidelink</w:t>
      </w:r>
      <w:bookmarkEnd w:id="3899"/>
      <w:bookmarkEnd w:id="3900"/>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3901" w:name="_Hlk103182387"/>
    </w:p>
    <w:p w14:paraId="1B763DCD" w14:textId="6346A808" w:rsidR="005500DB" w:rsidRPr="00C0503E" w:rsidRDefault="005500DB" w:rsidP="00C0503E">
      <w:pPr>
        <w:pStyle w:val="PL"/>
      </w:pPr>
      <w:r w:rsidRPr="00C0503E">
        <w:t>SL-MeasResultListRelay-r17</w:t>
      </w:r>
      <w:bookmarkEnd w:id="3901"/>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3902" w:name="_Hlk103182407"/>
      <w:r w:rsidRPr="00C0503E">
        <w:t xml:space="preserve">SL-MeasResultRelay-r17 </w:t>
      </w:r>
      <w:bookmarkEnd w:id="3902"/>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3903" w:name="_Toc139045993"/>
      <w:r w:rsidRPr="00C0503E">
        <w:t>–</w:t>
      </w:r>
      <w:r w:rsidRPr="00C0503E">
        <w:tab/>
      </w:r>
      <w:r w:rsidRPr="00C0503E">
        <w:rPr>
          <w:i/>
          <w:iCs/>
        </w:rPr>
        <w:t>NotificationMessageSidelink</w:t>
      </w:r>
      <w:bookmarkEnd w:id="3903"/>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3904" w:name="_Toc139045994"/>
      <w:r w:rsidRPr="00C0503E">
        <w:t>–</w:t>
      </w:r>
      <w:r w:rsidRPr="00C0503E">
        <w:tab/>
      </w:r>
      <w:r w:rsidRPr="00C0503E">
        <w:rPr>
          <w:i/>
          <w:iCs/>
        </w:rPr>
        <w:t>RemoteUEInformationSidelink</w:t>
      </w:r>
      <w:bookmarkEnd w:id="3904"/>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3905" w:name="_Toc60777569"/>
      <w:bookmarkStart w:id="3906" w:name="_Toc139045995"/>
      <w:r w:rsidRPr="00C0503E">
        <w:t>–</w:t>
      </w:r>
      <w:r w:rsidRPr="00C0503E">
        <w:tab/>
      </w:r>
      <w:r w:rsidRPr="00C0503E">
        <w:rPr>
          <w:i/>
          <w:iCs/>
          <w:noProof/>
        </w:rPr>
        <w:t>RRCReconfigurationSidelink</w:t>
      </w:r>
      <w:bookmarkEnd w:id="3905"/>
      <w:bookmarkEnd w:id="3906"/>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3907" w:name="_Toc60777570"/>
      <w:bookmarkStart w:id="3908" w:name="_Toc139045996"/>
      <w:r w:rsidRPr="00C0503E">
        <w:t>–</w:t>
      </w:r>
      <w:r w:rsidRPr="00C0503E">
        <w:tab/>
      </w:r>
      <w:r w:rsidRPr="00C0503E">
        <w:rPr>
          <w:i/>
          <w:iCs/>
          <w:noProof/>
        </w:rPr>
        <w:t>RRCReconfigurationCompleteSidelink</w:t>
      </w:r>
      <w:bookmarkEnd w:id="3907"/>
      <w:bookmarkEnd w:id="3908"/>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3909" w:name="_Toc60777571"/>
      <w:bookmarkStart w:id="3910" w:name="_Toc139045997"/>
      <w:r w:rsidRPr="00C0503E">
        <w:t>–</w:t>
      </w:r>
      <w:r w:rsidRPr="00C0503E">
        <w:tab/>
      </w:r>
      <w:r w:rsidRPr="00C0503E">
        <w:rPr>
          <w:i/>
          <w:iCs/>
          <w:noProof/>
        </w:rPr>
        <w:t>RRCReconfigurationFailureSidelink</w:t>
      </w:r>
      <w:bookmarkEnd w:id="3909"/>
      <w:bookmarkEnd w:id="3910"/>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3911" w:name="_Toc139045998"/>
      <w:r w:rsidRPr="00C0503E">
        <w:t>–</w:t>
      </w:r>
      <w:r w:rsidRPr="00C0503E">
        <w:tab/>
      </w:r>
      <w:r w:rsidRPr="00C0503E">
        <w:rPr>
          <w:i/>
        </w:rPr>
        <w:t>UEAssistanceInformationSidelink</w:t>
      </w:r>
      <w:bookmarkEnd w:id="3911"/>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3912" w:name="_Toc60777572"/>
      <w:bookmarkStart w:id="3913" w:name="_Toc139045999"/>
      <w:r w:rsidRPr="00C0503E">
        <w:t>–</w:t>
      </w:r>
      <w:r w:rsidRPr="00C0503E">
        <w:tab/>
      </w:r>
      <w:r w:rsidRPr="00C0503E">
        <w:rPr>
          <w:i/>
          <w:iCs/>
        </w:rPr>
        <w:t>UECapabilityEnquiry</w:t>
      </w:r>
      <w:r w:rsidRPr="00C0503E">
        <w:rPr>
          <w:i/>
          <w:iCs/>
          <w:noProof/>
        </w:rPr>
        <w:t>Sidelink</w:t>
      </w:r>
      <w:bookmarkEnd w:id="3912"/>
      <w:bookmarkEnd w:id="3913"/>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3914" w:name="_Toc60777573"/>
      <w:bookmarkStart w:id="3915" w:name="_Toc139046000"/>
      <w:r w:rsidRPr="00C0503E">
        <w:t>–</w:t>
      </w:r>
      <w:r w:rsidRPr="00C0503E">
        <w:tab/>
      </w:r>
      <w:r w:rsidRPr="00C0503E">
        <w:rPr>
          <w:i/>
          <w:iCs/>
        </w:rPr>
        <w:t>UECapabilityInformation</w:t>
      </w:r>
      <w:r w:rsidRPr="00C0503E">
        <w:rPr>
          <w:i/>
          <w:iCs/>
          <w:noProof/>
        </w:rPr>
        <w:t>Sidelink</w:t>
      </w:r>
      <w:bookmarkEnd w:id="3914"/>
      <w:bookmarkEnd w:id="3915"/>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3916" w:name="_Toc139046001"/>
      <w:r w:rsidRPr="00C0503E">
        <w:t>–</w:t>
      </w:r>
      <w:r w:rsidRPr="00C0503E">
        <w:tab/>
      </w:r>
      <w:r w:rsidRPr="00C0503E">
        <w:rPr>
          <w:i/>
          <w:iCs/>
        </w:rPr>
        <w:t>UuMessageTransferSidelink</w:t>
      </w:r>
      <w:bookmarkEnd w:id="3916"/>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3917" w:name="_Toc60777574"/>
      <w:bookmarkStart w:id="3918" w:name="_Toc139046002"/>
      <w:r w:rsidRPr="00C0503E">
        <w:t>–</w:t>
      </w:r>
      <w:r w:rsidRPr="00C0503E">
        <w:tab/>
      </w:r>
      <w:r w:rsidRPr="00C0503E">
        <w:rPr>
          <w:i/>
          <w:iCs/>
        </w:rPr>
        <w:t xml:space="preserve">End of </w:t>
      </w:r>
      <w:r w:rsidRPr="00C0503E">
        <w:rPr>
          <w:i/>
          <w:iCs/>
          <w:noProof/>
        </w:rPr>
        <w:t>PC5-RRC-Definitions</w:t>
      </w:r>
      <w:bookmarkEnd w:id="3917"/>
      <w:bookmarkEnd w:id="3918"/>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3919" w:name="_Toc60777575"/>
      <w:bookmarkStart w:id="3920" w:name="_Toc139046003"/>
      <w:r w:rsidRPr="00C0503E">
        <w:t>7</w:t>
      </w:r>
      <w:r w:rsidRPr="00C0503E">
        <w:tab/>
        <w:t>Variables and constants</w:t>
      </w:r>
      <w:bookmarkEnd w:id="3919"/>
      <w:bookmarkEnd w:id="3920"/>
    </w:p>
    <w:p w14:paraId="636D60F9" w14:textId="3EB320B2" w:rsidR="00394471" w:rsidRPr="00C0503E" w:rsidRDefault="00394471" w:rsidP="00394471">
      <w:pPr>
        <w:pStyle w:val="2"/>
      </w:pPr>
      <w:bookmarkStart w:id="3921" w:name="_Toc60777576"/>
      <w:bookmarkStart w:id="3922" w:name="_Toc139046004"/>
      <w:r w:rsidRPr="00C0503E">
        <w:t>7.1</w:t>
      </w:r>
      <w:r w:rsidRPr="00C0503E">
        <w:tab/>
        <w:t>Timers</w:t>
      </w:r>
      <w:bookmarkEnd w:id="3921"/>
      <w:bookmarkEnd w:id="3922"/>
    </w:p>
    <w:p w14:paraId="762E1DA0" w14:textId="702447F0" w:rsidR="00394471" w:rsidRPr="00C0503E" w:rsidRDefault="00394471" w:rsidP="00394471">
      <w:pPr>
        <w:pStyle w:val="3"/>
      </w:pPr>
      <w:bookmarkStart w:id="3923" w:name="_Toc60777577"/>
      <w:bookmarkStart w:id="3924" w:name="_Toc139046005"/>
      <w:r w:rsidRPr="00C0503E">
        <w:t>7.1.1</w:t>
      </w:r>
      <w:r w:rsidRPr="00C0503E">
        <w:tab/>
        <w:t>Timers (Informative)</w:t>
      </w:r>
      <w:bookmarkEnd w:id="3923"/>
      <w:bookmarkEnd w:id="39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r w:rsidRPr="00C0503E">
              <w:rPr>
                <w:i/>
                <w:lang w:eastAsia="en-GB"/>
              </w:rPr>
              <w:t>delayBudgetReportingConfig</w:t>
            </w:r>
            <w:r w:rsidRPr="00C0503E">
              <w:rPr>
                <w:rFonts w:eastAsia="宋体"/>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r w:rsidR="00C65F89" w:rsidRPr="00C0503E">
              <w:rPr>
                <w:rFonts w:cs="Arial"/>
                <w:i/>
                <w:szCs w:val="18"/>
                <w:lang w:eastAsia="en-GB"/>
              </w:rPr>
              <w:t>overheatingAssistanceConfig</w:t>
            </w:r>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 xml:space="preserve">drx-PreferenceConfig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BW-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CC-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MIMO-LayerPreferenceConfig</w:t>
            </w:r>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minSchedulingOffsetPreference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releasePreferenceConfig</w:t>
            </w:r>
            <w:r w:rsidRPr="00C0503E">
              <w:rPr>
                <w:rFonts w:eastAsia="宋体"/>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rlm-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宋体"/>
              </w:rPr>
              <w:t xml:space="preserve">releasing </w:t>
            </w:r>
            <w:r w:rsidRPr="00C0503E">
              <w:rPr>
                <w:i/>
                <w:iCs/>
                <w:lang w:eastAsia="en-GB"/>
              </w:rPr>
              <w:t>onDemandSIB-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宋体"/>
                <w:lang w:eastAsia="zh-CN"/>
              </w:rPr>
              <w:t xml:space="preserve">upon reception of </w:t>
            </w:r>
            <w:r w:rsidR="00142A9B" w:rsidRPr="00C0503E">
              <w:rPr>
                <w:rFonts w:eastAsia="宋体"/>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3925" w:name="_Toc60777578"/>
      <w:bookmarkStart w:id="3926" w:name="_Toc139046006"/>
      <w:r w:rsidRPr="00C0503E">
        <w:t>7.1.2</w:t>
      </w:r>
      <w:r w:rsidRPr="00C0503E">
        <w:tab/>
        <w:t>Timer handling</w:t>
      </w:r>
      <w:bookmarkEnd w:id="3925"/>
      <w:bookmarkEnd w:id="3926"/>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3927" w:name="_Toc60777579"/>
      <w:bookmarkStart w:id="3928" w:name="_Toc139046007"/>
      <w:r w:rsidRPr="00C0503E">
        <w:t>7.2</w:t>
      </w:r>
      <w:r w:rsidRPr="00C0503E">
        <w:tab/>
        <w:t>Counters</w:t>
      </w:r>
      <w:bookmarkEnd w:id="3927"/>
      <w:bookmarkEnd w:id="39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3929" w:name="_Toc60777580"/>
      <w:bookmarkStart w:id="3930" w:name="_Toc139046008"/>
      <w:r w:rsidRPr="00C0503E">
        <w:t>7.3</w:t>
      </w:r>
      <w:r w:rsidRPr="00C0503E">
        <w:tab/>
        <w:t>Constants</w:t>
      </w:r>
      <w:bookmarkEnd w:id="3929"/>
      <w:bookmarkEnd w:id="39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3931" w:name="_Toc60777581"/>
      <w:bookmarkStart w:id="3932" w:name="_Toc139046009"/>
      <w:r w:rsidRPr="00C0503E">
        <w:rPr>
          <w:rFonts w:eastAsia="MS Mincho"/>
        </w:rPr>
        <w:t>7.4</w:t>
      </w:r>
      <w:r w:rsidRPr="00C0503E">
        <w:rPr>
          <w:rFonts w:eastAsia="MS Mincho"/>
        </w:rPr>
        <w:tab/>
        <w:t>UE variables</w:t>
      </w:r>
      <w:bookmarkEnd w:id="3931"/>
      <w:bookmarkEnd w:id="3932"/>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3933" w:name="_Toc60777582"/>
      <w:bookmarkStart w:id="3934" w:name="_Toc139046010"/>
      <w:r w:rsidRPr="00C0503E">
        <w:rPr>
          <w:rFonts w:eastAsia="MS Mincho"/>
        </w:rPr>
        <w:t>–</w:t>
      </w:r>
      <w:r w:rsidRPr="00C0503E">
        <w:rPr>
          <w:rFonts w:eastAsia="MS Mincho"/>
        </w:rPr>
        <w:tab/>
      </w:r>
      <w:r w:rsidRPr="00C0503E">
        <w:rPr>
          <w:rFonts w:eastAsia="MS Mincho"/>
          <w:i/>
        </w:rPr>
        <w:t>NR-UE-Variables</w:t>
      </w:r>
      <w:bookmarkEnd w:id="3933"/>
      <w:bookmarkEnd w:id="3934"/>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3935" w:name="_Hlk114211633"/>
      <w:r w:rsidRPr="00C0503E">
        <w:t>VisitedPSCellInfoList-r17</w:t>
      </w:r>
    </w:p>
    <w:bookmarkEnd w:id="3935"/>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3936" w:name="_Toc60777583"/>
      <w:bookmarkStart w:id="3937" w:name="_Toc139046011"/>
      <w:r w:rsidRPr="00C0503E">
        <w:rPr>
          <w:rFonts w:eastAsia="MS Mincho"/>
        </w:rPr>
        <w:t>–</w:t>
      </w:r>
      <w:r w:rsidRPr="00C0503E">
        <w:rPr>
          <w:rFonts w:eastAsia="MS Mincho"/>
        </w:rPr>
        <w:tab/>
      </w:r>
      <w:r w:rsidRPr="00C0503E">
        <w:rPr>
          <w:rFonts w:eastAsia="MS Mincho"/>
          <w:i/>
        </w:rPr>
        <w:t>VarConditionalReconfig</w:t>
      </w:r>
      <w:bookmarkEnd w:id="3936"/>
      <w:bookmarkEnd w:id="3937"/>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3938" w:name="_Toc60777584"/>
      <w:bookmarkStart w:id="3939" w:name="_Toc139046012"/>
      <w:r w:rsidRPr="00C0503E">
        <w:t>–</w:t>
      </w:r>
      <w:r w:rsidRPr="00C0503E">
        <w:tab/>
      </w:r>
      <w:r w:rsidRPr="00C0503E">
        <w:rPr>
          <w:i/>
        </w:rPr>
        <w:t>VarConnEstFailReport</w:t>
      </w:r>
      <w:bookmarkEnd w:id="3938"/>
      <w:bookmarkEnd w:id="3939"/>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3940" w:name="_Toc139046013"/>
      <w:r w:rsidRPr="00C0503E">
        <w:t>–</w:t>
      </w:r>
      <w:r w:rsidRPr="00C0503E">
        <w:tab/>
      </w:r>
      <w:r w:rsidRPr="00C0503E">
        <w:rPr>
          <w:i/>
        </w:rPr>
        <w:t>VarConnEstFailReportList</w:t>
      </w:r>
      <w:bookmarkEnd w:id="3940"/>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3941" w:name="_Toc60777585"/>
      <w:bookmarkStart w:id="3942" w:name="_Toc139046014"/>
      <w:r w:rsidRPr="00C0503E">
        <w:t>–</w:t>
      </w:r>
      <w:r w:rsidRPr="00C0503E">
        <w:tab/>
      </w:r>
      <w:r w:rsidRPr="00C0503E">
        <w:rPr>
          <w:i/>
        </w:rPr>
        <w:t>VarLogMeasConfig</w:t>
      </w:r>
      <w:bookmarkEnd w:id="3941"/>
      <w:bookmarkEnd w:id="3942"/>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3943" w:name="_Toc60777586"/>
      <w:bookmarkStart w:id="3944" w:name="_Toc139046015"/>
      <w:r w:rsidRPr="00C0503E">
        <w:t>–</w:t>
      </w:r>
      <w:r w:rsidRPr="00C0503E">
        <w:tab/>
      </w:r>
      <w:r w:rsidRPr="00C0503E">
        <w:rPr>
          <w:i/>
        </w:rPr>
        <w:t>VarLogMeasReport</w:t>
      </w:r>
      <w:bookmarkEnd w:id="3943"/>
      <w:bookmarkEnd w:id="3944"/>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3945" w:name="_Toc60777587"/>
      <w:bookmarkStart w:id="3946" w:name="_Toc139046016"/>
      <w:r w:rsidRPr="00C0503E">
        <w:rPr>
          <w:rFonts w:eastAsia="MS Mincho"/>
        </w:rPr>
        <w:t>–</w:t>
      </w:r>
      <w:r w:rsidRPr="00C0503E">
        <w:rPr>
          <w:rFonts w:eastAsia="MS Mincho"/>
        </w:rPr>
        <w:tab/>
      </w:r>
      <w:r w:rsidRPr="00C0503E">
        <w:rPr>
          <w:rFonts w:eastAsia="MS Mincho"/>
          <w:i/>
        </w:rPr>
        <w:t>VarMeasConfig</w:t>
      </w:r>
      <w:bookmarkEnd w:id="3945"/>
      <w:bookmarkEnd w:id="3946"/>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3947" w:name="_Toc60777588"/>
      <w:bookmarkStart w:id="3948" w:name="_Toc139046017"/>
      <w:r w:rsidRPr="00C0503E">
        <w:rPr>
          <w:rFonts w:eastAsia="MS Mincho"/>
        </w:rPr>
        <w:t>–</w:t>
      </w:r>
      <w:r w:rsidRPr="00C0503E">
        <w:rPr>
          <w:rFonts w:eastAsia="MS Mincho"/>
        </w:rPr>
        <w:tab/>
      </w:r>
      <w:r w:rsidRPr="00C0503E">
        <w:rPr>
          <w:rFonts w:eastAsia="MS Mincho"/>
          <w:i/>
          <w:iCs/>
        </w:rPr>
        <w:t>VarMeasConfigSL</w:t>
      </w:r>
      <w:bookmarkEnd w:id="3947"/>
      <w:bookmarkEnd w:id="3948"/>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3949" w:name="_Toc60777589"/>
      <w:bookmarkStart w:id="3950" w:name="_Toc139046018"/>
      <w:r w:rsidRPr="00C0503E">
        <w:t>–</w:t>
      </w:r>
      <w:r w:rsidRPr="00C0503E">
        <w:tab/>
      </w:r>
      <w:r w:rsidRPr="00C0503E">
        <w:rPr>
          <w:i/>
          <w:iCs/>
          <w:lang w:eastAsia="x-none"/>
        </w:rPr>
        <w:t>VarMeasIdleConfig</w:t>
      </w:r>
      <w:bookmarkEnd w:id="3949"/>
      <w:bookmarkEnd w:id="3950"/>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3951" w:name="_Toc60777590"/>
      <w:bookmarkStart w:id="3952" w:name="_Toc139046019"/>
      <w:r w:rsidRPr="00C0503E">
        <w:t>–</w:t>
      </w:r>
      <w:r w:rsidRPr="00C0503E">
        <w:tab/>
      </w:r>
      <w:r w:rsidRPr="00C0503E">
        <w:rPr>
          <w:i/>
          <w:iCs/>
          <w:lang w:eastAsia="x-none"/>
        </w:rPr>
        <w:t>Var</w:t>
      </w:r>
      <w:r w:rsidRPr="00C0503E">
        <w:rPr>
          <w:i/>
          <w:iCs/>
          <w:noProof/>
          <w:lang w:eastAsia="x-none"/>
        </w:rPr>
        <w:t>MeasIdleReport</w:t>
      </w:r>
      <w:bookmarkEnd w:id="3951"/>
      <w:bookmarkEnd w:id="3952"/>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3953" w:name="_Toc60777591"/>
      <w:bookmarkStart w:id="3954" w:name="_Toc139046020"/>
      <w:r w:rsidRPr="00C0503E">
        <w:rPr>
          <w:rFonts w:eastAsia="MS Mincho"/>
        </w:rPr>
        <w:t>–</w:t>
      </w:r>
      <w:r w:rsidRPr="00C0503E">
        <w:rPr>
          <w:rFonts w:eastAsia="MS Mincho"/>
        </w:rPr>
        <w:tab/>
      </w:r>
      <w:r w:rsidRPr="00C0503E">
        <w:rPr>
          <w:rFonts w:eastAsia="MS Mincho"/>
          <w:i/>
        </w:rPr>
        <w:t>VarMeasReportList</w:t>
      </w:r>
      <w:bookmarkEnd w:id="3953"/>
      <w:bookmarkEnd w:id="3954"/>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3955" w:name="_Toc60777592"/>
      <w:bookmarkStart w:id="3956" w:name="_Toc139046021"/>
      <w:r w:rsidRPr="00C0503E">
        <w:rPr>
          <w:rFonts w:eastAsia="MS Mincho"/>
        </w:rPr>
        <w:t>–</w:t>
      </w:r>
      <w:r w:rsidRPr="00C0503E">
        <w:rPr>
          <w:rFonts w:eastAsia="MS Mincho"/>
        </w:rPr>
        <w:tab/>
      </w:r>
      <w:r w:rsidRPr="00C0503E">
        <w:rPr>
          <w:rFonts w:eastAsia="MS Mincho"/>
          <w:i/>
          <w:iCs/>
        </w:rPr>
        <w:t>VarMeasReportListSL</w:t>
      </w:r>
      <w:bookmarkEnd w:id="3955"/>
      <w:bookmarkEnd w:id="3956"/>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3957" w:name="_Toc60777593"/>
      <w:bookmarkStart w:id="3958" w:name="_Toc139046022"/>
      <w:r w:rsidRPr="00C0503E">
        <w:t>–</w:t>
      </w:r>
      <w:r w:rsidRPr="00C0503E">
        <w:tab/>
      </w:r>
      <w:r w:rsidRPr="00C0503E">
        <w:rPr>
          <w:i/>
        </w:rPr>
        <w:t>VarMobilityHistoryReport</w:t>
      </w:r>
      <w:bookmarkEnd w:id="3957"/>
      <w:bookmarkEnd w:id="3958"/>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3959" w:name="_Toc60777594"/>
      <w:bookmarkStart w:id="3960" w:name="_Toc139046023"/>
      <w:r w:rsidRPr="00C0503E">
        <w:rPr>
          <w:rFonts w:eastAsia="MS Mincho"/>
        </w:rPr>
        <w:t>–</w:t>
      </w:r>
      <w:r w:rsidRPr="00C0503E">
        <w:rPr>
          <w:rFonts w:eastAsia="MS Mincho"/>
        </w:rPr>
        <w:tab/>
      </w:r>
      <w:r w:rsidRPr="00C0503E">
        <w:rPr>
          <w:rFonts w:eastAsia="MS Mincho"/>
          <w:i/>
        </w:rPr>
        <w:t>VarPendingRNA-Update</w:t>
      </w:r>
      <w:bookmarkEnd w:id="3959"/>
      <w:bookmarkEnd w:id="3960"/>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3961" w:name="_Toc60777595"/>
      <w:bookmarkStart w:id="3962" w:name="_Toc139046024"/>
      <w:r w:rsidRPr="00C0503E">
        <w:t>–</w:t>
      </w:r>
      <w:r w:rsidRPr="00C0503E">
        <w:tab/>
      </w:r>
      <w:r w:rsidRPr="00C0503E">
        <w:rPr>
          <w:i/>
        </w:rPr>
        <w:t>VarRA-Report</w:t>
      </w:r>
      <w:bookmarkEnd w:id="3961"/>
      <w:bookmarkEnd w:id="3962"/>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3963" w:name="_Toc60777596"/>
      <w:bookmarkStart w:id="3964" w:name="_Toc139046025"/>
      <w:r w:rsidRPr="00C0503E">
        <w:t>–</w:t>
      </w:r>
      <w:r w:rsidRPr="00C0503E">
        <w:tab/>
      </w:r>
      <w:r w:rsidRPr="00C0503E">
        <w:rPr>
          <w:i/>
        </w:rPr>
        <w:t>VarResumeMAC-Input</w:t>
      </w:r>
      <w:bookmarkEnd w:id="3963"/>
      <w:bookmarkEnd w:id="3964"/>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3965" w:name="_Toc60777597"/>
      <w:bookmarkStart w:id="3966" w:name="_Toc139046026"/>
      <w:r w:rsidRPr="00C0503E">
        <w:t>–</w:t>
      </w:r>
      <w:r w:rsidRPr="00C0503E">
        <w:tab/>
      </w:r>
      <w:r w:rsidRPr="00C0503E">
        <w:rPr>
          <w:i/>
        </w:rPr>
        <w:t>VarRLF-Report</w:t>
      </w:r>
      <w:bookmarkEnd w:id="3965"/>
      <w:bookmarkEnd w:id="3966"/>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3967" w:name="_Toc60777598"/>
      <w:bookmarkStart w:id="3968" w:name="_Toc139046027"/>
      <w:r w:rsidRPr="00C0503E">
        <w:t>–</w:t>
      </w:r>
      <w:r w:rsidRPr="00C0503E">
        <w:tab/>
      </w:r>
      <w:r w:rsidRPr="00C0503E">
        <w:rPr>
          <w:i/>
        </w:rPr>
        <w:t>VarShortMAC-Input</w:t>
      </w:r>
      <w:bookmarkEnd w:id="3967"/>
      <w:bookmarkEnd w:id="3968"/>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3969" w:name="_Toc139046028"/>
      <w:r w:rsidRPr="00C0503E">
        <w:t>–</w:t>
      </w:r>
      <w:r w:rsidRPr="00C0503E">
        <w:tab/>
      </w:r>
      <w:r w:rsidRPr="00C0503E">
        <w:rPr>
          <w:i/>
        </w:rPr>
        <w:t>VarSuccessHO-Report</w:t>
      </w:r>
      <w:bookmarkEnd w:id="3969"/>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3970" w:name="_Toc60777599"/>
      <w:bookmarkStart w:id="3971" w:name="_Toc139046029"/>
      <w:r w:rsidRPr="00C0503E">
        <w:rPr>
          <w:rFonts w:eastAsia="MS Mincho"/>
        </w:rPr>
        <w:t>–</w:t>
      </w:r>
      <w:r w:rsidRPr="00C0503E">
        <w:rPr>
          <w:rFonts w:eastAsia="MS Mincho"/>
        </w:rPr>
        <w:tab/>
        <w:t xml:space="preserve">End of </w:t>
      </w:r>
      <w:r w:rsidRPr="00C0503E">
        <w:rPr>
          <w:rFonts w:eastAsia="MS Mincho"/>
          <w:i/>
        </w:rPr>
        <w:t>NR-UE-Variables</w:t>
      </w:r>
      <w:bookmarkEnd w:id="3970"/>
      <w:bookmarkEnd w:id="3971"/>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3972" w:name="_Toc60777600"/>
      <w:bookmarkStart w:id="3973" w:name="_Toc139046030"/>
      <w:r w:rsidRPr="00C0503E">
        <w:t>8</w:t>
      </w:r>
      <w:r w:rsidRPr="00C0503E">
        <w:tab/>
        <w:t>Protocol data unit abstract syntax</w:t>
      </w:r>
      <w:bookmarkEnd w:id="3972"/>
      <w:bookmarkEnd w:id="3973"/>
    </w:p>
    <w:p w14:paraId="18ED76FA" w14:textId="2FD559E4" w:rsidR="00394471" w:rsidRPr="00C0503E" w:rsidRDefault="00394471" w:rsidP="00394471">
      <w:pPr>
        <w:pStyle w:val="2"/>
      </w:pPr>
      <w:bookmarkStart w:id="3974" w:name="_Toc60777601"/>
      <w:bookmarkStart w:id="3975" w:name="_Toc139046031"/>
      <w:r w:rsidRPr="00C0503E">
        <w:t>8.1</w:t>
      </w:r>
      <w:r w:rsidRPr="00C0503E">
        <w:tab/>
        <w:t>General</w:t>
      </w:r>
      <w:bookmarkEnd w:id="3974"/>
      <w:bookmarkEnd w:id="3975"/>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3976" w:name="_Toc60777602"/>
      <w:bookmarkStart w:id="3977" w:name="_Toc139046032"/>
      <w:r w:rsidRPr="00C0503E">
        <w:t>8.2</w:t>
      </w:r>
      <w:r w:rsidRPr="00C0503E">
        <w:tab/>
        <w:t>Structure of encoded RRC messages</w:t>
      </w:r>
      <w:bookmarkEnd w:id="3976"/>
      <w:bookmarkEnd w:id="3977"/>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3978" w:name="_Toc60777603"/>
      <w:bookmarkStart w:id="3979" w:name="_Toc139046033"/>
      <w:r w:rsidRPr="00C0503E">
        <w:t>8.3</w:t>
      </w:r>
      <w:r w:rsidRPr="00C0503E">
        <w:tab/>
        <w:t>Basic production</w:t>
      </w:r>
      <w:bookmarkEnd w:id="3978"/>
      <w:bookmarkEnd w:id="3979"/>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3980" w:name="_Toc60777604"/>
      <w:bookmarkStart w:id="3981" w:name="_Toc139046034"/>
      <w:r w:rsidRPr="00C0503E">
        <w:t>8.4</w:t>
      </w:r>
      <w:r w:rsidRPr="00C0503E">
        <w:tab/>
        <w:t>Extension</w:t>
      </w:r>
      <w:bookmarkEnd w:id="3980"/>
      <w:bookmarkEnd w:id="3981"/>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3982" w:name="_Toc60777605"/>
      <w:bookmarkStart w:id="3983" w:name="_Toc139046035"/>
      <w:r w:rsidRPr="00C0503E">
        <w:t>8.5</w:t>
      </w:r>
      <w:r w:rsidRPr="00C0503E">
        <w:tab/>
        <w:t>Padding</w:t>
      </w:r>
      <w:bookmarkEnd w:id="3982"/>
      <w:bookmarkEnd w:id="3983"/>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5.7pt;height:250.65pt" o:ole="">
            <v:imagedata r:id="rId143" o:title=""/>
          </v:shape>
          <o:OLEObject Type="Embed" ProgID="Word.Picture.8" ShapeID="_x0000_i1089" DrawAspect="Content" ObjectID="_1759645709" r:id="rId144"/>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3984" w:name="_Toc60777606"/>
      <w:bookmarkStart w:id="3985" w:name="_Toc139046036"/>
      <w:r w:rsidRPr="00C0503E">
        <w:t>9</w:t>
      </w:r>
      <w:r w:rsidRPr="00C0503E">
        <w:tab/>
        <w:t>Specified and default radio configurations</w:t>
      </w:r>
      <w:bookmarkEnd w:id="3984"/>
      <w:bookmarkEnd w:id="3985"/>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3986" w:name="_Toc60777607"/>
      <w:bookmarkStart w:id="3987" w:name="_Toc139046037"/>
      <w:r w:rsidRPr="00C0503E">
        <w:t>9.1</w:t>
      </w:r>
      <w:r w:rsidRPr="00C0503E">
        <w:tab/>
        <w:t>Specified configurations</w:t>
      </w:r>
      <w:bookmarkEnd w:id="3986"/>
      <w:bookmarkEnd w:id="3987"/>
    </w:p>
    <w:p w14:paraId="3EC0722B" w14:textId="18086AC7" w:rsidR="00394471" w:rsidRPr="00C0503E" w:rsidRDefault="00394471" w:rsidP="00394471">
      <w:pPr>
        <w:pStyle w:val="3"/>
      </w:pPr>
      <w:bookmarkStart w:id="3988" w:name="_Toc60777608"/>
      <w:bookmarkStart w:id="3989" w:name="_Toc139046038"/>
      <w:r w:rsidRPr="00C0503E">
        <w:t>9.1.1</w:t>
      </w:r>
      <w:r w:rsidRPr="00C0503E">
        <w:tab/>
        <w:t>Logical channel configurations</w:t>
      </w:r>
      <w:bookmarkEnd w:id="3988"/>
      <w:bookmarkEnd w:id="3989"/>
    </w:p>
    <w:p w14:paraId="77E8A067" w14:textId="078A3B94" w:rsidR="00394471" w:rsidRPr="00C0503E" w:rsidRDefault="00394471" w:rsidP="00394471">
      <w:pPr>
        <w:pStyle w:val="4"/>
      </w:pPr>
      <w:bookmarkStart w:id="3990" w:name="_Toc60777609"/>
      <w:bookmarkStart w:id="3991" w:name="_Toc139046039"/>
      <w:r w:rsidRPr="00C0503E">
        <w:t>9.1.1.1</w:t>
      </w:r>
      <w:r w:rsidRPr="00C0503E">
        <w:tab/>
        <w:t>BCCH configuration</w:t>
      </w:r>
      <w:bookmarkEnd w:id="3990"/>
      <w:bookmarkEnd w:id="3991"/>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3992" w:name="_Toc60777610"/>
      <w:bookmarkStart w:id="3993" w:name="_Toc139046040"/>
      <w:r w:rsidRPr="00C0503E">
        <w:t>9.1.1.2</w:t>
      </w:r>
      <w:r w:rsidRPr="00C0503E">
        <w:tab/>
        <w:t>CCCH configuration</w:t>
      </w:r>
      <w:bookmarkEnd w:id="3992"/>
      <w:bookmarkEnd w:id="3993"/>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3994" w:name="_Toc60777611"/>
      <w:bookmarkStart w:id="3995" w:name="_Toc139046041"/>
      <w:r w:rsidRPr="00C0503E">
        <w:t>9.1.1.3</w:t>
      </w:r>
      <w:r w:rsidRPr="00C0503E">
        <w:tab/>
        <w:t>PCCH configuration</w:t>
      </w:r>
      <w:bookmarkEnd w:id="3994"/>
      <w:bookmarkEnd w:id="3995"/>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3996" w:name="_Toc60777612"/>
      <w:bookmarkStart w:id="3997" w:name="_Toc139046042"/>
      <w:r w:rsidRPr="00C0503E">
        <w:t>9.1.1.4</w:t>
      </w:r>
      <w:r w:rsidRPr="00C0503E">
        <w:tab/>
        <w:t>SCCH configuration</w:t>
      </w:r>
      <w:bookmarkEnd w:id="3996"/>
      <w:bookmarkEnd w:id="3997"/>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3998" w:name="_Toc60777613"/>
      <w:bookmarkStart w:id="3999" w:name="_Toc139046043"/>
      <w:r w:rsidRPr="00C0503E">
        <w:t>9.1.1.</w:t>
      </w:r>
      <w:r w:rsidRPr="00C0503E">
        <w:rPr>
          <w:lang w:eastAsia="zh-CN"/>
        </w:rPr>
        <w:t>5</w:t>
      </w:r>
      <w:r w:rsidRPr="00C0503E">
        <w:tab/>
        <w:t>STCH configuration</w:t>
      </w:r>
      <w:bookmarkEnd w:id="3998"/>
      <w:bookmarkEnd w:id="3999"/>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4000" w:name="_Toc139046044"/>
      <w:r w:rsidRPr="00C0503E">
        <w:t>9.1.1.6</w:t>
      </w:r>
      <w:r w:rsidR="0079665D" w:rsidRPr="00C0503E">
        <w:tab/>
        <w:t>MCCH configuration</w:t>
      </w:r>
      <w:bookmarkEnd w:id="4000"/>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4001" w:name="_Toc139046045"/>
      <w:r w:rsidRPr="00C0503E">
        <w:t>9.1.1.7</w:t>
      </w:r>
      <w:r w:rsidR="0079665D" w:rsidRPr="00C0503E">
        <w:tab/>
        <w:t>MTCH configuration for MBS broadcast</w:t>
      </w:r>
      <w:bookmarkEnd w:id="4001"/>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4002" w:name="_Toc60777614"/>
      <w:bookmarkStart w:id="4003" w:name="_Toc139046046"/>
      <w:r w:rsidRPr="00C0503E">
        <w:t>9.1.2</w:t>
      </w:r>
      <w:r w:rsidRPr="00C0503E">
        <w:tab/>
        <w:t>Void</w:t>
      </w:r>
      <w:bookmarkEnd w:id="4002"/>
      <w:bookmarkEnd w:id="4003"/>
    </w:p>
    <w:p w14:paraId="70E7A155" w14:textId="7E275470" w:rsidR="00394471" w:rsidRPr="00C0503E" w:rsidRDefault="00394471" w:rsidP="00394471">
      <w:pPr>
        <w:pStyle w:val="2"/>
      </w:pPr>
      <w:bookmarkStart w:id="4004" w:name="_Toc60777615"/>
      <w:bookmarkStart w:id="4005" w:name="_Toc139046047"/>
      <w:r w:rsidRPr="00C0503E">
        <w:t>9.2</w:t>
      </w:r>
      <w:r w:rsidRPr="00C0503E">
        <w:tab/>
        <w:t>Default radio configurations</w:t>
      </w:r>
      <w:bookmarkEnd w:id="4004"/>
      <w:bookmarkEnd w:id="4005"/>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3"/>
      </w:pPr>
      <w:bookmarkStart w:id="4006" w:name="_Toc60777616"/>
      <w:bookmarkStart w:id="4007" w:name="_Toc139046048"/>
      <w:r w:rsidRPr="00C0503E">
        <w:t>9.2.1</w:t>
      </w:r>
      <w:r w:rsidRPr="00C0503E">
        <w:tab/>
        <w:t>Default SRB configurations</w:t>
      </w:r>
      <w:bookmarkEnd w:id="4006"/>
      <w:bookmarkEnd w:id="4007"/>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4008" w:name="_Toc60777617"/>
      <w:bookmarkStart w:id="4009" w:name="_Toc139046049"/>
      <w:r w:rsidRPr="00C0503E">
        <w:t>9.2.2</w:t>
      </w:r>
      <w:r w:rsidRPr="00C0503E">
        <w:tab/>
        <w:t>Default MAC Cell Group configuration</w:t>
      </w:r>
      <w:bookmarkEnd w:id="4008"/>
      <w:bookmarkEnd w:id="4009"/>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4010" w:name="_Toc60777618"/>
      <w:bookmarkStart w:id="4011" w:name="_Toc139046050"/>
      <w:r w:rsidRPr="00C0503E">
        <w:t>9.2.3</w:t>
      </w:r>
      <w:r w:rsidRPr="00C0503E">
        <w:tab/>
        <w:t>Default values timers and constants</w:t>
      </w:r>
      <w:bookmarkEnd w:id="4010"/>
      <w:bookmarkEnd w:id="4011"/>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4012" w:name="_Toc139046051"/>
      <w:r w:rsidRPr="00C0503E">
        <w:t>9.2.4</w:t>
      </w:r>
      <w:r w:rsidR="00E81DFA" w:rsidRPr="00C0503E">
        <w:tab/>
        <w:t xml:space="preserve">Default </w:t>
      </w:r>
      <w:r w:rsidR="0084114E" w:rsidRPr="00C0503E">
        <w:t>PC5 Relay RLC Channel</w:t>
      </w:r>
      <w:bookmarkEnd w:id="4012"/>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4013" w:name="_Toc139046052"/>
      <w:r w:rsidRPr="00C0503E">
        <w:t>9.2.5</w:t>
      </w:r>
      <w:r w:rsidRPr="00C0503E">
        <w:tab/>
        <w:t>Default SRAP configurations</w:t>
      </w:r>
      <w:bookmarkEnd w:id="4013"/>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4014" w:name="_Toc60777619"/>
      <w:bookmarkStart w:id="4015" w:name="_Toc139046053"/>
      <w:r w:rsidRPr="00C0503E">
        <w:t>9.3</w:t>
      </w:r>
      <w:r w:rsidRPr="00C0503E">
        <w:tab/>
        <w:t>Sidelink pre-configured parameters</w:t>
      </w:r>
      <w:bookmarkEnd w:id="4014"/>
      <w:bookmarkEnd w:id="4015"/>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4"/>
      </w:pPr>
      <w:bookmarkStart w:id="4016" w:name="_Toc60777620"/>
      <w:bookmarkStart w:id="4017" w:name="_Toc139046054"/>
      <w:r w:rsidRPr="00C0503E">
        <w:t>–</w:t>
      </w:r>
      <w:r w:rsidRPr="00C0503E">
        <w:tab/>
      </w:r>
      <w:r w:rsidRPr="00C0503E">
        <w:rPr>
          <w:i/>
          <w:iCs/>
        </w:rPr>
        <w:t>NR-Sidelink-Preconf</w:t>
      </w:r>
      <w:bookmarkEnd w:id="4016"/>
      <w:bookmarkEnd w:id="4017"/>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4018" w:name="_Toc60777621"/>
      <w:bookmarkStart w:id="4019" w:name="_Toc139046055"/>
      <w:r w:rsidRPr="00C0503E">
        <w:t>–</w:t>
      </w:r>
      <w:r w:rsidRPr="00C0503E">
        <w:tab/>
      </w:r>
      <w:r w:rsidRPr="00C0503E">
        <w:rPr>
          <w:i/>
          <w:iCs/>
        </w:rPr>
        <w:t>SL-PreconfigurationNR</w:t>
      </w:r>
      <w:bookmarkEnd w:id="4018"/>
      <w:bookmarkEnd w:id="4019"/>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4020" w:name="_Toc139046056"/>
      <w:r w:rsidRPr="00C0503E">
        <w:rPr>
          <w:rFonts w:eastAsia="MS Mincho"/>
        </w:rPr>
        <w:t>–</w:t>
      </w:r>
      <w:r w:rsidRPr="00C0503E">
        <w:rPr>
          <w:rFonts w:eastAsia="MS Mincho"/>
        </w:rPr>
        <w:tab/>
      </w:r>
      <w:r w:rsidRPr="00C0503E">
        <w:rPr>
          <w:rFonts w:eastAsia="MS Mincho"/>
          <w:i/>
          <w:iCs/>
        </w:rPr>
        <w:t>End of NR-Sidelink-Preconf</w:t>
      </w:r>
      <w:bookmarkEnd w:id="4020"/>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4021" w:name="_Toc139046057"/>
      <w:r w:rsidRPr="00C0503E">
        <w:t>–</w:t>
      </w:r>
      <w:r w:rsidRPr="00C0503E">
        <w:tab/>
      </w:r>
      <w:r w:rsidRPr="00C0503E">
        <w:rPr>
          <w:i/>
          <w:iCs/>
        </w:rPr>
        <w:t>SL-AccessInfo-L2U2N</w:t>
      </w:r>
      <w:bookmarkEnd w:id="4021"/>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4022" w:name="_Toc60777623"/>
      <w:bookmarkStart w:id="4023" w:name="_Toc139046058"/>
      <w:r w:rsidRPr="00C0503E">
        <w:t>10</w:t>
      </w:r>
      <w:r w:rsidRPr="00C0503E">
        <w:tab/>
        <w:t>Generic error handling</w:t>
      </w:r>
      <w:bookmarkEnd w:id="4022"/>
      <w:bookmarkEnd w:id="4023"/>
    </w:p>
    <w:p w14:paraId="6264FA35" w14:textId="55142B52" w:rsidR="00394471" w:rsidRPr="00C0503E" w:rsidRDefault="00394471" w:rsidP="00394471">
      <w:pPr>
        <w:pStyle w:val="2"/>
      </w:pPr>
      <w:bookmarkStart w:id="4024" w:name="_Toc60777624"/>
      <w:bookmarkStart w:id="4025" w:name="_Toc139046059"/>
      <w:r w:rsidRPr="00C0503E">
        <w:t>10.1</w:t>
      </w:r>
      <w:r w:rsidRPr="00C0503E">
        <w:tab/>
        <w:t>General</w:t>
      </w:r>
      <w:bookmarkEnd w:id="4024"/>
      <w:bookmarkEnd w:id="4025"/>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4026" w:name="_Toc60777625"/>
      <w:bookmarkStart w:id="4027" w:name="_Toc139046060"/>
      <w:r w:rsidRPr="00C0503E">
        <w:t>10.2</w:t>
      </w:r>
      <w:r w:rsidRPr="00C0503E">
        <w:tab/>
        <w:t>ASN.1 violation or encoding error</w:t>
      </w:r>
      <w:bookmarkEnd w:id="4026"/>
      <w:bookmarkEnd w:id="4027"/>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4028" w:name="_Toc60777626"/>
      <w:bookmarkStart w:id="4029" w:name="_Toc139046061"/>
      <w:r w:rsidRPr="00C0503E">
        <w:t>10.3</w:t>
      </w:r>
      <w:r w:rsidRPr="00C0503E">
        <w:tab/>
        <w:t>Field set to a not comprehended value</w:t>
      </w:r>
      <w:bookmarkEnd w:id="4028"/>
      <w:bookmarkEnd w:id="4029"/>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4030" w:name="_Toc60777627"/>
      <w:bookmarkStart w:id="4031" w:name="_Toc139046062"/>
      <w:r w:rsidRPr="00C0503E">
        <w:t>10.4</w:t>
      </w:r>
      <w:r w:rsidRPr="00C0503E">
        <w:tab/>
        <w:t>Mandatory field missing</w:t>
      </w:r>
      <w:bookmarkEnd w:id="4030"/>
      <w:bookmarkEnd w:id="4031"/>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4032" w:name="_Toc60777628"/>
      <w:bookmarkStart w:id="4033" w:name="_Toc139046063"/>
      <w:r w:rsidRPr="00C0503E">
        <w:t>10.5</w:t>
      </w:r>
      <w:r w:rsidRPr="00C0503E">
        <w:tab/>
        <w:t>Not comprehended field</w:t>
      </w:r>
      <w:bookmarkEnd w:id="4032"/>
      <w:bookmarkEnd w:id="4033"/>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4034" w:name="_Toc60777629"/>
      <w:bookmarkStart w:id="4035" w:name="_Toc139046064"/>
      <w:r w:rsidRPr="00C0503E">
        <w:t>11</w:t>
      </w:r>
      <w:r w:rsidRPr="00C0503E">
        <w:tab/>
        <w:t>Radio information related interactions between network nodes</w:t>
      </w:r>
      <w:bookmarkEnd w:id="4034"/>
      <w:bookmarkEnd w:id="4035"/>
    </w:p>
    <w:p w14:paraId="598835CD" w14:textId="43D67223" w:rsidR="00394471" w:rsidRPr="00C0503E" w:rsidRDefault="00394471" w:rsidP="00394471">
      <w:pPr>
        <w:pStyle w:val="2"/>
      </w:pPr>
      <w:bookmarkStart w:id="4036" w:name="_Toc60777630"/>
      <w:bookmarkStart w:id="4037" w:name="_Toc139046065"/>
      <w:r w:rsidRPr="00C0503E">
        <w:t>11.1</w:t>
      </w:r>
      <w:r w:rsidRPr="00C0503E">
        <w:tab/>
        <w:t>General</w:t>
      </w:r>
      <w:bookmarkEnd w:id="4036"/>
      <w:bookmarkEnd w:id="4037"/>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2"/>
      </w:pPr>
      <w:bookmarkStart w:id="4038" w:name="_Toc60777631"/>
      <w:bookmarkStart w:id="4039" w:name="_Toc139046066"/>
      <w:r w:rsidRPr="00C0503E">
        <w:t>11.2</w:t>
      </w:r>
      <w:r w:rsidRPr="00C0503E">
        <w:tab/>
        <w:t>Inter-node RRC messages</w:t>
      </w:r>
      <w:bookmarkEnd w:id="4038"/>
      <w:bookmarkEnd w:id="4039"/>
    </w:p>
    <w:p w14:paraId="30406BDE" w14:textId="43D2EFAE" w:rsidR="00394471" w:rsidRPr="00C0503E" w:rsidRDefault="00394471" w:rsidP="00394471">
      <w:pPr>
        <w:pStyle w:val="3"/>
      </w:pPr>
      <w:bookmarkStart w:id="4040" w:name="_Toc60777632"/>
      <w:bookmarkStart w:id="4041" w:name="_Toc139046067"/>
      <w:r w:rsidRPr="00C0503E">
        <w:t>11.2.1</w:t>
      </w:r>
      <w:r w:rsidRPr="00C0503E">
        <w:tab/>
        <w:t>General</w:t>
      </w:r>
      <w:bookmarkEnd w:id="4040"/>
      <w:bookmarkEnd w:id="4041"/>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4042" w:name="_Toc60777633"/>
      <w:bookmarkStart w:id="4043" w:name="_Toc139046068"/>
      <w:r w:rsidRPr="00C0503E">
        <w:t>11.2.2</w:t>
      </w:r>
      <w:r w:rsidRPr="00C0503E">
        <w:tab/>
        <w:t>Message definitions</w:t>
      </w:r>
      <w:bookmarkEnd w:id="4042"/>
      <w:bookmarkEnd w:id="4043"/>
    </w:p>
    <w:p w14:paraId="0C200EA4" w14:textId="77777777" w:rsidR="00DB6B82" w:rsidRPr="00C0503E" w:rsidRDefault="00DB6B82" w:rsidP="00DB6B82">
      <w:pPr>
        <w:pStyle w:val="4"/>
      </w:pPr>
      <w:bookmarkStart w:id="4044" w:name="_Toc139046069"/>
      <w:bookmarkStart w:id="4045" w:name="_Toc60777634"/>
      <w:r w:rsidRPr="00C0503E">
        <w:t>–</w:t>
      </w:r>
      <w:r w:rsidRPr="00C0503E">
        <w:tab/>
      </w:r>
      <w:r w:rsidRPr="00C0503E">
        <w:rPr>
          <w:i/>
        </w:rPr>
        <w:t>CG-CandidateList</w:t>
      </w:r>
      <w:bookmarkEnd w:id="4044"/>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4046" w:name="_Toc139046070"/>
      <w:r w:rsidRPr="00C0503E">
        <w:t>–</w:t>
      </w:r>
      <w:r w:rsidRPr="00C0503E">
        <w:tab/>
      </w:r>
      <w:r w:rsidRPr="00C0503E">
        <w:rPr>
          <w:i/>
        </w:rPr>
        <w:t>HandoverCommand</w:t>
      </w:r>
      <w:bookmarkEnd w:id="4045"/>
      <w:bookmarkEnd w:id="4046"/>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4047" w:name="_Toc60777635"/>
      <w:bookmarkStart w:id="4048" w:name="_Toc139046071"/>
      <w:r w:rsidRPr="00C0503E">
        <w:t>–</w:t>
      </w:r>
      <w:r w:rsidRPr="00C0503E">
        <w:tab/>
      </w:r>
      <w:r w:rsidRPr="00C0503E">
        <w:rPr>
          <w:i/>
        </w:rPr>
        <w:t>HandoverPreparationInformation</w:t>
      </w:r>
      <w:bookmarkEnd w:id="4047"/>
      <w:bookmarkEnd w:id="4048"/>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r w:rsidRPr="00C0503E">
              <w:rPr>
                <w:rFonts w:eastAsia="宋体"/>
                <w:i/>
                <w:lang w:eastAsia="ko-KR"/>
              </w:rPr>
              <w:t>radioBearerConfig</w:t>
            </w:r>
            <w:r w:rsidRPr="00C0503E">
              <w:rPr>
                <w:rFonts w:eastAsia="宋体"/>
                <w:lang w:eastAsia="ko-KR"/>
              </w:rPr>
              <w:t xml:space="preserve"> is included in the </w:t>
            </w:r>
            <w:r w:rsidRPr="00C0503E">
              <w:rPr>
                <w:rFonts w:eastAsia="宋体"/>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4049" w:name="_Toc60777636"/>
      <w:bookmarkStart w:id="4050" w:name="_Toc139046072"/>
      <w:r w:rsidRPr="00C0503E">
        <w:t>–</w:t>
      </w:r>
      <w:r w:rsidRPr="00C0503E">
        <w:tab/>
      </w:r>
      <w:r w:rsidRPr="00C0503E">
        <w:rPr>
          <w:i/>
        </w:rPr>
        <w:t>CG-Config</w:t>
      </w:r>
      <w:bookmarkEnd w:id="4049"/>
      <w:bookmarkEnd w:id="4050"/>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4051" w:name="_Toc60777637"/>
      <w:bookmarkStart w:id="4052" w:name="_Toc139046073"/>
      <w:r w:rsidRPr="00C0503E">
        <w:rPr>
          <w:i/>
        </w:rPr>
        <w:t>–</w:t>
      </w:r>
      <w:r w:rsidRPr="00C0503E">
        <w:rPr>
          <w:i/>
        </w:rPr>
        <w:tab/>
        <w:t>CG-ConfigInfo</w:t>
      </w:r>
      <w:bookmarkEnd w:id="4051"/>
      <w:bookmarkEnd w:id="4052"/>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af3"/>
                <w:rFonts w:cs="Arial"/>
                <w:szCs w:val="18"/>
              </w:rPr>
              <w:t>servFrequenciesMN-NR</w:t>
            </w:r>
            <w:r w:rsidRPr="00C0503E">
              <w:rPr>
                <w:rStyle w:val="af3"/>
              </w:rPr>
              <w:t xml:space="preserve"> </w:t>
            </w:r>
            <w:r w:rsidRPr="00C0503E">
              <w:rPr>
                <w:rFonts w:cs="Arial"/>
                <w:szCs w:val="18"/>
              </w:rPr>
              <w:t xml:space="preserve">indicates </w:t>
            </w:r>
            <w:r w:rsidRPr="00C0503E">
              <w:rPr>
                <w:rStyle w:val="af3"/>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4053" w:name="_Toc60777638"/>
      <w:bookmarkStart w:id="4054" w:name="_Toc139046074"/>
      <w:r w:rsidRPr="00C0503E">
        <w:t>–</w:t>
      </w:r>
      <w:r w:rsidRPr="00C0503E">
        <w:tab/>
      </w:r>
      <w:r w:rsidRPr="00C0503E">
        <w:rPr>
          <w:i/>
        </w:rPr>
        <w:t>MeasurementTimingConfiguration</w:t>
      </w:r>
      <w:bookmarkEnd w:id="4053"/>
      <w:bookmarkEnd w:id="4054"/>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宋体"/>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4055" w:name="_Toc60777639"/>
      <w:bookmarkStart w:id="4056" w:name="_Toc139046075"/>
      <w:r w:rsidRPr="00C0503E">
        <w:t>–</w:t>
      </w:r>
      <w:r w:rsidRPr="00C0503E">
        <w:tab/>
      </w:r>
      <w:r w:rsidRPr="00C0503E">
        <w:rPr>
          <w:i/>
        </w:rPr>
        <w:t>UERadioPagingInformation</w:t>
      </w:r>
      <w:bookmarkEnd w:id="4055"/>
      <w:bookmarkEnd w:id="4056"/>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5GC, and between gNBs</w:t>
      </w:r>
      <w:r w:rsidRPr="00C0503E">
        <w:t>.</w:t>
      </w:r>
    </w:p>
    <w:p w14:paraId="0ED27441" w14:textId="77777777" w:rsidR="00394471" w:rsidRPr="00C0503E" w:rsidRDefault="00394471" w:rsidP="00394471">
      <w:pPr>
        <w:pStyle w:val="B1"/>
        <w:rPr>
          <w:rFonts w:eastAsia="宋体"/>
          <w:lang w:eastAsia="zh-CN"/>
        </w:rPr>
      </w:pPr>
      <w:r w:rsidRPr="00C0503E">
        <w:t xml:space="preserve">Direction: </w:t>
      </w:r>
      <w:r w:rsidRPr="00C0503E">
        <w:rPr>
          <w:rFonts w:eastAsia="宋体"/>
          <w:lang w:eastAsia="zh-CN"/>
        </w:rPr>
        <w:t>g</w:t>
      </w:r>
      <w:r w:rsidRPr="00C0503E">
        <w:t xml:space="preserve">NB to/ from </w:t>
      </w:r>
      <w:r w:rsidRPr="00C0503E">
        <w:rPr>
          <w:rFonts w:eastAsia="宋体"/>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宋体"/>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r w:rsidRPr="00C0503E">
              <w:rPr>
                <w:rFonts w:eastAsia="宋体"/>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4057" w:name="_Toc60777640"/>
      <w:bookmarkStart w:id="4058" w:name="_Toc139046076"/>
      <w:r w:rsidRPr="00C0503E">
        <w:t>–</w:t>
      </w:r>
      <w:r w:rsidRPr="00C0503E">
        <w:tab/>
      </w:r>
      <w:r w:rsidRPr="00C0503E">
        <w:rPr>
          <w:i/>
        </w:rPr>
        <w:t>UERadioAccessCapabilityInformation</w:t>
      </w:r>
      <w:bookmarkEnd w:id="4057"/>
      <w:bookmarkEnd w:id="4058"/>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4059" w:name="_Toc60777641"/>
      <w:bookmarkStart w:id="4060" w:name="_Toc139046077"/>
      <w:r w:rsidRPr="00C0503E">
        <w:rPr>
          <w:rFonts w:eastAsia="Yu Mincho"/>
        </w:rPr>
        <w:t>11.2.3</w:t>
      </w:r>
      <w:r w:rsidRPr="00C0503E">
        <w:rPr>
          <w:rFonts w:eastAsia="Yu Mincho"/>
        </w:rPr>
        <w:tab/>
        <w:t>Mandatory information in inter-node RRC messages</w:t>
      </w:r>
      <w:bookmarkEnd w:id="4059"/>
      <w:bookmarkEnd w:id="4060"/>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4061"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4062" w:name="_Toc139046078"/>
      <w:r w:rsidRPr="00C0503E">
        <w:rPr>
          <w:noProof/>
        </w:rPr>
        <w:t>11.3</w:t>
      </w:r>
      <w:r w:rsidRPr="00C0503E">
        <w:rPr>
          <w:noProof/>
        </w:rPr>
        <w:tab/>
        <w:t>Inter-node RRC information element definitions</w:t>
      </w:r>
      <w:bookmarkEnd w:id="4061"/>
      <w:bookmarkEnd w:id="4062"/>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4063" w:name="_Toc60777643"/>
      <w:bookmarkStart w:id="4064" w:name="_Toc139046079"/>
      <w:r w:rsidRPr="00C0503E">
        <w:rPr>
          <w:noProof/>
        </w:rPr>
        <w:t>11.4</w:t>
      </w:r>
      <w:r w:rsidRPr="00C0503E">
        <w:rPr>
          <w:noProof/>
        </w:rPr>
        <w:tab/>
        <w:t>Inter-node RRC</w:t>
      </w:r>
      <w:r w:rsidRPr="00C0503E">
        <w:t xml:space="preserve"> multiplicity and type constraint values</w:t>
      </w:r>
      <w:bookmarkEnd w:id="4063"/>
      <w:bookmarkEnd w:id="4064"/>
    </w:p>
    <w:p w14:paraId="1693894D" w14:textId="4FCC9747" w:rsidR="00394471" w:rsidRPr="00C0503E" w:rsidRDefault="00394471" w:rsidP="00394471">
      <w:pPr>
        <w:pStyle w:val="4"/>
      </w:pPr>
      <w:bookmarkStart w:id="4065" w:name="_Toc60777644"/>
      <w:bookmarkStart w:id="4066" w:name="_Toc139046080"/>
      <w:r w:rsidRPr="00C0503E">
        <w:t>–</w:t>
      </w:r>
      <w:r w:rsidRPr="00C0503E">
        <w:tab/>
        <w:t>Multiplicity and type constraints definitions</w:t>
      </w:r>
      <w:bookmarkEnd w:id="4065"/>
      <w:bookmarkEnd w:id="4066"/>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4067" w:name="_Toc60777645"/>
      <w:bookmarkStart w:id="4068" w:name="_Toc139046081"/>
      <w:r w:rsidRPr="00C0503E">
        <w:t>–</w:t>
      </w:r>
      <w:r w:rsidRPr="00C0503E">
        <w:tab/>
      </w:r>
      <w:r w:rsidRPr="00C0503E">
        <w:rPr>
          <w:i/>
        </w:rPr>
        <w:t xml:space="preserve">End of </w:t>
      </w:r>
      <w:r w:rsidRPr="00C0503E">
        <w:rPr>
          <w:i/>
          <w:noProof/>
        </w:rPr>
        <w:t>NR-InterNodeDefinitions</w:t>
      </w:r>
      <w:bookmarkEnd w:id="4067"/>
      <w:bookmarkEnd w:id="4068"/>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4069" w:name="_Toc60777646"/>
      <w:bookmarkStart w:id="4070" w:name="_Toc139046082"/>
      <w:r w:rsidRPr="00C0503E">
        <w:t>12</w:t>
      </w:r>
      <w:r w:rsidRPr="00C0503E">
        <w:tab/>
      </w:r>
      <w:r w:rsidRPr="00C0503E">
        <w:rPr>
          <w:szCs w:val="36"/>
        </w:rPr>
        <w:t>Processing delay requirements for RRC procedures</w:t>
      </w:r>
      <w:bookmarkEnd w:id="4069"/>
      <w:bookmarkEnd w:id="4070"/>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6pt;height:136.55pt" o:ole="">
            <v:imagedata r:id="rId145" o:title=""/>
          </v:shape>
          <o:OLEObject Type="Embed" ProgID="Visio.Drawing.11" ShapeID="_x0000_i1090" DrawAspect="Content" ObjectID="_1759645710" r:id="rId146"/>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r w:rsidRPr="00C0503E">
              <w:rPr>
                <w:rFonts w:eastAsia="宋体"/>
                <w:lang w:eastAsia="sv-SE"/>
              </w:rPr>
              <w:t>RRCResume</w:t>
            </w:r>
            <w:r w:rsidRPr="00C0503E">
              <w:rPr>
                <w:rFonts w:eastAsia="宋体"/>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r w:rsidRPr="00C0503E">
              <w:rPr>
                <w:rFonts w:eastAsia="宋体"/>
                <w:i/>
                <w:lang w:eastAsia="zh-CN"/>
              </w:rPr>
              <w:t>RRCResumeComplete</w:t>
            </w:r>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4071" w:name="_Toc60777647"/>
      <w:bookmarkStart w:id="4072" w:name="_Toc139046083"/>
      <w:r w:rsidRPr="00C0503E">
        <w:t>Annex A (informative):</w:t>
      </w:r>
      <w:r w:rsidRPr="00C0503E">
        <w:tab/>
        <w:t>Guidelines, mainly on use of ASN.1</w:t>
      </w:r>
      <w:bookmarkEnd w:id="4071"/>
      <w:bookmarkEnd w:id="4072"/>
    </w:p>
    <w:p w14:paraId="488CAE7B" w14:textId="231EEBDF" w:rsidR="00394471" w:rsidRPr="00C0503E" w:rsidRDefault="00394471" w:rsidP="00394471">
      <w:pPr>
        <w:pStyle w:val="1"/>
      </w:pPr>
      <w:bookmarkStart w:id="4073" w:name="_Toc60777648"/>
      <w:bookmarkStart w:id="4074" w:name="_Toc139046084"/>
      <w:r w:rsidRPr="00C0503E">
        <w:t>A.1</w:t>
      </w:r>
      <w:r w:rsidRPr="00C0503E">
        <w:tab/>
        <w:t>Introduction</w:t>
      </w:r>
      <w:bookmarkEnd w:id="4073"/>
      <w:bookmarkEnd w:id="4074"/>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4075" w:name="_Toc60777649"/>
      <w:bookmarkStart w:id="4076" w:name="_Toc139046085"/>
      <w:r w:rsidRPr="00C0503E">
        <w:t>A.2</w:t>
      </w:r>
      <w:r w:rsidRPr="00C0503E">
        <w:tab/>
        <w:t>Procedural specification</w:t>
      </w:r>
      <w:bookmarkEnd w:id="4075"/>
      <w:bookmarkEnd w:id="4076"/>
    </w:p>
    <w:p w14:paraId="59FEE4B5" w14:textId="700864D7" w:rsidR="00394471" w:rsidRPr="00C0503E" w:rsidRDefault="00394471" w:rsidP="00394471">
      <w:pPr>
        <w:pStyle w:val="2"/>
      </w:pPr>
      <w:bookmarkStart w:id="4077" w:name="_Toc60777650"/>
      <w:bookmarkStart w:id="4078" w:name="_Toc139046086"/>
      <w:r w:rsidRPr="00C0503E">
        <w:t>A.2.1</w:t>
      </w:r>
      <w:r w:rsidRPr="00C0503E">
        <w:tab/>
        <w:t>General principles</w:t>
      </w:r>
      <w:bookmarkEnd w:id="4077"/>
      <w:bookmarkEnd w:id="4078"/>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4079" w:name="_Toc60777651"/>
      <w:bookmarkStart w:id="4080" w:name="_Toc139046087"/>
      <w:r w:rsidRPr="00C0503E">
        <w:t>A.2.2</w:t>
      </w:r>
      <w:r w:rsidRPr="00C0503E">
        <w:tab/>
        <w:t>More detailed aspects</w:t>
      </w:r>
      <w:bookmarkEnd w:id="4079"/>
      <w:bookmarkEnd w:id="4080"/>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4081" w:name="_Toc60777652"/>
      <w:bookmarkStart w:id="4082" w:name="_Toc139046088"/>
      <w:r w:rsidRPr="00C0503E">
        <w:t>A.3</w:t>
      </w:r>
      <w:r w:rsidRPr="00C0503E">
        <w:tab/>
        <w:t>PDU specification</w:t>
      </w:r>
      <w:bookmarkEnd w:id="4081"/>
      <w:bookmarkEnd w:id="4082"/>
    </w:p>
    <w:p w14:paraId="30975D08" w14:textId="318A7DD6" w:rsidR="00394471" w:rsidRPr="00C0503E" w:rsidRDefault="00394471" w:rsidP="00394471">
      <w:pPr>
        <w:pStyle w:val="2"/>
      </w:pPr>
      <w:bookmarkStart w:id="4083" w:name="_Toc60777653"/>
      <w:bookmarkStart w:id="4084" w:name="_Toc139046089"/>
      <w:r w:rsidRPr="00C0503E">
        <w:t>A.3.1</w:t>
      </w:r>
      <w:r w:rsidRPr="00C0503E">
        <w:tab/>
        <w:t>General principles</w:t>
      </w:r>
      <w:bookmarkEnd w:id="4083"/>
      <w:bookmarkEnd w:id="4084"/>
    </w:p>
    <w:p w14:paraId="39D8D6B8" w14:textId="2C63180C" w:rsidR="00394471" w:rsidRPr="00C0503E" w:rsidRDefault="00394471" w:rsidP="00394471">
      <w:pPr>
        <w:pStyle w:val="3"/>
      </w:pPr>
      <w:bookmarkStart w:id="4085" w:name="_Toc60777654"/>
      <w:bookmarkStart w:id="4086" w:name="_Toc139046090"/>
      <w:r w:rsidRPr="00C0503E">
        <w:t>A.3.1.1</w:t>
      </w:r>
      <w:r w:rsidRPr="00C0503E">
        <w:tab/>
        <w:t xml:space="preserve">ASN.1 </w:t>
      </w:r>
      <w:bookmarkEnd w:id="4085"/>
      <w:r w:rsidR="00947949" w:rsidRPr="00C0503E">
        <w:t>clauses</w:t>
      </w:r>
      <w:bookmarkEnd w:id="4086"/>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4087" w:name="_Toc60777655"/>
      <w:bookmarkStart w:id="4088" w:name="_Toc139046091"/>
      <w:r w:rsidRPr="00C0503E">
        <w:t>A.3.1.2</w:t>
      </w:r>
      <w:r w:rsidRPr="00C0503E">
        <w:tab/>
        <w:t>ASN.1 identifier naming conventions</w:t>
      </w:r>
      <w:bookmarkEnd w:id="4087"/>
      <w:bookmarkEnd w:id="4088"/>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4089" w:name="_Toc60777656"/>
      <w:bookmarkStart w:id="4090" w:name="_Toc139046092"/>
      <w:r w:rsidRPr="00C0503E">
        <w:t>A.3.1.3</w:t>
      </w:r>
      <w:r w:rsidRPr="00C0503E">
        <w:tab/>
        <w:t>Text references using ASN.1 identifiers</w:t>
      </w:r>
      <w:bookmarkEnd w:id="4089"/>
      <w:bookmarkEnd w:id="4090"/>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4091" w:name="_Toc60777657"/>
      <w:bookmarkStart w:id="4092" w:name="_Toc139046093"/>
      <w:r w:rsidRPr="00C0503E">
        <w:t>A.3.2</w:t>
      </w:r>
      <w:r w:rsidRPr="00C0503E">
        <w:tab/>
        <w:t>High-level message structure</w:t>
      </w:r>
      <w:bookmarkEnd w:id="4091"/>
      <w:bookmarkEnd w:id="4092"/>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2"/>
      </w:pPr>
      <w:bookmarkStart w:id="4093" w:name="_Toc60777658"/>
      <w:bookmarkStart w:id="4094" w:name="_Toc139046094"/>
      <w:r w:rsidRPr="00C0503E">
        <w:t>A.3.3</w:t>
      </w:r>
      <w:r w:rsidRPr="00C0503E">
        <w:tab/>
        <w:t>Message definition</w:t>
      </w:r>
      <w:bookmarkEnd w:id="4093"/>
      <w:bookmarkEnd w:id="4094"/>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4095" w:name="_Toc60777659"/>
      <w:bookmarkStart w:id="4096" w:name="_Toc139046095"/>
      <w:r w:rsidRPr="00C0503E">
        <w:t>A.3.4</w:t>
      </w:r>
      <w:r w:rsidRPr="00C0503E">
        <w:tab/>
        <w:t>Information elements</w:t>
      </w:r>
      <w:bookmarkEnd w:id="4095"/>
      <w:bookmarkEnd w:id="4096"/>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4097" w:name="_Toc60777660"/>
      <w:bookmarkStart w:id="4098" w:name="_Toc139046096"/>
      <w:r w:rsidRPr="00C0503E">
        <w:t>A.3.5</w:t>
      </w:r>
      <w:r w:rsidRPr="00C0503E">
        <w:tab/>
        <w:t>Fields with optional presence</w:t>
      </w:r>
      <w:bookmarkEnd w:id="4097"/>
      <w:bookmarkEnd w:id="4098"/>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4099" w:name="_Toc60777661"/>
      <w:bookmarkStart w:id="4100" w:name="_Toc139046097"/>
      <w:r w:rsidRPr="00C0503E">
        <w:t>A.3.6</w:t>
      </w:r>
      <w:r w:rsidRPr="00C0503E">
        <w:tab/>
        <w:t>Fields with conditional presence</w:t>
      </w:r>
      <w:bookmarkEnd w:id="4099"/>
      <w:bookmarkEnd w:id="4100"/>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4101" w:name="_Toc60777662"/>
      <w:bookmarkStart w:id="4102" w:name="_Toc139046098"/>
      <w:r w:rsidRPr="00C0503E">
        <w:t>A.3.7</w:t>
      </w:r>
      <w:r w:rsidRPr="00C0503E">
        <w:tab/>
        <w:t>Guidelines on use of lists with elements of SEQUENCE type</w:t>
      </w:r>
      <w:bookmarkEnd w:id="4101"/>
      <w:bookmarkEnd w:id="4102"/>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4103" w:name="_Toc60777663"/>
      <w:bookmarkStart w:id="4104" w:name="_Toc139046099"/>
      <w:r w:rsidRPr="00C0503E">
        <w:rPr>
          <w:noProof/>
          <w:lang w:eastAsia="sv-SE"/>
        </w:rPr>
        <w:t>A.3.8</w:t>
      </w:r>
      <w:r w:rsidRPr="00C0503E">
        <w:rPr>
          <w:noProof/>
          <w:lang w:eastAsia="sv-SE"/>
        </w:rPr>
        <w:tab/>
        <w:t>Guidelines on use of parameterised SetupRelease type</w:t>
      </w:r>
      <w:bookmarkEnd w:id="4103"/>
      <w:bookmarkEnd w:id="4104"/>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2"/>
      </w:pPr>
      <w:bookmarkStart w:id="4105" w:name="_Toc60777664"/>
      <w:bookmarkStart w:id="4106" w:name="_Toc139046100"/>
      <w:bookmarkStart w:id="4107" w:name="_Hlk54240517"/>
      <w:r w:rsidRPr="00C0503E">
        <w:t>A.3.9</w:t>
      </w:r>
      <w:r w:rsidRPr="00C0503E">
        <w:tab/>
        <w:t>Guidelines on use of ToAddModList and ToReleaseList</w:t>
      </w:r>
      <w:bookmarkEnd w:id="4105"/>
      <w:bookmarkEnd w:id="4106"/>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4108" w:name="_Hlk56409330"/>
      <w:r w:rsidRPr="00C0503E">
        <w:t>Note that the release of a field (a list element as well as any other field) releases all its sub-fields (sub-fields configured by elementsToAddModList and any other sub-field).</w:t>
      </w:r>
    </w:p>
    <w:bookmarkEnd w:id="4108"/>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4109" w:name="_Toc60777665"/>
      <w:bookmarkStart w:id="4110" w:name="_Toc139046101"/>
      <w:bookmarkEnd w:id="4107"/>
      <w:r w:rsidRPr="00C0503E">
        <w:t>A.3.10</w:t>
      </w:r>
      <w:r w:rsidRPr="00C0503E">
        <w:tab/>
        <w:t>Guidelines on use of lists (without ToAddModList and ToReleaseList)</w:t>
      </w:r>
      <w:bookmarkEnd w:id="4109"/>
      <w:bookmarkEnd w:id="4110"/>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4111" w:name="_Toc60777666"/>
      <w:bookmarkStart w:id="4112" w:name="_Toc139046102"/>
      <w:r w:rsidRPr="00C0503E">
        <w:t>A.4</w:t>
      </w:r>
      <w:r w:rsidRPr="00C0503E">
        <w:tab/>
        <w:t>Extension of the PDU specifications</w:t>
      </w:r>
      <w:bookmarkEnd w:id="4111"/>
      <w:bookmarkEnd w:id="4112"/>
    </w:p>
    <w:p w14:paraId="33350934" w14:textId="0287CCD1" w:rsidR="00394471" w:rsidRPr="00C0503E" w:rsidRDefault="00394471" w:rsidP="00394471">
      <w:pPr>
        <w:pStyle w:val="2"/>
      </w:pPr>
      <w:bookmarkStart w:id="4113" w:name="_Toc60777667"/>
      <w:bookmarkStart w:id="4114" w:name="_Toc139046103"/>
      <w:r w:rsidRPr="00C0503E">
        <w:t>A.4.1</w:t>
      </w:r>
      <w:r w:rsidRPr="00C0503E">
        <w:tab/>
        <w:t>General principles to ensure compatibility</w:t>
      </w:r>
      <w:bookmarkEnd w:id="4113"/>
      <w:bookmarkEnd w:id="4114"/>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4115" w:name="_Toc60777668"/>
      <w:bookmarkStart w:id="4116" w:name="_Toc139046104"/>
      <w:r w:rsidRPr="00C0503E">
        <w:t>A.4.2</w:t>
      </w:r>
      <w:r w:rsidRPr="00C0503E">
        <w:tab/>
        <w:t>Critical extension of messages and fields</w:t>
      </w:r>
      <w:bookmarkEnd w:id="4115"/>
      <w:bookmarkEnd w:id="4116"/>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4117" w:name="_Toc60777669"/>
      <w:bookmarkStart w:id="4118" w:name="_Toc139046105"/>
      <w:r w:rsidRPr="00C0503E">
        <w:t>A.4.3</w:t>
      </w:r>
      <w:r w:rsidRPr="00C0503E">
        <w:tab/>
        <w:t>Non-critical extension of messages</w:t>
      </w:r>
      <w:bookmarkEnd w:id="4117"/>
      <w:bookmarkEnd w:id="4118"/>
    </w:p>
    <w:p w14:paraId="6206BBE4" w14:textId="4B49F1EF" w:rsidR="00394471" w:rsidRPr="00C0503E" w:rsidRDefault="00394471" w:rsidP="00394471">
      <w:pPr>
        <w:pStyle w:val="3"/>
      </w:pPr>
      <w:bookmarkStart w:id="4119" w:name="_Toc60777670"/>
      <w:bookmarkStart w:id="4120" w:name="_Toc139046106"/>
      <w:r w:rsidRPr="00C0503E">
        <w:t>A.4.3.1</w:t>
      </w:r>
      <w:r w:rsidRPr="00C0503E">
        <w:tab/>
        <w:t>General principles</w:t>
      </w:r>
      <w:bookmarkEnd w:id="4119"/>
      <w:bookmarkEnd w:id="4120"/>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4121" w:name="_Toc60777671"/>
      <w:bookmarkStart w:id="4122" w:name="_Toc139046107"/>
      <w:r w:rsidRPr="00C0503E">
        <w:t>A.4.3.2</w:t>
      </w:r>
      <w:r w:rsidRPr="00C0503E">
        <w:tab/>
        <w:t>Further guidelines</w:t>
      </w:r>
      <w:bookmarkEnd w:id="4121"/>
      <w:bookmarkEnd w:id="4122"/>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4123" w:name="_Toc60777672"/>
      <w:bookmarkStart w:id="4124" w:name="_Toc139046108"/>
      <w:r w:rsidRPr="00C0503E">
        <w:t>A.4.3.3</w:t>
      </w:r>
      <w:r w:rsidRPr="00C0503E">
        <w:tab/>
        <w:t>Typical example of evolution of IE with local extensions</w:t>
      </w:r>
      <w:bookmarkEnd w:id="4123"/>
      <w:bookmarkEnd w:id="4124"/>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4125" w:name="_Toc60777673"/>
      <w:bookmarkStart w:id="4126" w:name="_Toc139046109"/>
      <w:r w:rsidRPr="00C0503E">
        <w:t>A.4.3.4</w:t>
      </w:r>
      <w:r w:rsidRPr="00C0503E">
        <w:tab/>
        <w:t>Typical examples of non critical extension at the end of a message</w:t>
      </w:r>
      <w:bookmarkEnd w:id="4125"/>
      <w:bookmarkEnd w:id="4126"/>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4127" w:name="_Toc60777674"/>
      <w:bookmarkStart w:id="4128" w:name="_Toc139046110"/>
      <w:r w:rsidRPr="00C0503E">
        <w:t>A.4.3.5</w:t>
      </w:r>
      <w:r w:rsidRPr="00C0503E">
        <w:tab/>
        <w:t>Examples of non-critical extensions not placed at the default extension location</w:t>
      </w:r>
      <w:bookmarkEnd w:id="4127"/>
      <w:bookmarkEnd w:id="4128"/>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4129" w:name="_Toc60777675"/>
      <w:bookmarkStart w:id="4130" w:name="_Toc139046111"/>
      <w:r w:rsidRPr="00C0503E">
        <w:t>–</w:t>
      </w:r>
      <w:r w:rsidRPr="00C0503E">
        <w:tab/>
      </w:r>
      <w:r w:rsidRPr="00C0503E">
        <w:rPr>
          <w:i/>
          <w:noProof/>
        </w:rPr>
        <w:t>ParentIE-WithEM</w:t>
      </w:r>
      <w:bookmarkEnd w:id="4129"/>
      <w:bookmarkEnd w:id="4130"/>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4131" w:name="_Toc60777676"/>
      <w:bookmarkStart w:id="4132" w:name="_Toc139046112"/>
      <w:r w:rsidRPr="00C0503E">
        <w:rPr>
          <w:i/>
          <w:iCs/>
        </w:rPr>
        <w:t>–</w:t>
      </w:r>
      <w:r w:rsidRPr="00C0503E">
        <w:rPr>
          <w:i/>
          <w:iCs/>
        </w:rPr>
        <w:tab/>
      </w:r>
      <w:r w:rsidRPr="00C0503E">
        <w:rPr>
          <w:i/>
          <w:iCs/>
          <w:noProof/>
        </w:rPr>
        <w:t>ChildIE1-WithoutEM</w:t>
      </w:r>
      <w:bookmarkEnd w:id="4131"/>
      <w:bookmarkEnd w:id="4132"/>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4133" w:name="_Toc60777677"/>
      <w:bookmarkStart w:id="4134" w:name="_Toc139046113"/>
      <w:r w:rsidRPr="00C0503E">
        <w:rPr>
          <w:i/>
          <w:iCs/>
        </w:rPr>
        <w:t>–</w:t>
      </w:r>
      <w:r w:rsidRPr="00C0503E">
        <w:rPr>
          <w:i/>
          <w:iCs/>
        </w:rPr>
        <w:tab/>
      </w:r>
      <w:r w:rsidRPr="00C0503E">
        <w:rPr>
          <w:i/>
          <w:iCs/>
          <w:noProof/>
        </w:rPr>
        <w:t>ChildIE2-WithoutEM</w:t>
      </w:r>
      <w:bookmarkEnd w:id="4133"/>
      <w:bookmarkEnd w:id="4134"/>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4135" w:name="_Toc46440049"/>
      <w:bookmarkStart w:id="4136" w:name="_Toc46444886"/>
      <w:bookmarkStart w:id="4137" w:name="_Toc46487647"/>
      <w:bookmarkStart w:id="4138" w:name="_Toc52837525"/>
      <w:bookmarkStart w:id="4139" w:name="_Toc52838533"/>
      <w:bookmarkStart w:id="4140" w:name="_Toc53007173"/>
      <w:r w:rsidRPr="00C0503E">
        <w:rPr>
          <w:rFonts w:ascii="Arial" w:hAnsi="Arial"/>
          <w:sz w:val="28"/>
        </w:rPr>
        <w:t>A.4.3.6</w:t>
      </w:r>
      <w:r w:rsidRPr="00C0503E">
        <w:rPr>
          <w:rFonts w:ascii="Arial" w:hAnsi="Arial"/>
          <w:sz w:val="28"/>
        </w:rPr>
        <w:tab/>
      </w:r>
      <w:bookmarkEnd w:id="4135"/>
      <w:bookmarkEnd w:id="4136"/>
      <w:bookmarkEnd w:id="4137"/>
      <w:bookmarkEnd w:id="4138"/>
      <w:bookmarkEnd w:id="4139"/>
      <w:bookmarkEnd w:id="4140"/>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4141" w:name="_Toc60777678"/>
      <w:bookmarkStart w:id="4142" w:name="_Toc139046114"/>
      <w:r w:rsidRPr="00C0503E">
        <w:t>A.5</w:t>
      </w:r>
      <w:r w:rsidRPr="00C0503E">
        <w:tab/>
        <w:t>Guidelines regarding inclusion of transaction identifiers in RRC messages</w:t>
      </w:r>
      <w:bookmarkEnd w:id="4141"/>
      <w:bookmarkEnd w:id="4142"/>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4143" w:name="_Toc60777679"/>
      <w:bookmarkStart w:id="4144" w:name="_Toc139046115"/>
      <w:r w:rsidRPr="00C0503E">
        <w:t>A.6</w:t>
      </w:r>
      <w:r w:rsidRPr="00C0503E">
        <w:tab/>
        <w:t>Guidelines regarding use of need codes</w:t>
      </w:r>
      <w:bookmarkEnd w:id="4143"/>
      <w:bookmarkEnd w:id="4144"/>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4145" w:name="_Toc60777680"/>
      <w:bookmarkStart w:id="4146" w:name="_Toc139046116"/>
      <w:r w:rsidRPr="00C0503E">
        <w:t>A.7</w:t>
      </w:r>
      <w:r w:rsidRPr="00C0503E">
        <w:tab/>
        <w:t>Guidelines regarding use of conditions</w:t>
      </w:r>
      <w:bookmarkEnd w:id="4145"/>
      <w:bookmarkEnd w:id="4146"/>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4147" w:name="_Toc60777681"/>
      <w:bookmarkStart w:id="4148" w:name="_Toc139046117"/>
      <w:r w:rsidRPr="00C0503E">
        <w:t>A.8</w:t>
      </w:r>
      <w:r w:rsidRPr="00C0503E">
        <w:tab/>
        <w:t>Miscellaneous</w:t>
      </w:r>
      <w:bookmarkEnd w:id="4147"/>
      <w:bookmarkEnd w:id="4148"/>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4149" w:name="_Toc60777682"/>
      <w:bookmarkStart w:id="4150" w:name="_Toc139046118"/>
      <w:r w:rsidRPr="00C0503E">
        <w:t>Annex B (informative):</w:t>
      </w:r>
      <w:r w:rsidRPr="00C0503E">
        <w:tab/>
        <w:t>RRC Information</w:t>
      </w:r>
      <w:bookmarkEnd w:id="4149"/>
      <w:bookmarkEnd w:id="4150"/>
    </w:p>
    <w:p w14:paraId="13F4EAB3" w14:textId="087AB85B" w:rsidR="00394471" w:rsidRPr="00C0503E" w:rsidRDefault="00394471" w:rsidP="00394471">
      <w:pPr>
        <w:pStyle w:val="1"/>
      </w:pPr>
      <w:bookmarkStart w:id="4151" w:name="_Toc60777683"/>
      <w:bookmarkStart w:id="4152" w:name="_Toc139046119"/>
      <w:r w:rsidRPr="00C0503E">
        <w:t>B.1</w:t>
      </w:r>
      <w:r w:rsidRPr="00C0503E">
        <w:tab/>
        <w:t>Protection of RRC messages</w:t>
      </w:r>
      <w:bookmarkEnd w:id="4151"/>
      <w:bookmarkEnd w:id="4152"/>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4153" w:name="_Toc60777684"/>
      <w:bookmarkStart w:id="4154" w:name="_Toc139046120"/>
      <w:r w:rsidRPr="00C0503E">
        <w:t>B.2</w:t>
      </w:r>
      <w:r w:rsidRPr="00C0503E">
        <w:tab/>
        <w:t>Description of BWP configuration options</w:t>
      </w:r>
      <w:bookmarkEnd w:id="4153"/>
      <w:bookmarkEnd w:id="4154"/>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35pt;height:87.6pt" o:ole="">
            <v:imagedata r:id="rId147" o:title=""/>
          </v:shape>
          <o:OLEObject Type="Embed" ProgID="Visio.Drawing.15" ShapeID="_x0000_i1091" DrawAspect="Content" ObjectID="_1759645711" r:id="rId148"/>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35pt;height:114.1pt" o:ole="">
            <v:imagedata r:id="rId149" o:title=""/>
          </v:shape>
          <o:OLEObject Type="Embed" ProgID="Visio.Drawing.15" ShapeID="_x0000_i1092" DrawAspect="Content" ObjectID="_1759645712" r:id="rId150"/>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4155" w:name="_Toc60777685"/>
      <w:bookmarkStart w:id="4156" w:name="_Toc139046121"/>
      <w:r w:rsidRPr="00C0503E">
        <w:t>Annex C (normative):</w:t>
      </w:r>
      <w:r w:rsidRPr="00C0503E">
        <w:tab/>
        <w:t>List of CRs Containing Early Implementable Features and Corrections</w:t>
      </w:r>
      <w:bookmarkEnd w:id="4155"/>
      <w:bookmarkEnd w:id="4156"/>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4157" w:name="_Toc60777686"/>
      <w:bookmarkStart w:id="4158" w:name="_Toc139046122"/>
      <w:r w:rsidRPr="00C0503E">
        <w:t>Annex D (normative):</w:t>
      </w:r>
      <w:r w:rsidRPr="00C0503E">
        <w:tab/>
        <w:t>UE requirements on ASN.1 comprehension</w:t>
      </w:r>
      <w:bookmarkEnd w:id="4157"/>
      <w:bookmarkEnd w:id="4158"/>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4159" w:name="_Toc60777687"/>
      <w:bookmarkStart w:id="4160" w:name="_Toc139046123"/>
      <w:r w:rsidRPr="00C0503E">
        <w:t>Annex E (informative):</w:t>
      </w:r>
      <w:r w:rsidRPr="00C0503E">
        <w:br/>
      </w:r>
      <w:bookmarkStart w:id="4161" w:name="historyclause"/>
      <w:r w:rsidRPr="00C0503E">
        <w:t>Change history</w:t>
      </w:r>
      <w:bookmarkEnd w:id="4159"/>
      <w:bookmarkEnd w:id="4160"/>
    </w:p>
    <w:bookmarkEnd w:id="4161"/>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75" w:author="Rapp - Post RAN2 123bis" w:date="2023-10-19T12:04:00Z" w:initials="HLM">
    <w:p w14:paraId="6DEAA8D6" w14:textId="77777777" w:rsidR="00062AF6" w:rsidRDefault="00062AF6" w:rsidP="00062AF6">
      <w:pPr>
        <w:pStyle w:val="ae"/>
      </w:pPr>
      <w:r>
        <w:rPr>
          <w:rStyle w:val="ad"/>
        </w:rPr>
        <w:annotationRef/>
      </w:r>
      <w:r>
        <w:t>Update based on LS response</w:t>
      </w:r>
    </w:p>
  </w:comment>
  <w:comment w:id="1560" w:author="Rapp - Post RAN2 123bis" w:date="2023-10-19T12:04:00Z" w:initials="HLM">
    <w:p w14:paraId="60DDC939" w14:textId="77777777" w:rsidR="00062AF6" w:rsidRDefault="00062AF6" w:rsidP="00062AF6">
      <w:pPr>
        <w:pStyle w:val="ae"/>
      </w:pPr>
      <w:r>
        <w:rPr>
          <w:rStyle w:val="ad"/>
        </w:rPr>
        <w:annotationRef/>
      </w:r>
      <w:r>
        <w:t>Update based on LS response</w:t>
      </w:r>
    </w:p>
  </w:comment>
  <w:comment w:id="1809" w:author="Rapp - Post RAN2 123bis" w:date="2023-10-19T12:04:00Z" w:initials="HLM">
    <w:p w14:paraId="6BBFAE0B" w14:textId="77777777" w:rsidR="00062AF6" w:rsidRDefault="00062AF6" w:rsidP="00062AF6">
      <w:pPr>
        <w:pStyle w:val="ae"/>
      </w:pPr>
      <w:r>
        <w:rPr>
          <w:rStyle w:val="ad"/>
        </w:rPr>
        <w:annotationRef/>
      </w:r>
      <w:r>
        <w:t>Update based on LS response</w:t>
      </w:r>
    </w:p>
  </w:comment>
  <w:comment w:id="2088" w:author="CATT-Bufang Zhang" w:date="2023-10-24T09:22:00Z" w:initials="CATT">
    <w:p w14:paraId="5EDAF4D2" w14:textId="3E4A94C9" w:rsidR="004C020F" w:rsidRPr="004C020F" w:rsidRDefault="004C020F">
      <w:pPr>
        <w:pStyle w:val="ae"/>
      </w:pPr>
      <w:r>
        <w:rPr>
          <w:rStyle w:val="ad"/>
        </w:rPr>
        <w:annotationRef/>
      </w:r>
      <w:r>
        <w:rPr>
          <w:lang w:eastAsia="zh-CN"/>
        </w:rPr>
        <w:t>L</w:t>
      </w:r>
      <w:r>
        <w:rPr>
          <w:rFonts w:hint="eastAsia"/>
          <w:lang w:eastAsia="zh-CN"/>
        </w:rPr>
        <w:t xml:space="preserve">acks </w:t>
      </w:r>
      <w:r>
        <w:rPr>
          <w:lang w:eastAsia="zh-CN"/>
        </w:rPr>
        <w:t>“</w:t>
      </w:r>
      <w:r>
        <w:rPr>
          <w:rFonts w:hint="eastAsia"/>
          <w:lang w:eastAsia="zh-CN"/>
        </w:rPr>
        <w:t>or none</w:t>
      </w:r>
      <w:r>
        <w:rPr>
          <w:lang w:eastAsia="zh-CN"/>
        </w:rPr>
        <w:t>”</w:t>
      </w:r>
    </w:p>
  </w:comment>
  <w:comment w:id="2190" w:author="Rapp - Post RAN2 123bis" w:date="2023-10-19T12:08:00Z" w:initials="HLM">
    <w:p w14:paraId="4A93F90A" w14:textId="77777777" w:rsidR="00062AF6" w:rsidRDefault="00062AF6" w:rsidP="00062AF6">
      <w:pPr>
        <w:pStyle w:val="ae"/>
      </w:pPr>
      <w:r>
        <w:rPr>
          <w:rStyle w:val="ad"/>
        </w:rPr>
        <w:annotationRef/>
      </w:r>
      <w:r>
        <w:t>Suggestion to revert to the simpler option</w:t>
      </w:r>
    </w:p>
  </w:comment>
  <w:comment w:id="2191" w:author="Xiaomi - Yumin Wu" w:date="2023-10-20T11:00:00Z" w:initials="Xiaomi">
    <w:p w14:paraId="724EAE5F" w14:textId="4C3D8975" w:rsidR="00062AF6" w:rsidRDefault="00062AF6">
      <w:pPr>
        <w:pStyle w:val="ae"/>
      </w:pPr>
      <w:r>
        <w:rPr>
          <w:rStyle w:val="ad"/>
        </w:rPr>
        <w:annotationRef/>
      </w:r>
      <w:r>
        <w:t>When this field is absent, it is unclear when/in which case the UE shall refer to TS 38.214 or TS 38.213, or both.</w:t>
      </w:r>
    </w:p>
  </w:comment>
  <w:comment w:id="2192" w:author="Rapp - Post RAN2 123bis" w:date="2023-10-20T09:38:00Z" w:initials="HLM">
    <w:p w14:paraId="092275E6" w14:textId="77777777" w:rsidR="00062AF6" w:rsidRDefault="00062AF6" w:rsidP="00062AF6">
      <w:pPr>
        <w:pStyle w:val="ae"/>
      </w:pPr>
      <w:r>
        <w:rPr>
          <w:rStyle w:val="ad"/>
        </w:rPr>
        <w:annotationRef/>
      </w:r>
      <w:r>
        <w:t>I thought this would be clear from the context of the references. However, if companies want to more explicit text it is fine. Reverting suggestion is based on offline comments received in Xiamen.</w:t>
      </w:r>
    </w:p>
  </w:comment>
  <w:comment w:id="2193" w:author="CATT-Bufang Zhang" w:date="2023-10-24T09:23:00Z" w:initials="CATT">
    <w:p w14:paraId="5E4D79AB" w14:textId="77777777" w:rsidR="004C020F" w:rsidRDefault="004C020F" w:rsidP="004C020F">
      <w:pPr>
        <w:pStyle w:val="ae"/>
        <w:rPr>
          <w:rFonts w:eastAsiaTheme="minorEastAsia"/>
          <w:b/>
          <w:i/>
          <w:szCs w:val="22"/>
          <w:lang w:eastAsia="zh-CN"/>
        </w:rPr>
      </w:pPr>
      <w:r>
        <w:rPr>
          <w:rStyle w:val="ad"/>
        </w:rPr>
        <w:annotationRef/>
      </w:r>
      <w:r>
        <w:rPr>
          <w:rFonts w:eastAsiaTheme="minorEastAsia" w:hint="eastAsia"/>
          <w:lang w:eastAsia="zh-CN"/>
        </w:rPr>
        <w:t xml:space="preserve">After checking, we think this description (when it is absent, UE shall use the indicated TCI state) only applies to R17 sTRP case, because for </w:t>
      </w:r>
      <w:r>
        <w:rPr>
          <w:rFonts w:eastAsiaTheme="minorEastAsia"/>
          <w:lang w:eastAsia="zh-CN"/>
        </w:rPr>
        <w:t>signalling</w:t>
      </w:r>
      <w:r>
        <w:rPr>
          <w:rFonts w:eastAsiaTheme="minorEastAsia" w:hint="eastAsia"/>
          <w:lang w:eastAsia="zh-CN"/>
        </w:rPr>
        <w:t xml:space="preserve"> overhead consideration, we did not introduce new IE FollowUnifiedTCIStates in R17. But for R18 mTRP, if the field is absent, we think NW will always configure the R18 field </w:t>
      </w:r>
      <w:r w:rsidRPr="00BE04F1">
        <w:rPr>
          <w:b/>
          <w:i/>
          <w:szCs w:val="22"/>
          <w:lang w:eastAsia="sv-SE"/>
        </w:rPr>
        <w:t>applyIndicatedTCI-State</w:t>
      </w:r>
      <w:r>
        <w:rPr>
          <w:b/>
          <w:i/>
          <w:szCs w:val="22"/>
          <w:lang w:eastAsia="sv-SE"/>
        </w:rPr>
        <w:t>List</w:t>
      </w:r>
      <w:r>
        <w:rPr>
          <w:rFonts w:eastAsiaTheme="minorEastAsia" w:hint="eastAsia"/>
          <w:lang w:eastAsia="zh-CN"/>
        </w:rPr>
        <w:t xml:space="preserve">, then UE should just refers to the explicitly configured </w:t>
      </w:r>
      <w:r w:rsidRPr="00BE04F1">
        <w:rPr>
          <w:b/>
          <w:i/>
          <w:szCs w:val="22"/>
          <w:lang w:eastAsia="sv-SE"/>
        </w:rPr>
        <w:t>applyIndicatedTCI-State</w:t>
      </w:r>
      <w:r>
        <w:rPr>
          <w:b/>
          <w:i/>
          <w:szCs w:val="22"/>
          <w:lang w:eastAsia="sv-SE"/>
        </w:rPr>
        <w:t>List</w:t>
      </w:r>
      <w:r>
        <w:rPr>
          <w:rFonts w:hint="eastAsia"/>
          <w:b/>
          <w:i/>
          <w:szCs w:val="22"/>
          <w:lang w:eastAsia="zh-CN"/>
        </w:rPr>
        <w:t xml:space="preserve">. </w:t>
      </w:r>
    </w:p>
    <w:p w14:paraId="5D4175DA" w14:textId="77777777" w:rsidR="004C020F" w:rsidRPr="00B15DEB" w:rsidRDefault="004C020F" w:rsidP="004C020F">
      <w:pPr>
        <w:pStyle w:val="ae"/>
        <w:rPr>
          <w:rFonts w:eastAsiaTheme="minorEastAsia"/>
          <w:b/>
          <w:i/>
          <w:szCs w:val="22"/>
          <w:lang w:eastAsia="zh-CN"/>
        </w:rPr>
      </w:pPr>
    </w:p>
    <w:p w14:paraId="33531924" w14:textId="77777777" w:rsidR="004C020F" w:rsidRPr="00B15DEB" w:rsidRDefault="004C020F" w:rsidP="004C020F">
      <w:pPr>
        <w:pStyle w:val="ae"/>
        <w:rPr>
          <w:rFonts w:eastAsiaTheme="minorEastAsia"/>
          <w:szCs w:val="22"/>
          <w:lang w:eastAsia="zh-CN"/>
        </w:rPr>
      </w:pPr>
      <w:r w:rsidRPr="00B15DEB">
        <w:rPr>
          <w:rFonts w:eastAsiaTheme="minorEastAsia"/>
          <w:szCs w:val="22"/>
          <w:lang w:eastAsia="zh-CN"/>
        </w:rPr>
        <w:t>S</w:t>
      </w:r>
      <w:r w:rsidRPr="00B15DEB">
        <w:rPr>
          <w:rFonts w:eastAsiaTheme="minorEastAsia" w:hint="eastAsia"/>
          <w:szCs w:val="22"/>
          <w:lang w:eastAsia="zh-CN"/>
        </w:rPr>
        <w:t>o one preferred modification is:</w:t>
      </w:r>
    </w:p>
    <w:p w14:paraId="15F857F7" w14:textId="77777777" w:rsidR="004C020F" w:rsidRDefault="004C020F" w:rsidP="004C020F">
      <w:pPr>
        <w:pStyle w:val="ae"/>
        <w:rPr>
          <w:rFonts w:eastAsiaTheme="minorEastAsia"/>
          <w:b/>
          <w:i/>
          <w:szCs w:val="22"/>
          <w:lang w:eastAsia="zh-CN"/>
        </w:rPr>
      </w:pPr>
    </w:p>
    <w:p w14:paraId="5D1E8D07" w14:textId="7353690E" w:rsidR="004C020F" w:rsidRDefault="004C020F" w:rsidP="004C020F">
      <w:pPr>
        <w:pStyle w:val="ae"/>
      </w:pPr>
      <w:r w:rsidRPr="00C0503E">
        <w:t>When</w:t>
      </w:r>
      <w:r>
        <w:rPr>
          <w:rStyle w:val="ad"/>
        </w:rPr>
        <w:annotationRef/>
      </w:r>
      <w:r>
        <w:rPr>
          <w:rStyle w:val="ad"/>
        </w:rPr>
        <w:annotationRef/>
      </w:r>
      <w:r>
        <w:rPr>
          <w:rStyle w:val="ad"/>
        </w:rPr>
        <w:annotationRef/>
      </w:r>
      <w:r w:rsidRPr="00C0503E">
        <w:t xml:space="preserve"> this field is absent for aperiodic CSI RS</w:t>
      </w:r>
      <w:r>
        <w:rPr>
          <w:rFonts w:hint="eastAsia"/>
          <w:lang w:eastAsia="zh-CN"/>
        </w:rPr>
        <w:t xml:space="preserve"> </w:t>
      </w:r>
      <w:r w:rsidRPr="00B15DEB">
        <w:rPr>
          <w:rFonts w:hint="eastAsia"/>
          <w:color w:val="FF0000"/>
          <w:highlight w:val="yellow"/>
          <w:lang w:eastAsia="zh-CN"/>
        </w:rPr>
        <w:t xml:space="preserve">and </w:t>
      </w:r>
      <w:r w:rsidRPr="00B15DEB">
        <w:rPr>
          <w:b/>
          <w:i/>
          <w:color w:val="FF0000"/>
          <w:szCs w:val="22"/>
          <w:highlight w:val="yellow"/>
          <w:lang w:eastAsia="sv-SE"/>
        </w:rPr>
        <w:t>applyIndicatedTCI-StateList</w:t>
      </w:r>
      <w:r w:rsidRPr="00B15DEB">
        <w:rPr>
          <w:rFonts w:eastAsiaTheme="minorEastAsia" w:hint="eastAsia"/>
          <w:color w:val="FF0000"/>
          <w:highlight w:val="yellow"/>
          <w:lang w:eastAsia="zh-CN"/>
        </w:rPr>
        <w:t xml:space="preserve"> is not configured</w:t>
      </w:r>
      <w:r w:rsidRPr="00C0503E">
        <w:t xml:space="preserve">, the UE shall use QCL information included in the "indicated" </w:t>
      </w:r>
      <w:r w:rsidRPr="00C0503E">
        <w:rPr>
          <w:lang w:eastAsia="sv-SE"/>
        </w:rPr>
        <w:t>DL only/Joint TCI state as specified in TS 38.214</w:t>
      </w:r>
      <w:r>
        <w:rPr>
          <w:rFonts w:hint="eastAsia"/>
          <w:lang w:eastAsia="zh-CN"/>
        </w:rPr>
        <w:t>.</w:t>
      </w:r>
    </w:p>
  </w:comment>
  <w:comment w:id="2211" w:author="ZTE-Fei Dong" w:date="2023-10-23T14:15:00Z" w:initials="MSOffice">
    <w:p w14:paraId="03103FF3" w14:textId="77777777" w:rsidR="00D9104D" w:rsidRDefault="00062AF6" w:rsidP="00D564A6">
      <w:pPr>
        <w:pStyle w:val="ae"/>
        <w:numPr>
          <w:ilvl w:val="0"/>
          <w:numId w:val="36"/>
        </w:numPr>
        <w:rPr>
          <w:rFonts w:eastAsia="等线"/>
          <w:lang w:eastAsia="zh-CN"/>
        </w:rPr>
      </w:pPr>
      <w:r>
        <w:rPr>
          <w:rStyle w:val="ad"/>
        </w:rPr>
        <w:annotationRef/>
      </w:r>
      <w:r w:rsidR="00D9104D">
        <w:rPr>
          <w:rFonts w:eastAsia="等线"/>
          <w:lang w:eastAsia="zh-CN"/>
        </w:rPr>
        <w:t>The edit mark is lost.</w:t>
      </w:r>
    </w:p>
    <w:p w14:paraId="0D73B0BD" w14:textId="4732753C" w:rsidR="00D564A6" w:rsidRPr="00D9104D" w:rsidRDefault="00D564A6" w:rsidP="00D564A6">
      <w:pPr>
        <w:pStyle w:val="ae"/>
        <w:numPr>
          <w:ilvl w:val="0"/>
          <w:numId w:val="36"/>
        </w:numPr>
        <w:rPr>
          <w:rFonts w:eastAsia="等线"/>
          <w:lang w:eastAsia="zh-CN"/>
        </w:rPr>
      </w:pPr>
      <w:r>
        <w:rPr>
          <w:rFonts w:eastAsia="等线"/>
          <w:lang w:eastAsia="zh-CN"/>
        </w:rPr>
        <w:t xml:space="preserve">The QCL relationship shall be the same with the first resource set (i.e. </w:t>
      </w:r>
      <w:r>
        <w:rPr>
          <w:rFonts w:eastAsia="等线"/>
          <w:i/>
          <w:lang w:eastAsia="zh-CN"/>
        </w:rPr>
        <w:t>resourcesForChannel)</w:t>
      </w:r>
      <w:r>
        <w:rPr>
          <w:rFonts w:eastAsia="等线"/>
          <w:lang w:eastAsia="zh-CN"/>
        </w:rPr>
        <w:t xml:space="preserve"> which shall be reflected in the field description.</w:t>
      </w:r>
    </w:p>
  </w:comment>
  <w:comment w:id="2216" w:author="Rapp - Post RAN2 123bis" w:date="2023-10-19T11:58:00Z" w:initials="HLM">
    <w:p w14:paraId="09DE359F" w14:textId="0C8E1EFE" w:rsidR="00062AF6" w:rsidRDefault="00062AF6" w:rsidP="00062AF6">
      <w:pPr>
        <w:pStyle w:val="ae"/>
      </w:pPr>
      <w:r>
        <w:rPr>
          <w:rStyle w:val="ad"/>
        </w:rPr>
        <w:annotationRef/>
      </w:r>
      <w:r>
        <w:t>Pending on LS response how to update</w:t>
      </w:r>
    </w:p>
  </w:comment>
  <w:comment w:id="2596" w:author="Rapp - Post RAN2 123bis" w:date="2023-10-19T12:02:00Z" w:initials="HLM">
    <w:p w14:paraId="7F033FCB" w14:textId="77777777" w:rsidR="00062AF6" w:rsidRDefault="00062AF6" w:rsidP="00062AF6">
      <w:pPr>
        <w:pStyle w:val="ae"/>
      </w:pPr>
      <w:r>
        <w:rPr>
          <w:rStyle w:val="ad"/>
        </w:rPr>
        <w:annotationRef/>
      </w:r>
      <w:r>
        <w:t>Update based on LS response</w:t>
      </w:r>
    </w:p>
  </w:comment>
  <w:comment w:id="2644" w:author="Rapp - Post RAN2 123bis" w:date="2023-10-19T12:02:00Z" w:initials="HLM">
    <w:p w14:paraId="36DC6CB2" w14:textId="77777777" w:rsidR="00062AF6" w:rsidRDefault="00062AF6" w:rsidP="00062AF6">
      <w:pPr>
        <w:pStyle w:val="ae"/>
      </w:pPr>
      <w:r>
        <w:rPr>
          <w:rStyle w:val="ad"/>
        </w:rPr>
        <w:annotationRef/>
      </w:r>
      <w:r>
        <w:t>Update based on LS response</w:t>
      </w:r>
    </w:p>
  </w:comment>
  <w:comment w:id="3233" w:author="CATT-Bufang Zhang" w:date="2023-10-24T09:24:00Z" w:initials="CATT">
    <w:p w14:paraId="1BE66004" w14:textId="03B919F0" w:rsidR="004C020F" w:rsidRDefault="004C020F">
      <w:pPr>
        <w:pStyle w:val="ae"/>
      </w:pPr>
      <w:r>
        <w:rPr>
          <w:rStyle w:val="ad"/>
        </w:rPr>
        <w:annotationRef/>
      </w:r>
      <w:r>
        <w:rPr>
          <w:lang w:eastAsia="zh-CN"/>
        </w:rPr>
        <w:t>Should</w:t>
      </w:r>
      <w:r>
        <w:rPr>
          <w:rFonts w:hint="eastAsia"/>
          <w:lang w:eastAsia="zh-CN"/>
        </w:rPr>
        <w:t xml:space="preserve"> be </w:t>
      </w:r>
      <w:r>
        <w:rPr>
          <w:lang w:eastAsia="zh-CN"/>
        </w:rPr>
        <w:t>“</w:t>
      </w:r>
      <w:r>
        <w:rPr>
          <w:rFonts w:hint="eastAsia"/>
          <w:lang w:eastAsia="zh-CN"/>
        </w:rPr>
        <w:t>Cond</w:t>
      </w:r>
      <w:r>
        <w:rPr>
          <w:lang w:eastAsia="zh-CN"/>
        </w:rPr>
        <w:t>”</w:t>
      </w:r>
      <w:bookmarkStart w:id="3234" w:name="_GoBack"/>
      <w:bookmarkEnd w:id="323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A8D6" w15:done="0"/>
  <w15:commentEx w15:paraId="60DDC939" w15:done="0"/>
  <w15:commentEx w15:paraId="6BBFAE0B" w15:done="0"/>
  <w15:commentEx w15:paraId="4A93F90A" w15:done="0"/>
  <w15:commentEx w15:paraId="724EAE5F" w15:paraIdParent="4A93F90A" w15:done="0"/>
  <w15:commentEx w15:paraId="092275E6" w15:paraIdParent="4A93F90A" w15:done="0"/>
  <w15:commentEx w15:paraId="0D73B0BD" w15:done="0"/>
  <w15:commentEx w15:paraId="09DE359F" w15:done="0"/>
  <w15:commentEx w15:paraId="7F033FCB" w15:done="0"/>
  <w15:commentEx w15:paraId="36DC6C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B99C1" w16cex:dateUtc="2023-10-19T09:04:00Z"/>
  <w16cex:commentExtensible w16cex:durableId="28DB99C9" w16cex:dateUtc="2023-10-19T09:04:00Z"/>
  <w16cex:commentExtensible w16cex:durableId="28DB99E8" w16cex:dateUtc="2023-10-19T09:04:00Z"/>
  <w16cex:commentExtensible w16cex:durableId="28DB9AB9" w16cex:dateUtc="2023-10-19T09:08:00Z"/>
  <w16cex:commentExtensible w16cex:durableId="28DCDC31" w16cex:dateUtc="2023-10-20T03:00:00Z"/>
  <w16cex:commentExtensible w16cex:durableId="28DCC92E" w16cex:dateUtc="2023-10-20T06:38:00Z"/>
  <w16cex:commentExtensible w16cex:durableId="28DB984A" w16cex:dateUtc="2023-10-19T08:58:00Z"/>
  <w16cex:commentExtensible w16cex:durableId="28DB9952" w16cex:dateUtc="2023-10-19T09:02:00Z"/>
  <w16cex:commentExtensible w16cex:durableId="28DB995B" w16cex:dateUtc="2023-10-19T0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A8D6" w16cid:durableId="28DB99C1"/>
  <w16cid:commentId w16cid:paraId="60DDC939" w16cid:durableId="28DB99C9"/>
  <w16cid:commentId w16cid:paraId="6BBFAE0B" w16cid:durableId="28DB99E8"/>
  <w16cid:commentId w16cid:paraId="4A93F90A" w16cid:durableId="28DB9AB9"/>
  <w16cid:commentId w16cid:paraId="724EAE5F" w16cid:durableId="28DCDC31"/>
  <w16cid:commentId w16cid:paraId="092275E6" w16cid:durableId="28DCC92E"/>
  <w16cid:commentId w16cid:paraId="0D73B0BD" w16cid:durableId="28E0FE66"/>
  <w16cid:commentId w16cid:paraId="09DE359F" w16cid:durableId="28DB984A"/>
  <w16cid:commentId w16cid:paraId="7F033FCB" w16cid:durableId="28DB9952"/>
  <w16cid:commentId w16cid:paraId="36DC6CB2" w16cid:durableId="28DB995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0C1DA4" w14:textId="77777777" w:rsidR="00752113" w:rsidRDefault="00752113">
      <w:pPr>
        <w:spacing w:after="0"/>
      </w:pPr>
      <w:r>
        <w:separator/>
      </w:r>
    </w:p>
  </w:endnote>
  <w:endnote w:type="continuationSeparator" w:id="0">
    <w:p w14:paraId="4ED88632" w14:textId="77777777" w:rsidR="00752113" w:rsidRDefault="00752113">
      <w:pPr>
        <w:spacing w:after="0"/>
      </w:pPr>
      <w:r>
        <w:continuationSeparator/>
      </w:r>
    </w:p>
  </w:endnote>
  <w:endnote w:type="continuationNotice" w:id="1">
    <w:p w14:paraId="32E90C1D" w14:textId="77777777" w:rsidR="00752113" w:rsidRDefault="007521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062AF6" w:rsidRDefault="00062AF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4147FB" w14:textId="77777777" w:rsidR="00752113" w:rsidRDefault="00752113">
      <w:pPr>
        <w:spacing w:after="0"/>
      </w:pPr>
      <w:r>
        <w:separator/>
      </w:r>
    </w:p>
  </w:footnote>
  <w:footnote w:type="continuationSeparator" w:id="0">
    <w:p w14:paraId="2B26C67D" w14:textId="77777777" w:rsidR="00752113" w:rsidRDefault="00752113">
      <w:pPr>
        <w:spacing w:after="0"/>
      </w:pPr>
      <w:r>
        <w:continuationSeparator/>
      </w:r>
    </w:p>
  </w:footnote>
  <w:footnote w:type="continuationNotice" w:id="1">
    <w:p w14:paraId="5FA0B331" w14:textId="77777777" w:rsidR="00752113" w:rsidRDefault="0075211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062AF6" w:rsidRDefault="00062AF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5287BF4" w:rsidR="00062AF6" w:rsidRPr="00AC4535" w:rsidRDefault="00062AF6"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020F">
      <w:rPr>
        <w:rFonts w:ascii="Arial" w:hAnsi="Arial" w:cs="Arial"/>
        <w:b/>
        <w:noProof/>
        <w:sz w:val="18"/>
        <w:szCs w:val="18"/>
      </w:rPr>
      <w:t>8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2D282758" w:rsidR="00062AF6" w:rsidRDefault="00062AF6">
    <w:pPr>
      <w:framePr w:h="284" w:hRule="exact" w:wrap="around" w:vAnchor="text" w:hAnchor="margin" w:xAlign="right" w:y="1"/>
      <w:rPr>
        <w:rFonts w:ascii="Arial" w:hAnsi="Arial" w:cs="Arial"/>
        <w:b/>
        <w:sz w:val="18"/>
        <w:szCs w:val="18"/>
      </w:rPr>
    </w:pPr>
  </w:p>
  <w:p w14:paraId="7E4C60FC" w14:textId="77777777" w:rsidR="00062AF6" w:rsidRDefault="00062A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87A1D6D" w:rsidR="00062AF6" w:rsidRDefault="00062AF6">
    <w:pPr>
      <w:framePr w:h="284" w:hRule="exact" w:wrap="around" w:vAnchor="text" w:hAnchor="margin" w:y="7"/>
      <w:rPr>
        <w:rFonts w:ascii="Arial" w:hAnsi="Arial" w:cs="Arial"/>
        <w:b/>
        <w:sz w:val="18"/>
        <w:szCs w:val="18"/>
      </w:rPr>
    </w:pPr>
  </w:p>
  <w:p w14:paraId="346C1704" w14:textId="77777777" w:rsidR="00062AF6" w:rsidRDefault="00062AF6">
    <w:pPr>
      <w:pStyle w:val="a3"/>
    </w:pPr>
  </w:p>
  <w:p w14:paraId="31BBBCD6" w14:textId="77777777" w:rsidR="00062AF6" w:rsidRDefault="00062AF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2274E1D"/>
    <w:multiLevelType w:val="hybridMultilevel"/>
    <w:tmpl w:val="B9AEDDEC"/>
    <w:lvl w:ilvl="0" w:tplc="EC306C7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nsid w:val="18083348"/>
    <w:multiLevelType w:val="hybridMultilevel"/>
    <w:tmpl w:val="7A8A677E"/>
    <w:lvl w:ilvl="0" w:tplc="AE16F6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3FB82617"/>
    <w:multiLevelType w:val="hybridMultilevel"/>
    <w:tmpl w:val="1D1637BE"/>
    <w:lvl w:ilvl="0" w:tplc="1F9AA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0861B52"/>
    <w:multiLevelType w:val="hybridMultilevel"/>
    <w:tmpl w:val="B8E24E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64944898"/>
    <w:multiLevelType w:val="hybridMultilevel"/>
    <w:tmpl w:val="4386BC26"/>
    <w:lvl w:ilvl="0" w:tplc="6762B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5"/>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8"/>
  </w:num>
  <w:num w:numId="18">
    <w:abstractNumId w:val="12"/>
  </w:num>
  <w:num w:numId="19">
    <w:abstractNumId w:val="32"/>
  </w:num>
  <w:num w:numId="20">
    <w:abstractNumId w:val="15"/>
  </w:num>
  <w:num w:numId="21">
    <w:abstractNumId w:val="8"/>
  </w:num>
  <w:num w:numId="22">
    <w:abstractNumId w:val="30"/>
  </w:num>
  <w:num w:numId="23">
    <w:abstractNumId w:val="16"/>
  </w:num>
  <w:num w:numId="24">
    <w:abstractNumId w:val="21"/>
  </w:num>
  <w:num w:numId="25">
    <w:abstractNumId w:val="13"/>
  </w:num>
  <w:num w:numId="26">
    <w:abstractNumId w:val="11"/>
  </w:num>
  <w:num w:numId="27">
    <w:abstractNumId w:val="22"/>
  </w:num>
  <w:num w:numId="28">
    <w:abstractNumId w:val="31"/>
  </w:num>
  <w:num w:numId="29">
    <w:abstractNumId w:val="17"/>
  </w:num>
  <w:num w:numId="30">
    <w:abstractNumId w:val="23"/>
  </w:num>
  <w:num w:numId="31">
    <w:abstractNumId w:val="29"/>
  </w:num>
  <w:num w:numId="32">
    <w:abstractNumId w:val="19"/>
  </w:num>
  <w:num w:numId="33">
    <w:abstractNumId w:val="9"/>
  </w:num>
  <w:num w:numId="34">
    <w:abstractNumId w:val="14"/>
  </w:num>
  <w:num w:numId="35">
    <w:abstractNumId w:val="26"/>
  </w:num>
  <w:num w:numId="36">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1param R1-230671 preRAN2#123">
    <w15:presenceInfo w15:providerId="None" w15:userId="L1param R1-230671 preRAN2#123"/>
  </w15:person>
  <w15:person w15:author="L1param R1-2308672 postRAN2#123">
    <w15:presenceInfo w15:providerId="None" w15:userId="L1param R1-2308672 postRAN2#123"/>
  </w15:person>
  <w15:person w15:author="L1Param_R1-2308672_preRAN2123bis">
    <w15:presenceInfo w15:providerId="None" w15:userId="L1Param_R1-2308672_preRAN2123bis"/>
  </w15:person>
  <w15:person w15:author="Rapp - Post RAN2 123bis">
    <w15:presenceInfo w15:providerId="None" w15:userId="Rapp - Post RAN2 123bis"/>
  </w15:person>
  <w15:person w15:author="ZTE-Fei Dong">
    <w15:presenceInfo w15:providerId="None" w15:userId="ZTE-Fei Dong"/>
  </w15:person>
  <w15:person w15:author="Xiaomi - Yumin Wu">
    <w15:presenceInfo w15:providerId="None" w15:userId="Xiaomi - Yumin Wu"/>
  </w15:person>
  <w15:person w15:author="Rapp_postRAN2123bis">
    <w15:presenceInfo w15:providerId="None" w15:userId="Rapp_post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ja-JP"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C19"/>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35"/>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02"/>
    <w:rsid w:val="000264BF"/>
    <w:rsid w:val="00026599"/>
    <w:rsid w:val="00026AF1"/>
    <w:rsid w:val="000272D2"/>
    <w:rsid w:val="000273A0"/>
    <w:rsid w:val="000274FC"/>
    <w:rsid w:val="000303DD"/>
    <w:rsid w:val="000305EA"/>
    <w:rsid w:val="0003088B"/>
    <w:rsid w:val="00030C54"/>
    <w:rsid w:val="00030C76"/>
    <w:rsid w:val="000310AF"/>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9D1"/>
    <w:rsid w:val="00050C84"/>
    <w:rsid w:val="00050E39"/>
    <w:rsid w:val="00050EA3"/>
    <w:rsid w:val="0005105F"/>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1741"/>
    <w:rsid w:val="0006204C"/>
    <w:rsid w:val="000625B3"/>
    <w:rsid w:val="000627E3"/>
    <w:rsid w:val="00062AF6"/>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08A"/>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BC"/>
    <w:rsid w:val="00083D00"/>
    <w:rsid w:val="00083EA8"/>
    <w:rsid w:val="0008464B"/>
    <w:rsid w:val="00084829"/>
    <w:rsid w:val="000850E4"/>
    <w:rsid w:val="000854AE"/>
    <w:rsid w:val="0008552D"/>
    <w:rsid w:val="00085716"/>
    <w:rsid w:val="000857D4"/>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09E"/>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BBA"/>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9BD"/>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539"/>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E55"/>
    <w:rsid w:val="000B5080"/>
    <w:rsid w:val="000B51AC"/>
    <w:rsid w:val="000B5209"/>
    <w:rsid w:val="000B52FD"/>
    <w:rsid w:val="000B5F13"/>
    <w:rsid w:val="000B5FE4"/>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823"/>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4EE1"/>
    <w:rsid w:val="000E550B"/>
    <w:rsid w:val="000E5A30"/>
    <w:rsid w:val="000E5C0F"/>
    <w:rsid w:val="000E630F"/>
    <w:rsid w:val="000E66B3"/>
    <w:rsid w:val="000E69FD"/>
    <w:rsid w:val="000E6E48"/>
    <w:rsid w:val="000E739A"/>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AD3"/>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99A"/>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39"/>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B34"/>
    <w:rsid w:val="00111D3D"/>
    <w:rsid w:val="00111D52"/>
    <w:rsid w:val="00111D57"/>
    <w:rsid w:val="00111D9F"/>
    <w:rsid w:val="00112234"/>
    <w:rsid w:val="001125FA"/>
    <w:rsid w:val="0011358A"/>
    <w:rsid w:val="00113CDA"/>
    <w:rsid w:val="00113FED"/>
    <w:rsid w:val="001141C4"/>
    <w:rsid w:val="0011494A"/>
    <w:rsid w:val="00114950"/>
    <w:rsid w:val="00114C46"/>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E1B"/>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20E"/>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41"/>
    <w:rsid w:val="00142A88"/>
    <w:rsid w:val="00142A9B"/>
    <w:rsid w:val="00142BAE"/>
    <w:rsid w:val="00142DE5"/>
    <w:rsid w:val="00143441"/>
    <w:rsid w:val="00143527"/>
    <w:rsid w:val="001437F6"/>
    <w:rsid w:val="00143837"/>
    <w:rsid w:val="00144012"/>
    <w:rsid w:val="00144B5F"/>
    <w:rsid w:val="0014502C"/>
    <w:rsid w:val="001456D8"/>
    <w:rsid w:val="00145838"/>
    <w:rsid w:val="001458BD"/>
    <w:rsid w:val="00145A6F"/>
    <w:rsid w:val="00145C8B"/>
    <w:rsid w:val="00145D43"/>
    <w:rsid w:val="00145ECB"/>
    <w:rsid w:val="00145FD2"/>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51"/>
    <w:rsid w:val="001550E8"/>
    <w:rsid w:val="00155822"/>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659"/>
    <w:rsid w:val="001657A0"/>
    <w:rsid w:val="00165A07"/>
    <w:rsid w:val="00165B54"/>
    <w:rsid w:val="00165DBD"/>
    <w:rsid w:val="0016663C"/>
    <w:rsid w:val="0016664D"/>
    <w:rsid w:val="00166762"/>
    <w:rsid w:val="0016694C"/>
    <w:rsid w:val="001669F3"/>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F19"/>
    <w:rsid w:val="0018102B"/>
    <w:rsid w:val="0018131C"/>
    <w:rsid w:val="0018131E"/>
    <w:rsid w:val="001814A9"/>
    <w:rsid w:val="001817FB"/>
    <w:rsid w:val="001819A7"/>
    <w:rsid w:val="00181E1E"/>
    <w:rsid w:val="00181E95"/>
    <w:rsid w:val="0018209C"/>
    <w:rsid w:val="001825CC"/>
    <w:rsid w:val="00183091"/>
    <w:rsid w:val="0018338F"/>
    <w:rsid w:val="001833DF"/>
    <w:rsid w:val="00183AA7"/>
    <w:rsid w:val="00184452"/>
    <w:rsid w:val="0018468A"/>
    <w:rsid w:val="00184936"/>
    <w:rsid w:val="00184CEE"/>
    <w:rsid w:val="00184EE0"/>
    <w:rsid w:val="001852B7"/>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A4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B1E"/>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7BA"/>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2C3"/>
    <w:rsid w:val="001B7936"/>
    <w:rsid w:val="001B7A65"/>
    <w:rsid w:val="001B7E77"/>
    <w:rsid w:val="001C0012"/>
    <w:rsid w:val="001C0147"/>
    <w:rsid w:val="001C0202"/>
    <w:rsid w:val="001C0233"/>
    <w:rsid w:val="001C025A"/>
    <w:rsid w:val="001C0404"/>
    <w:rsid w:val="001C04B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3"/>
    <w:rsid w:val="001C3741"/>
    <w:rsid w:val="001C378F"/>
    <w:rsid w:val="001C3E1F"/>
    <w:rsid w:val="001C3F50"/>
    <w:rsid w:val="001C4060"/>
    <w:rsid w:val="001C4169"/>
    <w:rsid w:val="001C46A5"/>
    <w:rsid w:val="001C471A"/>
    <w:rsid w:val="001C4D49"/>
    <w:rsid w:val="001C4ECD"/>
    <w:rsid w:val="001C50D2"/>
    <w:rsid w:val="001C544C"/>
    <w:rsid w:val="001C5482"/>
    <w:rsid w:val="001C5541"/>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1EDC"/>
    <w:rsid w:val="001D2797"/>
    <w:rsid w:val="001D29D0"/>
    <w:rsid w:val="001D300A"/>
    <w:rsid w:val="001D30CC"/>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3CD"/>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D7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658"/>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336"/>
    <w:rsid w:val="00232806"/>
    <w:rsid w:val="00233162"/>
    <w:rsid w:val="0023321B"/>
    <w:rsid w:val="0023334C"/>
    <w:rsid w:val="00233388"/>
    <w:rsid w:val="00233FB5"/>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10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299"/>
    <w:rsid w:val="0026782F"/>
    <w:rsid w:val="00267C52"/>
    <w:rsid w:val="00267C76"/>
    <w:rsid w:val="00267D84"/>
    <w:rsid w:val="00267E1C"/>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0"/>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35"/>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1C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414"/>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4C"/>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459"/>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04"/>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15"/>
    <w:rsid w:val="00305BF3"/>
    <w:rsid w:val="00305C17"/>
    <w:rsid w:val="00305C4E"/>
    <w:rsid w:val="00306103"/>
    <w:rsid w:val="0030618F"/>
    <w:rsid w:val="00306E14"/>
    <w:rsid w:val="00306F21"/>
    <w:rsid w:val="00307063"/>
    <w:rsid w:val="003070C7"/>
    <w:rsid w:val="003071C2"/>
    <w:rsid w:val="003072FD"/>
    <w:rsid w:val="00307745"/>
    <w:rsid w:val="00307912"/>
    <w:rsid w:val="003079A2"/>
    <w:rsid w:val="00307F06"/>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746"/>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F4"/>
    <w:rsid w:val="00320A71"/>
    <w:rsid w:val="00320E84"/>
    <w:rsid w:val="003211B4"/>
    <w:rsid w:val="003214D8"/>
    <w:rsid w:val="00321594"/>
    <w:rsid w:val="00321A36"/>
    <w:rsid w:val="00321E23"/>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AA7"/>
    <w:rsid w:val="00327175"/>
    <w:rsid w:val="00327742"/>
    <w:rsid w:val="003277C2"/>
    <w:rsid w:val="00327D89"/>
    <w:rsid w:val="00327FA6"/>
    <w:rsid w:val="003302C8"/>
    <w:rsid w:val="00330646"/>
    <w:rsid w:val="0033086C"/>
    <w:rsid w:val="00330CF5"/>
    <w:rsid w:val="00331883"/>
    <w:rsid w:val="00331BBB"/>
    <w:rsid w:val="00331EB0"/>
    <w:rsid w:val="00332131"/>
    <w:rsid w:val="003321BB"/>
    <w:rsid w:val="003325EE"/>
    <w:rsid w:val="00332C5E"/>
    <w:rsid w:val="003334DB"/>
    <w:rsid w:val="00333A1F"/>
    <w:rsid w:val="00333A90"/>
    <w:rsid w:val="00333CB7"/>
    <w:rsid w:val="00333E7E"/>
    <w:rsid w:val="0033408E"/>
    <w:rsid w:val="00334A36"/>
    <w:rsid w:val="00334BA1"/>
    <w:rsid w:val="00334D0D"/>
    <w:rsid w:val="00335030"/>
    <w:rsid w:val="003350BF"/>
    <w:rsid w:val="00335349"/>
    <w:rsid w:val="003354A6"/>
    <w:rsid w:val="00335673"/>
    <w:rsid w:val="003359AD"/>
    <w:rsid w:val="00335F44"/>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4BA"/>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647"/>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5D69"/>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AC5"/>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4B"/>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5B1"/>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2C7"/>
    <w:rsid w:val="003957AA"/>
    <w:rsid w:val="003958A6"/>
    <w:rsid w:val="00395AF0"/>
    <w:rsid w:val="00395CBD"/>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141"/>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A7D12"/>
    <w:rsid w:val="003B0535"/>
    <w:rsid w:val="003B06FB"/>
    <w:rsid w:val="003B0B04"/>
    <w:rsid w:val="003B0D79"/>
    <w:rsid w:val="003B0DCA"/>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1E7D"/>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487"/>
    <w:rsid w:val="003C75B3"/>
    <w:rsid w:val="003C7A2A"/>
    <w:rsid w:val="003D071F"/>
    <w:rsid w:val="003D0E03"/>
    <w:rsid w:val="003D0F61"/>
    <w:rsid w:val="003D0F6E"/>
    <w:rsid w:val="003D0FE9"/>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7D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241"/>
    <w:rsid w:val="003F33C5"/>
    <w:rsid w:val="003F368B"/>
    <w:rsid w:val="003F38A6"/>
    <w:rsid w:val="003F3F51"/>
    <w:rsid w:val="003F3FA6"/>
    <w:rsid w:val="003F4345"/>
    <w:rsid w:val="003F44E8"/>
    <w:rsid w:val="003F4601"/>
    <w:rsid w:val="003F51B3"/>
    <w:rsid w:val="003F55A2"/>
    <w:rsid w:val="003F5A8C"/>
    <w:rsid w:val="003F5FFE"/>
    <w:rsid w:val="003F6084"/>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EF9"/>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640"/>
    <w:rsid w:val="00410C20"/>
    <w:rsid w:val="00411091"/>
    <w:rsid w:val="00411834"/>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14F"/>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356"/>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84"/>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C95"/>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195C"/>
    <w:rsid w:val="004719FA"/>
    <w:rsid w:val="004720B9"/>
    <w:rsid w:val="00472211"/>
    <w:rsid w:val="00472CB5"/>
    <w:rsid w:val="00472D29"/>
    <w:rsid w:val="00472E50"/>
    <w:rsid w:val="00472F60"/>
    <w:rsid w:val="00472FC5"/>
    <w:rsid w:val="004730B9"/>
    <w:rsid w:val="0047376D"/>
    <w:rsid w:val="00473996"/>
    <w:rsid w:val="00473A03"/>
    <w:rsid w:val="00473A21"/>
    <w:rsid w:val="00473DA7"/>
    <w:rsid w:val="004743BB"/>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AB"/>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44A"/>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191"/>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20F"/>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41D"/>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80F"/>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07"/>
    <w:rsid w:val="004E682C"/>
    <w:rsid w:val="004E69F3"/>
    <w:rsid w:val="004E6AD5"/>
    <w:rsid w:val="004E6B12"/>
    <w:rsid w:val="004E7039"/>
    <w:rsid w:val="004E74CC"/>
    <w:rsid w:val="004E7D7F"/>
    <w:rsid w:val="004E7DAF"/>
    <w:rsid w:val="004E7DC2"/>
    <w:rsid w:val="004E7E0A"/>
    <w:rsid w:val="004E7EA2"/>
    <w:rsid w:val="004F0634"/>
    <w:rsid w:val="004F07B4"/>
    <w:rsid w:val="004F087A"/>
    <w:rsid w:val="004F0F11"/>
    <w:rsid w:val="004F17E1"/>
    <w:rsid w:val="004F1B3B"/>
    <w:rsid w:val="004F1B8A"/>
    <w:rsid w:val="004F1D65"/>
    <w:rsid w:val="004F1F85"/>
    <w:rsid w:val="004F210F"/>
    <w:rsid w:val="004F24D3"/>
    <w:rsid w:val="004F26E6"/>
    <w:rsid w:val="004F278C"/>
    <w:rsid w:val="004F27CE"/>
    <w:rsid w:val="004F2867"/>
    <w:rsid w:val="004F295D"/>
    <w:rsid w:val="004F2BA7"/>
    <w:rsid w:val="004F2DF6"/>
    <w:rsid w:val="004F2ECC"/>
    <w:rsid w:val="004F315D"/>
    <w:rsid w:val="004F32CD"/>
    <w:rsid w:val="004F339D"/>
    <w:rsid w:val="004F3584"/>
    <w:rsid w:val="004F3899"/>
    <w:rsid w:val="004F3AC3"/>
    <w:rsid w:val="004F3BC4"/>
    <w:rsid w:val="004F3DBD"/>
    <w:rsid w:val="004F41B6"/>
    <w:rsid w:val="004F4584"/>
    <w:rsid w:val="004F46B0"/>
    <w:rsid w:val="004F495E"/>
    <w:rsid w:val="004F4A53"/>
    <w:rsid w:val="004F4F21"/>
    <w:rsid w:val="004F552B"/>
    <w:rsid w:val="004F5853"/>
    <w:rsid w:val="004F5A39"/>
    <w:rsid w:val="004F5FF0"/>
    <w:rsid w:val="004F6082"/>
    <w:rsid w:val="004F60B7"/>
    <w:rsid w:val="004F6B9F"/>
    <w:rsid w:val="004F6E98"/>
    <w:rsid w:val="004F70D8"/>
    <w:rsid w:val="004F70FE"/>
    <w:rsid w:val="004F7535"/>
    <w:rsid w:val="004F789E"/>
    <w:rsid w:val="004F7B00"/>
    <w:rsid w:val="004F7D1A"/>
    <w:rsid w:val="004F7E94"/>
    <w:rsid w:val="0050035D"/>
    <w:rsid w:val="0050086E"/>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5FE"/>
    <w:rsid w:val="00506937"/>
    <w:rsid w:val="00506CA2"/>
    <w:rsid w:val="00506DAC"/>
    <w:rsid w:val="0050711C"/>
    <w:rsid w:val="005074EB"/>
    <w:rsid w:val="00507C7D"/>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038E"/>
    <w:rsid w:val="00520D05"/>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D5"/>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492"/>
    <w:rsid w:val="005558F2"/>
    <w:rsid w:val="00555932"/>
    <w:rsid w:val="00555CE6"/>
    <w:rsid w:val="00555FFF"/>
    <w:rsid w:val="00556034"/>
    <w:rsid w:val="005560CF"/>
    <w:rsid w:val="0055635F"/>
    <w:rsid w:val="0055660D"/>
    <w:rsid w:val="00556619"/>
    <w:rsid w:val="005567F2"/>
    <w:rsid w:val="0055685D"/>
    <w:rsid w:val="00556B37"/>
    <w:rsid w:val="00556B51"/>
    <w:rsid w:val="00556BEF"/>
    <w:rsid w:val="00556F12"/>
    <w:rsid w:val="00557171"/>
    <w:rsid w:val="005578B8"/>
    <w:rsid w:val="00557BB7"/>
    <w:rsid w:val="00557C49"/>
    <w:rsid w:val="0056095E"/>
    <w:rsid w:val="00560CD4"/>
    <w:rsid w:val="00560F98"/>
    <w:rsid w:val="005611F8"/>
    <w:rsid w:val="0056184F"/>
    <w:rsid w:val="005619BE"/>
    <w:rsid w:val="005620D8"/>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0F1"/>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19"/>
    <w:rsid w:val="005769E6"/>
    <w:rsid w:val="00576C57"/>
    <w:rsid w:val="00576F73"/>
    <w:rsid w:val="005772A1"/>
    <w:rsid w:val="005775D7"/>
    <w:rsid w:val="005778E2"/>
    <w:rsid w:val="00577980"/>
    <w:rsid w:val="00577B7D"/>
    <w:rsid w:val="00577CC0"/>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4D4"/>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61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1D"/>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EEF"/>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97"/>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30B"/>
    <w:rsid w:val="005C454E"/>
    <w:rsid w:val="005C4BA4"/>
    <w:rsid w:val="005C4C47"/>
    <w:rsid w:val="005C4CA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08"/>
    <w:rsid w:val="005D065E"/>
    <w:rsid w:val="005D0770"/>
    <w:rsid w:val="005D0C53"/>
    <w:rsid w:val="005D0D1D"/>
    <w:rsid w:val="005D0D1E"/>
    <w:rsid w:val="005D0FD7"/>
    <w:rsid w:val="005D1471"/>
    <w:rsid w:val="005D1580"/>
    <w:rsid w:val="005D1A3B"/>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5F"/>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12"/>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F1D"/>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44E"/>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6B"/>
    <w:rsid w:val="006239B0"/>
    <w:rsid w:val="00623A24"/>
    <w:rsid w:val="00623A63"/>
    <w:rsid w:val="00624124"/>
    <w:rsid w:val="00624231"/>
    <w:rsid w:val="0062436E"/>
    <w:rsid w:val="0062452D"/>
    <w:rsid w:val="006245C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2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D81"/>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553"/>
    <w:rsid w:val="00655B5E"/>
    <w:rsid w:val="00656134"/>
    <w:rsid w:val="006562C0"/>
    <w:rsid w:val="00656BB9"/>
    <w:rsid w:val="00656F4B"/>
    <w:rsid w:val="0065724E"/>
    <w:rsid w:val="00657409"/>
    <w:rsid w:val="006574C0"/>
    <w:rsid w:val="00660249"/>
    <w:rsid w:val="006604E9"/>
    <w:rsid w:val="0066094D"/>
    <w:rsid w:val="00660B3B"/>
    <w:rsid w:val="00660D81"/>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5EA"/>
    <w:rsid w:val="00664F78"/>
    <w:rsid w:val="00665005"/>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0EB"/>
    <w:rsid w:val="0067530B"/>
    <w:rsid w:val="0067544C"/>
    <w:rsid w:val="0067582E"/>
    <w:rsid w:val="0067626C"/>
    <w:rsid w:val="00676977"/>
    <w:rsid w:val="00676B2E"/>
    <w:rsid w:val="00677085"/>
    <w:rsid w:val="0067745A"/>
    <w:rsid w:val="006777F8"/>
    <w:rsid w:val="00677B52"/>
    <w:rsid w:val="00677EBA"/>
    <w:rsid w:val="00677F3F"/>
    <w:rsid w:val="006801BB"/>
    <w:rsid w:val="00680382"/>
    <w:rsid w:val="00680C8A"/>
    <w:rsid w:val="00680EB5"/>
    <w:rsid w:val="0068103A"/>
    <w:rsid w:val="006811AE"/>
    <w:rsid w:val="00681236"/>
    <w:rsid w:val="00681B4D"/>
    <w:rsid w:val="00681BE6"/>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F5"/>
    <w:rsid w:val="0068461E"/>
    <w:rsid w:val="00684949"/>
    <w:rsid w:val="00684C0C"/>
    <w:rsid w:val="00684C3A"/>
    <w:rsid w:val="00684DA3"/>
    <w:rsid w:val="00684FF9"/>
    <w:rsid w:val="006854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885"/>
    <w:rsid w:val="00690A1E"/>
    <w:rsid w:val="00690EA8"/>
    <w:rsid w:val="0069129A"/>
    <w:rsid w:val="006913FA"/>
    <w:rsid w:val="00691952"/>
    <w:rsid w:val="00692208"/>
    <w:rsid w:val="00692225"/>
    <w:rsid w:val="00692390"/>
    <w:rsid w:val="00692834"/>
    <w:rsid w:val="00692906"/>
    <w:rsid w:val="00692909"/>
    <w:rsid w:val="006929EC"/>
    <w:rsid w:val="00692C8D"/>
    <w:rsid w:val="00692E8B"/>
    <w:rsid w:val="006931DA"/>
    <w:rsid w:val="00693348"/>
    <w:rsid w:val="00693A1C"/>
    <w:rsid w:val="00693F00"/>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17"/>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7CC"/>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0D2"/>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0B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B7EE1"/>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62"/>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2D"/>
    <w:rsid w:val="006E3AAF"/>
    <w:rsid w:val="006E3CEB"/>
    <w:rsid w:val="006E3E20"/>
    <w:rsid w:val="006E448D"/>
    <w:rsid w:val="006E47D2"/>
    <w:rsid w:val="006E4DE4"/>
    <w:rsid w:val="006E56E1"/>
    <w:rsid w:val="006E5956"/>
    <w:rsid w:val="006E59F3"/>
    <w:rsid w:val="006E5C0F"/>
    <w:rsid w:val="006E5CDC"/>
    <w:rsid w:val="006E5EB2"/>
    <w:rsid w:val="006E6E73"/>
    <w:rsid w:val="006E77DA"/>
    <w:rsid w:val="006E7AA4"/>
    <w:rsid w:val="006F00D7"/>
    <w:rsid w:val="006F01D0"/>
    <w:rsid w:val="006F02B4"/>
    <w:rsid w:val="006F0AFD"/>
    <w:rsid w:val="006F115B"/>
    <w:rsid w:val="006F1378"/>
    <w:rsid w:val="006F13B3"/>
    <w:rsid w:val="006F1488"/>
    <w:rsid w:val="006F1782"/>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91"/>
    <w:rsid w:val="006F7FC9"/>
    <w:rsid w:val="0070000E"/>
    <w:rsid w:val="00700136"/>
    <w:rsid w:val="007002F8"/>
    <w:rsid w:val="007007B2"/>
    <w:rsid w:val="00700970"/>
    <w:rsid w:val="00700ACE"/>
    <w:rsid w:val="00700D7D"/>
    <w:rsid w:val="00700E2E"/>
    <w:rsid w:val="00700E89"/>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5C"/>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6A"/>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66"/>
    <w:rsid w:val="007211EB"/>
    <w:rsid w:val="0072146F"/>
    <w:rsid w:val="00721523"/>
    <w:rsid w:val="00721756"/>
    <w:rsid w:val="00721788"/>
    <w:rsid w:val="00721C2A"/>
    <w:rsid w:val="00721E62"/>
    <w:rsid w:val="0072293C"/>
    <w:rsid w:val="00722AC8"/>
    <w:rsid w:val="00722F7C"/>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F9"/>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1A7"/>
    <w:rsid w:val="00747205"/>
    <w:rsid w:val="00747865"/>
    <w:rsid w:val="007478FB"/>
    <w:rsid w:val="00747B03"/>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113"/>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10"/>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8A"/>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7E"/>
    <w:rsid w:val="00797614"/>
    <w:rsid w:val="007977A8"/>
    <w:rsid w:val="00797950"/>
    <w:rsid w:val="007979E9"/>
    <w:rsid w:val="00797AF6"/>
    <w:rsid w:val="007A0863"/>
    <w:rsid w:val="007A0A5C"/>
    <w:rsid w:val="007A0DE5"/>
    <w:rsid w:val="007A0F9E"/>
    <w:rsid w:val="007A1323"/>
    <w:rsid w:val="007A1D08"/>
    <w:rsid w:val="007A1F16"/>
    <w:rsid w:val="007A1FDA"/>
    <w:rsid w:val="007A209B"/>
    <w:rsid w:val="007A22B6"/>
    <w:rsid w:val="007A29D9"/>
    <w:rsid w:val="007A2B5C"/>
    <w:rsid w:val="007A2DA2"/>
    <w:rsid w:val="007A2F38"/>
    <w:rsid w:val="007A343C"/>
    <w:rsid w:val="007A36C9"/>
    <w:rsid w:val="007A3DED"/>
    <w:rsid w:val="007A3EA5"/>
    <w:rsid w:val="007A40DF"/>
    <w:rsid w:val="007A497D"/>
    <w:rsid w:val="007A4D41"/>
    <w:rsid w:val="007A4D7B"/>
    <w:rsid w:val="007A4DB6"/>
    <w:rsid w:val="007A501D"/>
    <w:rsid w:val="007A51E8"/>
    <w:rsid w:val="007A562E"/>
    <w:rsid w:val="007A5913"/>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3C"/>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BE5"/>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CF4"/>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60"/>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FD"/>
    <w:rsid w:val="00805BE1"/>
    <w:rsid w:val="00806168"/>
    <w:rsid w:val="0080631D"/>
    <w:rsid w:val="0080632E"/>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B29"/>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6830"/>
    <w:rsid w:val="008874E0"/>
    <w:rsid w:val="00887637"/>
    <w:rsid w:val="00887801"/>
    <w:rsid w:val="00887F85"/>
    <w:rsid w:val="00890426"/>
    <w:rsid w:val="0089042B"/>
    <w:rsid w:val="00890671"/>
    <w:rsid w:val="00890814"/>
    <w:rsid w:val="008909C0"/>
    <w:rsid w:val="00890CBF"/>
    <w:rsid w:val="008911A3"/>
    <w:rsid w:val="008911E3"/>
    <w:rsid w:val="0089125A"/>
    <w:rsid w:val="00891B28"/>
    <w:rsid w:val="0089201F"/>
    <w:rsid w:val="008921C9"/>
    <w:rsid w:val="00892680"/>
    <w:rsid w:val="0089276C"/>
    <w:rsid w:val="00892E82"/>
    <w:rsid w:val="008936FE"/>
    <w:rsid w:val="00893790"/>
    <w:rsid w:val="008937FE"/>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71"/>
    <w:rsid w:val="008B2D9D"/>
    <w:rsid w:val="008B2E9D"/>
    <w:rsid w:val="008B2ED8"/>
    <w:rsid w:val="008B319A"/>
    <w:rsid w:val="008B4056"/>
    <w:rsid w:val="008B4216"/>
    <w:rsid w:val="008B4612"/>
    <w:rsid w:val="008B479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26F"/>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80"/>
    <w:rsid w:val="008D75B2"/>
    <w:rsid w:val="008D76BA"/>
    <w:rsid w:val="008D773E"/>
    <w:rsid w:val="008E00DC"/>
    <w:rsid w:val="008E017E"/>
    <w:rsid w:val="008E04AB"/>
    <w:rsid w:val="008E05B8"/>
    <w:rsid w:val="008E07BC"/>
    <w:rsid w:val="008E09BA"/>
    <w:rsid w:val="008E0BA5"/>
    <w:rsid w:val="008E0EE0"/>
    <w:rsid w:val="008E1292"/>
    <w:rsid w:val="008E14A8"/>
    <w:rsid w:val="008E1DB3"/>
    <w:rsid w:val="008E1E5F"/>
    <w:rsid w:val="008E1EC3"/>
    <w:rsid w:val="008E20C9"/>
    <w:rsid w:val="008E237E"/>
    <w:rsid w:val="008E245C"/>
    <w:rsid w:val="008E28BF"/>
    <w:rsid w:val="008E28FA"/>
    <w:rsid w:val="008E2D36"/>
    <w:rsid w:val="008E2EC9"/>
    <w:rsid w:val="008E36BF"/>
    <w:rsid w:val="008E373A"/>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2F63"/>
    <w:rsid w:val="008F3062"/>
    <w:rsid w:val="008F33EC"/>
    <w:rsid w:val="008F36A1"/>
    <w:rsid w:val="008F3E5D"/>
    <w:rsid w:val="008F4262"/>
    <w:rsid w:val="008F450F"/>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4FA"/>
    <w:rsid w:val="009017EE"/>
    <w:rsid w:val="00901896"/>
    <w:rsid w:val="0090199E"/>
    <w:rsid w:val="00901E70"/>
    <w:rsid w:val="00902090"/>
    <w:rsid w:val="0090223D"/>
    <w:rsid w:val="00902370"/>
    <w:rsid w:val="0090240F"/>
    <w:rsid w:val="0090269E"/>
    <w:rsid w:val="0090271F"/>
    <w:rsid w:val="00902E23"/>
    <w:rsid w:val="00902F99"/>
    <w:rsid w:val="009030FA"/>
    <w:rsid w:val="00903132"/>
    <w:rsid w:val="0090349C"/>
    <w:rsid w:val="00903603"/>
    <w:rsid w:val="009042E9"/>
    <w:rsid w:val="009043B4"/>
    <w:rsid w:val="009048BA"/>
    <w:rsid w:val="00904C0C"/>
    <w:rsid w:val="009051B2"/>
    <w:rsid w:val="0090531B"/>
    <w:rsid w:val="0090584C"/>
    <w:rsid w:val="00905A7F"/>
    <w:rsid w:val="00905E6C"/>
    <w:rsid w:val="00906145"/>
    <w:rsid w:val="00906154"/>
    <w:rsid w:val="00906356"/>
    <w:rsid w:val="00906476"/>
    <w:rsid w:val="00906C2E"/>
    <w:rsid w:val="00906CD1"/>
    <w:rsid w:val="00906DA6"/>
    <w:rsid w:val="00906E84"/>
    <w:rsid w:val="00907069"/>
    <w:rsid w:val="00907E1D"/>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62"/>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138"/>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88"/>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96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513"/>
    <w:rsid w:val="0096177C"/>
    <w:rsid w:val="009617BB"/>
    <w:rsid w:val="00961C14"/>
    <w:rsid w:val="00961FF8"/>
    <w:rsid w:val="009620A4"/>
    <w:rsid w:val="009622F8"/>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4F84"/>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77D99"/>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57E"/>
    <w:rsid w:val="00983F58"/>
    <w:rsid w:val="00984078"/>
    <w:rsid w:val="00984519"/>
    <w:rsid w:val="009849FC"/>
    <w:rsid w:val="00984ECB"/>
    <w:rsid w:val="00985480"/>
    <w:rsid w:val="00985AB7"/>
    <w:rsid w:val="00986076"/>
    <w:rsid w:val="009862AE"/>
    <w:rsid w:val="009870CB"/>
    <w:rsid w:val="00987475"/>
    <w:rsid w:val="00987DA4"/>
    <w:rsid w:val="0099008A"/>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D42"/>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48"/>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0F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24A"/>
    <w:rsid w:val="009B747B"/>
    <w:rsid w:val="009B7A8A"/>
    <w:rsid w:val="009B7B79"/>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EB5"/>
    <w:rsid w:val="009D2125"/>
    <w:rsid w:val="009D2CC4"/>
    <w:rsid w:val="009D34CA"/>
    <w:rsid w:val="009D3A62"/>
    <w:rsid w:val="009D3D6B"/>
    <w:rsid w:val="009D3F5C"/>
    <w:rsid w:val="009D3FBF"/>
    <w:rsid w:val="009D4163"/>
    <w:rsid w:val="009D438E"/>
    <w:rsid w:val="009D47B7"/>
    <w:rsid w:val="009D4FF3"/>
    <w:rsid w:val="009D5013"/>
    <w:rsid w:val="009D545E"/>
    <w:rsid w:val="009D54B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2C6"/>
    <w:rsid w:val="009E1366"/>
    <w:rsid w:val="009E13EB"/>
    <w:rsid w:val="009E1CDC"/>
    <w:rsid w:val="009E20AF"/>
    <w:rsid w:val="009E26A8"/>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463"/>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65"/>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844"/>
    <w:rsid w:val="009F7D46"/>
    <w:rsid w:val="009F7D76"/>
    <w:rsid w:val="009F7E99"/>
    <w:rsid w:val="00A0018D"/>
    <w:rsid w:val="00A00350"/>
    <w:rsid w:val="00A0050A"/>
    <w:rsid w:val="00A00ABC"/>
    <w:rsid w:val="00A01449"/>
    <w:rsid w:val="00A01970"/>
    <w:rsid w:val="00A019C2"/>
    <w:rsid w:val="00A01AC1"/>
    <w:rsid w:val="00A0201C"/>
    <w:rsid w:val="00A023B6"/>
    <w:rsid w:val="00A0244D"/>
    <w:rsid w:val="00A0248C"/>
    <w:rsid w:val="00A02512"/>
    <w:rsid w:val="00A025A6"/>
    <w:rsid w:val="00A028FD"/>
    <w:rsid w:val="00A02C93"/>
    <w:rsid w:val="00A02E0D"/>
    <w:rsid w:val="00A0306A"/>
    <w:rsid w:val="00A0372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889"/>
    <w:rsid w:val="00A079B1"/>
    <w:rsid w:val="00A07D2C"/>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ABF"/>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1EEA"/>
    <w:rsid w:val="00A32082"/>
    <w:rsid w:val="00A322E9"/>
    <w:rsid w:val="00A3230B"/>
    <w:rsid w:val="00A3277A"/>
    <w:rsid w:val="00A334B6"/>
    <w:rsid w:val="00A3351E"/>
    <w:rsid w:val="00A340A1"/>
    <w:rsid w:val="00A34147"/>
    <w:rsid w:val="00A34354"/>
    <w:rsid w:val="00A34490"/>
    <w:rsid w:val="00A345A2"/>
    <w:rsid w:val="00A345FB"/>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933"/>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9D"/>
    <w:rsid w:val="00A647F3"/>
    <w:rsid w:val="00A6480F"/>
    <w:rsid w:val="00A64A41"/>
    <w:rsid w:val="00A64D6C"/>
    <w:rsid w:val="00A6512C"/>
    <w:rsid w:val="00A65134"/>
    <w:rsid w:val="00A65220"/>
    <w:rsid w:val="00A65E28"/>
    <w:rsid w:val="00A65F84"/>
    <w:rsid w:val="00A660FC"/>
    <w:rsid w:val="00A66298"/>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7F6"/>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A1A"/>
    <w:rsid w:val="00A96B5F"/>
    <w:rsid w:val="00A96D40"/>
    <w:rsid w:val="00A96E77"/>
    <w:rsid w:val="00A97094"/>
    <w:rsid w:val="00A97594"/>
    <w:rsid w:val="00A97766"/>
    <w:rsid w:val="00A977CC"/>
    <w:rsid w:val="00A9780A"/>
    <w:rsid w:val="00A97B81"/>
    <w:rsid w:val="00A97BD3"/>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7E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914"/>
    <w:rsid w:val="00AC4CB6"/>
    <w:rsid w:val="00AC56CB"/>
    <w:rsid w:val="00AC5820"/>
    <w:rsid w:val="00AC58D1"/>
    <w:rsid w:val="00AC62A4"/>
    <w:rsid w:val="00AC6DB4"/>
    <w:rsid w:val="00AC74CA"/>
    <w:rsid w:val="00AC79E9"/>
    <w:rsid w:val="00AC7AC5"/>
    <w:rsid w:val="00AD0B29"/>
    <w:rsid w:val="00AD1CD8"/>
    <w:rsid w:val="00AD1F86"/>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FB"/>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D30"/>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7DD"/>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7FC"/>
    <w:rsid w:val="00B04F4B"/>
    <w:rsid w:val="00B04F5F"/>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3EF5"/>
    <w:rsid w:val="00B14AA9"/>
    <w:rsid w:val="00B14D54"/>
    <w:rsid w:val="00B14E3D"/>
    <w:rsid w:val="00B15449"/>
    <w:rsid w:val="00B155EF"/>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73D"/>
    <w:rsid w:val="00B24D06"/>
    <w:rsid w:val="00B24E64"/>
    <w:rsid w:val="00B24EF4"/>
    <w:rsid w:val="00B24FD9"/>
    <w:rsid w:val="00B25192"/>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DE3"/>
    <w:rsid w:val="00B36260"/>
    <w:rsid w:val="00B36437"/>
    <w:rsid w:val="00B364C0"/>
    <w:rsid w:val="00B36754"/>
    <w:rsid w:val="00B368D6"/>
    <w:rsid w:val="00B37146"/>
    <w:rsid w:val="00B3731A"/>
    <w:rsid w:val="00B37A94"/>
    <w:rsid w:val="00B37B2F"/>
    <w:rsid w:val="00B37C91"/>
    <w:rsid w:val="00B37DDC"/>
    <w:rsid w:val="00B400E9"/>
    <w:rsid w:val="00B4028A"/>
    <w:rsid w:val="00B40446"/>
    <w:rsid w:val="00B406FB"/>
    <w:rsid w:val="00B40F26"/>
    <w:rsid w:val="00B41062"/>
    <w:rsid w:val="00B41187"/>
    <w:rsid w:val="00B417F2"/>
    <w:rsid w:val="00B41CC3"/>
    <w:rsid w:val="00B41FCD"/>
    <w:rsid w:val="00B423E0"/>
    <w:rsid w:val="00B425D1"/>
    <w:rsid w:val="00B42C52"/>
    <w:rsid w:val="00B43D13"/>
    <w:rsid w:val="00B43D79"/>
    <w:rsid w:val="00B43E87"/>
    <w:rsid w:val="00B4443D"/>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EF"/>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3E"/>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027"/>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35"/>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723"/>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83"/>
    <w:rsid w:val="00B84FAE"/>
    <w:rsid w:val="00B850F6"/>
    <w:rsid w:val="00B852EB"/>
    <w:rsid w:val="00B853F1"/>
    <w:rsid w:val="00B856B9"/>
    <w:rsid w:val="00B85B50"/>
    <w:rsid w:val="00B85B89"/>
    <w:rsid w:val="00B85D9B"/>
    <w:rsid w:val="00B86103"/>
    <w:rsid w:val="00B86243"/>
    <w:rsid w:val="00B864A3"/>
    <w:rsid w:val="00B86514"/>
    <w:rsid w:val="00B86A21"/>
    <w:rsid w:val="00B86AC9"/>
    <w:rsid w:val="00B86B20"/>
    <w:rsid w:val="00B871E6"/>
    <w:rsid w:val="00B87516"/>
    <w:rsid w:val="00B8776F"/>
    <w:rsid w:val="00B87E6D"/>
    <w:rsid w:val="00B9028E"/>
    <w:rsid w:val="00B90517"/>
    <w:rsid w:val="00B90708"/>
    <w:rsid w:val="00B90930"/>
    <w:rsid w:val="00B90A17"/>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1E4"/>
    <w:rsid w:val="00B963A6"/>
    <w:rsid w:val="00B968C8"/>
    <w:rsid w:val="00B96AA0"/>
    <w:rsid w:val="00B96D43"/>
    <w:rsid w:val="00B9795D"/>
    <w:rsid w:val="00B9797F"/>
    <w:rsid w:val="00B97986"/>
    <w:rsid w:val="00B97BDA"/>
    <w:rsid w:val="00B97C15"/>
    <w:rsid w:val="00B97EA9"/>
    <w:rsid w:val="00BA033D"/>
    <w:rsid w:val="00BA057E"/>
    <w:rsid w:val="00BA06DD"/>
    <w:rsid w:val="00BA0855"/>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1F0"/>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D61"/>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4B3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4F1"/>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8C0"/>
    <w:rsid w:val="00BF35BE"/>
    <w:rsid w:val="00BF3709"/>
    <w:rsid w:val="00BF386D"/>
    <w:rsid w:val="00BF39EE"/>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4B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C9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1D6"/>
    <w:rsid w:val="00C23301"/>
    <w:rsid w:val="00C234AE"/>
    <w:rsid w:val="00C23803"/>
    <w:rsid w:val="00C247D2"/>
    <w:rsid w:val="00C24974"/>
    <w:rsid w:val="00C24B82"/>
    <w:rsid w:val="00C251AD"/>
    <w:rsid w:val="00C251B2"/>
    <w:rsid w:val="00C2567C"/>
    <w:rsid w:val="00C256D3"/>
    <w:rsid w:val="00C2579D"/>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FB"/>
    <w:rsid w:val="00C346DD"/>
    <w:rsid w:val="00C34F05"/>
    <w:rsid w:val="00C35282"/>
    <w:rsid w:val="00C35FD7"/>
    <w:rsid w:val="00C360E2"/>
    <w:rsid w:val="00C362F9"/>
    <w:rsid w:val="00C36811"/>
    <w:rsid w:val="00C36A51"/>
    <w:rsid w:val="00C36D07"/>
    <w:rsid w:val="00C36FE5"/>
    <w:rsid w:val="00C37589"/>
    <w:rsid w:val="00C37639"/>
    <w:rsid w:val="00C3768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3D"/>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7FF"/>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E89"/>
    <w:rsid w:val="00C51F4C"/>
    <w:rsid w:val="00C52ADD"/>
    <w:rsid w:val="00C52D20"/>
    <w:rsid w:val="00C52F4B"/>
    <w:rsid w:val="00C53007"/>
    <w:rsid w:val="00C539A0"/>
    <w:rsid w:val="00C53FD1"/>
    <w:rsid w:val="00C544C7"/>
    <w:rsid w:val="00C546E6"/>
    <w:rsid w:val="00C5488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60"/>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29"/>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3DE7"/>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DB3"/>
    <w:rsid w:val="00C83EF5"/>
    <w:rsid w:val="00C841C6"/>
    <w:rsid w:val="00C84659"/>
    <w:rsid w:val="00C846E5"/>
    <w:rsid w:val="00C84C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B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B21"/>
    <w:rsid w:val="00CA505E"/>
    <w:rsid w:val="00CA5196"/>
    <w:rsid w:val="00CA5296"/>
    <w:rsid w:val="00CA5298"/>
    <w:rsid w:val="00CA5361"/>
    <w:rsid w:val="00CA5903"/>
    <w:rsid w:val="00CA6050"/>
    <w:rsid w:val="00CA60C5"/>
    <w:rsid w:val="00CA6112"/>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01"/>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487"/>
    <w:rsid w:val="00CD0649"/>
    <w:rsid w:val="00CD0869"/>
    <w:rsid w:val="00CD0902"/>
    <w:rsid w:val="00CD0A6C"/>
    <w:rsid w:val="00CD0E94"/>
    <w:rsid w:val="00CD123D"/>
    <w:rsid w:val="00CD2157"/>
    <w:rsid w:val="00CD24B6"/>
    <w:rsid w:val="00CD254E"/>
    <w:rsid w:val="00CD269D"/>
    <w:rsid w:val="00CD2716"/>
    <w:rsid w:val="00CD28ED"/>
    <w:rsid w:val="00CD2956"/>
    <w:rsid w:val="00CD2A3A"/>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A48"/>
    <w:rsid w:val="00CE7B88"/>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82"/>
    <w:rsid w:val="00CF5897"/>
    <w:rsid w:val="00CF6103"/>
    <w:rsid w:val="00CF6189"/>
    <w:rsid w:val="00CF6245"/>
    <w:rsid w:val="00CF6348"/>
    <w:rsid w:val="00CF6384"/>
    <w:rsid w:val="00CF67E1"/>
    <w:rsid w:val="00CF7074"/>
    <w:rsid w:val="00CF721A"/>
    <w:rsid w:val="00CF7516"/>
    <w:rsid w:val="00CF7633"/>
    <w:rsid w:val="00CF7724"/>
    <w:rsid w:val="00D000F3"/>
    <w:rsid w:val="00D00203"/>
    <w:rsid w:val="00D003F8"/>
    <w:rsid w:val="00D003FD"/>
    <w:rsid w:val="00D0052F"/>
    <w:rsid w:val="00D0088D"/>
    <w:rsid w:val="00D00ABB"/>
    <w:rsid w:val="00D0130C"/>
    <w:rsid w:val="00D0154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6A9"/>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E4E"/>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036"/>
    <w:rsid w:val="00D30216"/>
    <w:rsid w:val="00D305DE"/>
    <w:rsid w:val="00D30BD0"/>
    <w:rsid w:val="00D31441"/>
    <w:rsid w:val="00D31582"/>
    <w:rsid w:val="00D3187F"/>
    <w:rsid w:val="00D31965"/>
    <w:rsid w:val="00D31D2A"/>
    <w:rsid w:val="00D3256E"/>
    <w:rsid w:val="00D327C4"/>
    <w:rsid w:val="00D3283B"/>
    <w:rsid w:val="00D32BBA"/>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5D"/>
    <w:rsid w:val="00D4580E"/>
    <w:rsid w:val="00D45909"/>
    <w:rsid w:val="00D4596A"/>
    <w:rsid w:val="00D45B02"/>
    <w:rsid w:val="00D45EA6"/>
    <w:rsid w:val="00D46812"/>
    <w:rsid w:val="00D4695D"/>
    <w:rsid w:val="00D46B7C"/>
    <w:rsid w:val="00D470EF"/>
    <w:rsid w:val="00D4711E"/>
    <w:rsid w:val="00D47133"/>
    <w:rsid w:val="00D4719D"/>
    <w:rsid w:val="00D4728A"/>
    <w:rsid w:val="00D4786A"/>
    <w:rsid w:val="00D4788D"/>
    <w:rsid w:val="00D47B04"/>
    <w:rsid w:val="00D47ECF"/>
    <w:rsid w:val="00D501E2"/>
    <w:rsid w:val="00D50255"/>
    <w:rsid w:val="00D5036F"/>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CE7"/>
    <w:rsid w:val="00D55720"/>
    <w:rsid w:val="00D55E6F"/>
    <w:rsid w:val="00D563D7"/>
    <w:rsid w:val="00D564A6"/>
    <w:rsid w:val="00D5696D"/>
    <w:rsid w:val="00D56E05"/>
    <w:rsid w:val="00D56E6F"/>
    <w:rsid w:val="00D57213"/>
    <w:rsid w:val="00D573BB"/>
    <w:rsid w:val="00D57869"/>
    <w:rsid w:val="00D57C33"/>
    <w:rsid w:val="00D57DF9"/>
    <w:rsid w:val="00D6003C"/>
    <w:rsid w:val="00D6080A"/>
    <w:rsid w:val="00D60B25"/>
    <w:rsid w:val="00D60E0E"/>
    <w:rsid w:val="00D610A3"/>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517"/>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342"/>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04D"/>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AEA"/>
    <w:rsid w:val="00D95D3A"/>
    <w:rsid w:val="00D95D61"/>
    <w:rsid w:val="00D95F10"/>
    <w:rsid w:val="00D961B3"/>
    <w:rsid w:val="00D962EE"/>
    <w:rsid w:val="00D9654B"/>
    <w:rsid w:val="00D966C3"/>
    <w:rsid w:val="00D96C74"/>
    <w:rsid w:val="00D96CDC"/>
    <w:rsid w:val="00D971DD"/>
    <w:rsid w:val="00D97278"/>
    <w:rsid w:val="00D974A3"/>
    <w:rsid w:val="00D9793E"/>
    <w:rsid w:val="00D97ABD"/>
    <w:rsid w:val="00D97E3F"/>
    <w:rsid w:val="00D97E64"/>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286"/>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E7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0CB"/>
    <w:rsid w:val="00DD21F4"/>
    <w:rsid w:val="00DD246F"/>
    <w:rsid w:val="00DD2B38"/>
    <w:rsid w:val="00DD3619"/>
    <w:rsid w:val="00DD369D"/>
    <w:rsid w:val="00DD3A0B"/>
    <w:rsid w:val="00DD3B63"/>
    <w:rsid w:val="00DD4472"/>
    <w:rsid w:val="00DD475F"/>
    <w:rsid w:val="00DD4774"/>
    <w:rsid w:val="00DD4781"/>
    <w:rsid w:val="00DD4AC0"/>
    <w:rsid w:val="00DD4B8B"/>
    <w:rsid w:val="00DD4EE3"/>
    <w:rsid w:val="00DD5395"/>
    <w:rsid w:val="00DD5C55"/>
    <w:rsid w:val="00DD634F"/>
    <w:rsid w:val="00DD63B5"/>
    <w:rsid w:val="00DD6A9C"/>
    <w:rsid w:val="00DD6B9E"/>
    <w:rsid w:val="00DD6C6F"/>
    <w:rsid w:val="00DD71AB"/>
    <w:rsid w:val="00DD7419"/>
    <w:rsid w:val="00DD7F45"/>
    <w:rsid w:val="00DD7F80"/>
    <w:rsid w:val="00DE0DC2"/>
    <w:rsid w:val="00DE0F4E"/>
    <w:rsid w:val="00DE10C1"/>
    <w:rsid w:val="00DE12ED"/>
    <w:rsid w:val="00DE178B"/>
    <w:rsid w:val="00DE1C5A"/>
    <w:rsid w:val="00DE1D16"/>
    <w:rsid w:val="00DE2343"/>
    <w:rsid w:val="00DE25B0"/>
    <w:rsid w:val="00DE269E"/>
    <w:rsid w:val="00DE2B35"/>
    <w:rsid w:val="00DE2B68"/>
    <w:rsid w:val="00DE31E6"/>
    <w:rsid w:val="00DE34CF"/>
    <w:rsid w:val="00DE3824"/>
    <w:rsid w:val="00DE3BBB"/>
    <w:rsid w:val="00DE3C49"/>
    <w:rsid w:val="00DE3C60"/>
    <w:rsid w:val="00DE4160"/>
    <w:rsid w:val="00DE4166"/>
    <w:rsid w:val="00DE4182"/>
    <w:rsid w:val="00DE434B"/>
    <w:rsid w:val="00DE4805"/>
    <w:rsid w:val="00DE4960"/>
    <w:rsid w:val="00DE4E4B"/>
    <w:rsid w:val="00DE50F8"/>
    <w:rsid w:val="00DE5341"/>
    <w:rsid w:val="00DE53F0"/>
    <w:rsid w:val="00DE53FB"/>
    <w:rsid w:val="00DE577F"/>
    <w:rsid w:val="00DE5C3C"/>
    <w:rsid w:val="00DE5D29"/>
    <w:rsid w:val="00DE65A1"/>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0E"/>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660"/>
    <w:rsid w:val="00E0771C"/>
    <w:rsid w:val="00E07AE3"/>
    <w:rsid w:val="00E07F01"/>
    <w:rsid w:val="00E10296"/>
    <w:rsid w:val="00E104A2"/>
    <w:rsid w:val="00E10FD3"/>
    <w:rsid w:val="00E110C7"/>
    <w:rsid w:val="00E113B3"/>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D8"/>
    <w:rsid w:val="00E14CCD"/>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5B22"/>
    <w:rsid w:val="00E266B2"/>
    <w:rsid w:val="00E266E3"/>
    <w:rsid w:val="00E26A41"/>
    <w:rsid w:val="00E26E91"/>
    <w:rsid w:val="00E275BA"/>
    <w:rsid w:val="00E27909"/>
    <w:rsid w:val="00E27C1B"/>
    <w:rsid w:val="00E27D0A"/>
    <w:rsid w:val="00E304FA"/>
    <w:rsid w:val="00E30666"/>
    <w:rsid w:val="00E30750"/>
    <w:rsid w:val="00E30D58"/>
    <w:rsid w:val="00E30E3D"/>
    <w:rsid w:val="00E314C1"/>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0E6B"/>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51A"/>
    <w:rsid w:val="00E50A97"/>
    <w:rsid w:val="00E51092"/>
    <w:rsid w:val="00E51109"/>
    <w:rsid w:val="00E5111D"/>
    <w:rsid w:val="00E5118F"/>
    <w:rsid w:val="00E515A4"/>
    <w:rsid w:val="00E51A5A"/>
    <w:rsid w:val="00E51B46"/>
    <w:rsid w:val="00E51DE0"/>
    <w:rsid w:val="00E51E08"/>
    <w:rsid w:val="00E51F88"/>
    <w:rsid w:val="00E52198"/>
    <w:rsid w:val="00E523A9"/>
    <w:rsid w:val="00E523C0"/>
    <w:rsid w:val="00E52565"/>
    <w:rsid w:val="00E52804"/>
    <w:rsid w:val="00E5293C"/>
    <w:rsid w:val="00E5294A"/>
    <w:rsid w:val="00E53190"/>
    <w:rsid w:val="00E531ED"/>
    <w:rsid w:val="00E532D2"/>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A6"/>
    <w:rsid w:val="00E71D45"/>
    <w:rsid w:val="00E720F6"/>
    <w:rsid w:val="00E722E7"/>
    <w:rsid w:val="00E723E3"/>
    <w:rsid w:val="00E7307A"/>
    <w:rsid w:val="00E73083"/>
    <w:rsid w:val="00E73400"/>
    <w:rsid w:val="00E7341E"/>
    <w:rsid w:val="00E734C0"/>
    <w:rsid w:val="00E734F6"/>
    <w:rsid w:val="00E735F2"/>
    <w:rsid w:val="00E73CFE"/>
    <w:rsid w:val="00E7417A"/>
    <w:rsid w:val="00E742B8"/>
    <w:rsid w:val="00E74751"/>
    <w:rsid w:val="00E74ADF"/>
    <w:rsid w:val="00E75029"/>
    <w:rsid w:val="00E75205"/>
    <w:rsid w:val="00E7553F"/>
    <w:rsid w:val="00E755E8"/>
    <w:rsid w:val="00E75613"/>
    <w:rsid w:val="00E75A4B"/>
    <w:rsid w:val="00E75D79"/>
    <w:rsid w:val="00E7611C"/>
    <w:rsid w:val="00E7662E"/>
    <w:rsid w:val="00E76A07"/>
    <w:rsid w:val="00E76C12"/>
    <w:rsid w:val="00E77352"/>
    <w:rsid w:val="00E77645"/>
    <w:rsid w:val="00E77B57"/>
    <w:rsid w:val="00E77EF0"/>
    <w:rsid w:val="00E803AD"/>
    <w:rsid w:val="00E8050B"/>
    <w:rsid w:val="00E80570"/>
    <w:rsid w:val="00E808F3"/>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42D"/>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626"/>
    <w:rsid w:val="00E9394F"/>
    <w:rsid w:val="00E93B5D"/>
    <w:rsid w:val="00E93C95"/>
    <w:rsid w:val="00E93EEB"/>
    <w:rsid w:val="00E94CEB"/>
    <w:rsid w:val="00E94E40"/>
    <w:rsid w:val="00E95180"/>
    <w:rsid w:val="00E951C4"/>
    <w:rsid w:val="00E9526F"/>
    <w:rsid w:val="00E954EE"/>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158"/>
    <w:rsid w:val="00EA3A24"/>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D9E"/>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CC"/>
    <w:rsid w:val="00ED5EE7"/>
    <w:rsid w:val="00ED619A"/>
    <w:rsid w:val="00ED686C"/>
    <w:rsid w:val="00ED6B78"/>
    <w:rsid w:val="00ED6D58"/>
    <w:rsid w:val="00ED6D94"/>
    <w:rsid w:val="00ED7194"/>
    <w:rsid w:val="00ED74B5"/>
    <w:rsid w:val="00ED7685"/>
    <w:rsid w:val="00ED7882"/>
    <w:rsid w:val="00ED79D7"/>
    <w:rsid w:val="00ED7B73"/>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9D0"/>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225"/>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09D"/>
    <w:rsid w:val="00EF7AB1"/>
    <w:rsid w:val="00EF7B91"/>
    <w:rsid w:val="00F005BF"/>
    <w:rsid w:val="00F00616"/>
    <w:rsid w:val="00F00622"/>
    <w:rsid w:val="00F0108D"/>
    <w:rsid w:val="00F01311"/>
    <w:rsid w:val="00F013C7"/>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03"/>
    <w:rsid w:val="00F0633F"/>
    <w:rsid w:val="00F0650C"/>
    <w:rsid w:val="00F06AD4"/>
    <w:rsid w:val="00F06CC8"/>
    <w:rsid w:val="00F06EC2"/>
    <w:rsid w:val="00F07832"/>
    <w:rsid w:val="00F07930"/>
    <w:rsid w:val="00F07A5C"/>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4D8"/>
    <w:rsid w:val="00F17C96"/>
    <w:rsid w:val="00F20572"/>
    <w:rsid w:val="00F20897"/>
    <w:rsid w:val="00F20915"/>
    <w:rsid w:val="00F20B97"/>
    <w:rsid w:val="00F20C3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2E1"/>
    <w:rsid w:val="00F25D79"/>
    <w:rsid w:val="00F25D98"/>
    <w:rsid w:val="00F26431"/>
    <w:rsid w:val="00F265A2"/>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16"/>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2EAF"/>
    <w:rsid w:val="00F53198"/>
    <w:rsid w:val="00F531F9"/>
    <w:rsid w:val="00F5320D"/>
    <w:rsid w:val="00F53531"/>
    <w:rsid w:val="00F535A7"/>
    <w:rsid w:val="00F537AA"/>
    <w:rsid w:val="00F537EB"/>
    <w:rsid w:val="00F543B5"/>
    <w:rsid w:val="00F54431"/>
    <w:rsid w:val="00F54480"/>
    <w:rsid w:val="00F545A1"/>
    <w:rsid w:val="00F549FB"/>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2F"/>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CDD"/>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48"/>
    <w:rsid w:val="00F74380"/>
    <w:rsid w:val="00F747EB"/>
    <w:rsid w:val="00F74923"/>
    <w:rsid w:val="00F74A97"/>
    <w:rsid w:val="00F74C76"/>
    <w:rsid w:val="00F74F36"/>
    <w:rsid w:val="00F75254"/>
    <w:rsid w:val="00F7525F"/>
    <w:rsid w:val="00F7589F"/>
    <w:rsid w:val="00F7591E"/>
    <w:rsid w:val="00F75DA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CA0"/>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52B"/>
    <w:rsid w:val="00F946CB"/>
    <w:rsid w:val="00F94986"/>
    <w:rsid w:val="00F949E1"/>
    <w:rsid w:val="00F94D2B"/>
    <w:rsid w:val="00F94F82"/>
    <w:rsid w:val="00F94FBA"/>
    <w:rsid w:val="00F94FBB"/>
    <w:rsid w:val="00F95508"/>
    <w:rsid w:val="00F95B0A"/>
    <w:rsid w:val="00F95C12"/>
    <w:rsid w:val="00F95F2F"/>
    <w:rsid w:val="00F95F79"/>
    <w:rsid w:val="00F9644A"/>
    <w:rsid w:val="00F9656E"/>
    <w:rsid w:val="00F96ACD"/>
    <w:rsid w:val="00F96C44"/>
    <w:rsid w:val="00F96FBB"/>
    <w:rsid w:val="00F97210"/>
    <w:rsid w:val="00F97C41"/>
    <w:rsid w:val="00F97D30"/>
    <w:rsid w:val="00FA0237"/>
    <w:rsid w:val="00FA0341"/>
    <w:rsid w:val="00FA04DC"/>
    <w:rsid w:val="00FA0635"/>
    <w:rsid w:val="00FA0732"/>
    <w:rsid w:val="00FA0C29"/>
    <w:rsid w:val="00FA0D15"/>
    <w:rsid w:val="00FA0F52"/>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E3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72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CF6"/>
    <w:rsid w:val="00FC2DCC"/>
    <w:rsid w:val="00FC312F"/>
    <w:rsid w:val="00FC344C"/>
    <w:rsid w:val="00FC36BD"/>
    <w:rsid w:val="00FC3C86"/>
    <w:rsid w:val="00FC3D48"/>
    <w:rsid w:val="00FC3D93"/>
    <w:rsid w:val="00FC3E6E"/>
    <w:rsid w:val="00FC41F5"/>
    <w:rsid w:val="00FC4378"/>
    <w:rsid w:val="00FC4565"/>
    <w:rsid w:val="00FC4815"/>
    <w:rsid w:val="00FC486B"/>
    <w:rsid w:val="00FC4BDA"/>
    <w:rsid w:val="00FC5033"/>
    <w:rsid w:val="00FC5230"/>
    <w:rsid w:val="00FC5A11"/>
    <w:rsid w:val="00FC5F03"/>
    <w:rsid w:val="00FC6067"/>
    <w:rsid w:val="00FC6515"/>
    <w:rsid w:val="00FC6D95"/>
    <w:rsid w:val="00FC6DDC"/>
    <w:rsid w:val="00FC6E79"/>
    <w:rsid w:val="00FC7166"/>
    <w:rsid w:val="00FC7170"/>
    <w:rsid w:val="00FC7605"/>
    <w:rsid w:val="00FC7D02"/>
    <w:rsid w:val="00FC7F0F"/>
    <w:rsid w:val="00FD00A8"/>
    <w:rsid w:val="00FD01FD"/>
    <w:rsid w:val="00FD048A"/>
    <w:rsid w:val="00FD05B6"/>
    <w:rsid w:val="00FD06CE"/>
    <w:rsid w:val="00FD08ED"/>
    <w:rsid w:val="00FD0B5C"/>
    <w:rsid w:val="00FD1252"/>
    <w:rsid w:val="00FD181E"/>
    <w:rsid w:val="00FD1AD6"/>
    <w:rsid w:val="00FD1FDB"/>
    <w:rsid w:val="00FD2266"/>
    <w:rsid w:val="00FD22E8"/>
    <w:rsid w:val="00FD24AF"/>
    <w:rsid w:val="00FD25B9"/>
    <w:rsid w:val="00FD2B91"/>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styleId="af6">
    <w:name w:val="Placeholder Text"/>
    <w:basedOn w:val="a0"/>
    <w:uiPriority w:val="99"/>
    <w:semiHidden/>
    <w:locked/>
    <w:rsid w:val="005065FE"/>
    <w:rPr>
      <w:color w:val="808080"/>
    </w:rPr>
  </w:style>
  <w:style w:type="character" w:customStyle="1" w:styleId="ui-provider">
    <w:name w:val="ui-provider"/>
    <w:basedOn w:val="a0"/>
    <w:rsid w:val="00C231D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36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Char0"/>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styleId="af6">
    <w:name w:val="Placeholder Text"/>
    <w:basedOn w:val="a0"/>
    <w:uiPriority w:val="99"/>
    <w:semiHidden/>
    <w:locked/>
    <w:rsid w:val="005065FE"/>
    <w:rPr>
      <w:color w:val="808080"/>
    </w:rPr>
  </w:style>
  <w:style w:type="character" w:customStyle="1" w:styleId="ui-provider">
    <w:name w:val="ui-provider"/>
    <w:basedOn w:val="a0"/>
    <w:rsid w:val="00C231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4784343">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31470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900526">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6417091">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8840992">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543877">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5455443">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448019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5278189">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007780">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38" Type="http://schemas.openxmlformats.org/officeDocument/2006/relationships/image" Target="media/image60.wmf"/><Relationship Id="rId154" Type="http://schemas.openxmlformats.org/officeDocument/2006/relationships/theme" Target="theme/theme1.xml"/><Relationship Id="rId16" Type="http://schemas.openxmlformats.org/officeDocument/2006/relationships/package" Target="embeddings/Microsoft_Word___1.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6.wmf"/><Relationship Id="rId144" Type="http://schemas.openxmlformats.org/officeDocument/2006/relationships/oleObject" Target="embeddings/oleObject60.bin"/><Relationship Id="rId149"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46.vsdx"/><Relationship Id="rId155" Type="http://schemas.microsoft.com/office/2011/relationships/people" Target="peop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20" Type="http://schemas.openxmlformats.org/officeDocument/2006/relationships/package" Target="embeddings/Microsoft_Visio_Drawing3.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image" Target="media/image58.emf"/><Relationship Id="rId140" Type="http://schemas.openxmlformats.org/officeDocument/2006/relationships/comments" Target="comments.xml"/><Relationship Id="rId145" Type="http://schemas.openxmlformats.org/officeDocument/2006/relationships/image" Target="media/image63.emf"/><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oleObject" Target="embeddings/oleObject50.bin"/><Relationship Id="rId127" Type="http://schemas.openxmlformats.org/officeDocument/2006/relationships/oleObject" Target="embeddings/oleObject54.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package" Target="embeddings/Microsoft_Visio_Drawing35.vsdx"/><Relationship Id="rId151" Type="http://schemas.openxmlformats.org/officeDocument/2006/relationships/header" Target="header3.xml"/><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image" Target="media/image61.emf"/><Relationship Id="rId146" Type="http://schemas.openxmlformats.org/officeDocument/2006/relationships/oleObject" Target="embeddings/oleObject61.bin"/><Relationship Id="rId7" Type="http://schemas.microsoft.com/office/2007/relationships/stylesWithEffects" Target="stylesWithEffect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6/09/relationships/commentsIds" Target="commentsIds.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package" Target="embeddings/Microsoft_Visio_Drawing24.vsdx"/><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2.xml"/><Relationship Id="rId15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218DACE-4D09-4725-A233-5458B198F8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EE477CD-C7D0-41DD-B235-988930CE3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75</Pages>
  <Words>517839</Words>
  <Characters>2951685</Characters>
  <Application>Microsoft Office Word</Application>
  <DocSecurity>0</DocSecurity>
  <Lines>24597</Lines>
  <Paragraphs>692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3462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Bufang Zhang</cp:lastModifiedBy>
  <cp:revision>2</cp:revision>
  <cp:lastPrinted>2017-05-08T10:55:00Z</cp:lastPrinted>
  <dcterms:created xsi:type="dcterms:W3CDTF">2023-10-24T01:26:00Z</dcterms:created>
  <dcterms:modified xsi:type="dcterms:W3CDTF">2023-10-24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520566896</vt:lpwstr>
  </property>
  <property fmtid="{D5CDD505-2E9C-101B-9397-08002B2CF9AE}" pid="3" name="_readonly">
    <vt:lpwstr/>
  </property>
  <property fmtid="{D5CDD505-2E9C-101B-9397-08002B2CF9AE}" pid="4" name="_full-control">
    <vt:lpwstr/>
  </property>
  <property fmtid="{D5CDD505-2E9C-101B-9397-08002B2CF9AE}" pid="5" name="_dlc_DocIdUrl">
    <vt:lpwstr>https://ericsson.sharepoint.com/sites/star/_layouts/15/DocIdRedir.aspx?ID=5NUHHDQN7SK2-1476151046-16721, 5NUHHDQN7SK2-1476151046-16721</vt:lpwstr>
  </property>
  <property fmtid="{D5CDD505-2E9C-101B-9397-08002B2CF9AE}" pid="6" name="_dlc_DocIdPersistId">
    <vt:lpwstr/>
  </property>
  <property fmtid="{D5CDD505-2E9C-101B-9397-08002B2CF9AE}" pid="7" name="_dlc_DocIdItemGuid">
    <vt:lpwstr>4cecf74d-627e-4736-9050-d12e1cee2b35</vt:lpwstr>
  </property>
  <property fmtid="{D5CDD505-2E9C-101B-9397-08002B2CF9AE}" pid="8" name="_dlc_DocId">
    <vt:lpwstr>5NUHHDQN7SK2-1476151046-16721</vt:lpwstr>
  </property>
  <property fmtid="{D5CDD505-2E9C-101B-9397-08002B2CF9AE}" pid="9" name="_change">
    <vt:lpwstr/>
  </property>
  <property fmtid="{D5CDD505-2E9C-101B-9397-08002B2CF9AE}" pid="10" name="_NewReviewCycle">
    <vt:lpwstr/>
  </property>
  <property fmtid="{D5CDD505-2E9C-101B-9397-08002B2CF9AE}" pid="11" name="Version">
    <vt:lpwstr>&lt;Version#&gt;</vt:lpwstr>
  </property>
  <property fmtid="{D5CDD505-2E9C-101B-9397-08002B2CF9AE}" pid="12" name="TitusGUID">
    <vt:lpwstr>e5ed2856-68d1-47e6-bfc5-52ef69a97ef9</vt:lpwstr>
  </property>
  <property fmtid="{D5CDD505-2E9C-101B-9397-08002B2CF9AE}" pid="13" name="Tdoc#">
    <vt:lpwstr>&lt;TDoc#&gt;</vt:lpwstr>
  </property>
  <property fmtid="{D5CDD505-2E9C-101B-9397-08002B2CF9AE}" pid="14" name="TaxKeywordTaxHTField">
    <vt:lpwstr/>
  </property>
  <property fmtid="{D5CDD505-2E9C-101B-9397-08002B2CF9AE}" pid="15" name="TaxKeyword">
    <vt:lpwstr/>
  </property>
  <property fmtid="{D5CDD505-2E9C-101B-9397-08002B2CF9AE}" pid="16" name="TaxCatchAllLabel">
    <vt:lpwstr/>
  </property>
  <property fmtid="{D5CDD505-2E9C-101B-9397-08002B2CF9AE}" pid="17" name="TaxCatchAll">
    <vt:lpwstr/>
  </property>
  <property fmtid="{D5CDD505-2E9C-101B-9397-08002B2CF9AE}" pid="18" name="TSG/WGRef">
    <vt:lpwstr>&lt;TSG/WG&gt;</vt:lpwstr>
  </property>
  <property fmtid="{D5CDD505-2E9C-101B-9397-08002B2CF9AE}" pid="19" name="StartDate">
    <vt:lpwstr>&lt;Start_Date&gt;</vt:lpwstr>
  </property>
  <property fmtid="{D5CDD505-2E9C-101B-9397-08002B2CF9AE}" pid="20" name="Spec#">
    <vt:lpwstr>&lt;Spec#&gt;</vt:lpwstr>
  </property>
  <property fmtid="{D5CDD505-2E9C-101B-9397-08002B2CF9AE}" pid="21" name="SourceIfWg">
    <vt:lpwstr>&lt;Source_if_WG&gt;</vt:lpwstr>
  </property>
  <property fmtid="{D5CDD505-2E9C-101B-9397-08002B2CF9AE}" pid="22" name="SourceIfTsg">
    <vt:lpwstr>&lt;Source_if_TSG&gt;</vt:lpwstr>
  </property>
  <property fmtid="{D5CDD505-2E9C-101B-9397-08002B2CF9AE}" pid="23" name="Revision">
    <vt:lpwstr>&lt;Rev#&gt;</vt:lpwstr>
  </property>
  <property fmtid="{D5CDD505-2E9C-101B-9397-08002B2CF9AE}" pid="24" name="ResDate">
    <vt:lpwstr>&lt;Res_date&gt;</vt:lpwstr>
  </property>
  <property fmtid="{D5CDD505-2E9C-101B-9397-08002B2CF9AE}" pid="25" name="Release">
    <vt:lpwstr>&lt;Release&gt;</vt:lpwstr>
  </property>
  <property fmtid="{D5CDD505-2E9C-101B-9397-08002B2CF9AE}" pid="26" name="RelatedWis">
    <vt:lpwstr>&lt;Related_WIs&gt;</vt:lpwstr>
  </property>
  <property fmtid="{D5CDD505-2E9C-101B-9397-08002B2CF9AE}" pid="27" name="Prepared.">
    <vt:lpwstr/>
  </property>
  <property fmtid="{D5CDD505-2E9C-101B-9397-08002B2CF9AE}" pid="28" name="NSCPROP_SA">
    <vt:lpwstr>C:\Users\hvandervelde\AppData\Local\Temp\Temp1_Draft CR 38331-101 Class 1 issues.zip\Draft CR 38331-101 Class 1 issues.docx</vt:lpwstr>
  </property>
  <property fmtid="{D5CDD505-2E9C-101B-9397-08002B2CF9AE}" pid="29" name="MtgTitle">
    <vt:lpwstr>&lt;MTG_TITLE&gt;</vt:lpwstr>
  </property>
  <property fmtid="{D5CDD505-2E9C-101B-9397-08002B2CF9AE}" pid="30" name="MtgSeq">
    <vt:lpwstr>&lt;MTG_SEQ&gt;</vt:lpwstr>
  </property>
  <property fmtid="{D5CDD505-2E9C-101B-9397-08002B2CF9AE}" pid="31" name="MediaServiceImageTags">
    <vt:lpwstr/>
  </property>
  <property fmtid="{D5CDD505-2E9C-101B-9397-08002B2CF9AE}" pid="32" name="Location">
    <vt:lpwstr>&lt;Location&gt;</vt:lpwstr>
  </property>
  <property fmtid="{D5CDD505-2E9C-101B-9397-08002B2CF9AE}" pid="33" name="IconOverlay">
    <vt:lpwstr/>
  </property>
  <property fmtid="{D5CDD505-2E9C-101B-9397-08002B2CF9AE}" pid="34" name="EriCOLLProjectsTaxHTField0">
    <vt:lpwstr/>
  </property>
  <property fmtid="{D5CDD505-2E9C-101B-9397-08002B2CF9AE}" pid="35" name="EriCOLLProjects">
    <vt:lpwstr/>
  </property>
  <property fmtid="{D5CDD505-2E9C-101B-9397-08002B2CF9AE}" pid="36" name="EriCOLLProductsTaxHTField0">
    <vt:lpwstr/>
  </property>
  <property fmtid="{D5CDD505-2E9C-101B-9397-08002B2CF9AE}" pid="37" name="EriCOLLProducts">
    <vt:lpwstr/>
  </property>
  <property fmtid="{D5CDD505-2E9C-101B-9397-08002B2CF9AE}" pid="38" name="EriCOLLProcessTaxHTField0">
    <vt:lpwstr/>
  </property>
  <property fmtid="{D5CDD505-2E9C-101B-9397-08002B2CF9AE}" pid="39" name="EriCOLLProcess">
    <vt:lpwstr/>
  </property>
  <property fmtid="{D5CDD505-2E9C-101B-9397-08002B2CF9AE}" pid="40" name="EriCOLLOrganizationUnitTaxHTField0">
    <vt:lpwstr/>
  </property>
  <property fmtid="{D5CDD505-2E9C-101B-9397-08002B2CF9AE}" pid="41" name="EriCOLLOrganizationUnit">
    <vt:lpwstr/>
  </property>
  <property fmtid="{D5CDD505-2E9C-101B-9397-08002B2CF9AE}" pid="42" name="EriCOLLDate.">
    <vt:lpwstr/>
  </property>
  <property fmtid="{D5CDD505-2E9C-101B-9397-08002B2CF9AE}" pid="43" name="EriCOLLCustomerTaxHTField0">
    <vt:lpwstr/>
  </property>
  <property fmtid="{D5CDD505-2E9C-101B-9397-08002B2CF9AE}" pid="44" name="EriCOLLCustomer">
    <vt:lpwstr/>
  </property>
  <property fmtid="{D5CDD505-2E9C-101B-9397-08002B2CF9AE}" pid="45" name="EriCOLLCountryTaxHTField0">
    <vt:lpwstr/>
  </property>
  <property fmtid="{D5CDD505-2E9C-101B-9397-08002B2CF9AE}" pid="46" name="EriCOLLCountry">
    <vt:lpwstr/>
  </property>
  <property fmtid="{D5CDD505-2E9C-101B-9397-08002B2CF9AE}" pid="47" name="EriCOLLCompetenceTaxHTField0">
    <vt:lpwstr/>
  </property>
  <property fmtid="{D5CDD505-2E9C-101B-9397-08002B2CF9AE}" pid="48" name="EriCOLLCompetence">
    <vt:lpwstr/>
  </property>
  <property fmtid="{D5CDD505-2E9C-101B-9397-08002B2CF9AE}" pid="49" name="EriCOLLCategoryTaxHTField0">
    <vt:lpwstr/>
  </property>
  <property fmtid="{D5CDD505-2E9C-101B-9397-08002B2CF9AE}" pid="50" name="EriCOLLCategory">
    <vt:lpwstr/>
  </property>
  <property fmtid="{D5CDD505-2E9C-101B-9397-08002B2CF9AE}" pid="51" name="EndDate">
    <vt:lpwstr>&lt;End_Date&gt;</vt:lpwstr>
  </property>
  <property fmtid="{D5CDD505-2E9C-101B-9397-08002B2CF9AE}" pid="52" name="Date">
    <vt:lpwstr>2018-03-21</vt:lpwstr>
  </property>
  <property fmtid="{D5CDD505-2E9C-101B-9397-08002B2CF9AE}" pid="53" name="CrTitle">
    <vt:lpwstr>&lt;Title&gt;</vt:lpwstr>
  </property>
  <property fmtid="{D5CDD505-2E9C-101B-9397-08002B2CF9AE}" pid="54" name="Cr#">
    <vt:lpwstr>&lt;CR#&gt;</vt:lpwstr>
  </property>
  <property fmtid="{D5CDD505-2E9C-101B-9397-08002B2CF9AE}" pid="55" name="Country">
    <vt:lpwstr>&lt;Country&gt;</vt:lpwstr>
  </property>
  <property fmtid="{D5CDD505-2E9C-101B-9397-08002B2CF9AE}" pid="56" name="ContentTypeId">
    <vt:lpwstr>0x010100F3E9551B3FDDA24EBF0A209BAAD637CA</vt:lpwstr>
  </property>
  <property fmtid="{D5CDD505-2E9C-101B-9397-08002B2CF9AE}" pid="57" name="Cat">
    <vt:lpwstr>&lt;Cat&gt;</vt:lpwstr>
  </property>
  <property fmtid="{D5CDD505-2E9C-101B-9397-08002B2CF9AE}" pid="58" name="CTP_WWID">
    <vt:lpwstr>NA</vt:lpwstr>
  </property>
  <property fmtid="{D5CDD505-2E9C-101B-9397-08002B2CF9AE}" pid="59" name="CTP_TimeStamp">
    <vt:lpwstr>2018-01-04 11:02:42Z</vt:lpwstr>
  </property>
  <property fmtid="{D5CDD505-2E9C-101B-9397-08002B2CF9AE}" pid="60" name="CTP_IDSID">
    <vt:lpwstr>NA</vt:lpwstr>
  </property>
  <property fmtid="{D5CDD505-2E9C-101B-9397-08002B2CF9AE}" pid="61" name="CTP_BU">
    <vt:lpwstr>NA</vt:lpwstr>
  </property>
  <property fmtid="{D5CDD505-2E9C-101B-9397-08002B2CF9AE}" pid="62" name="CTPClassification">
    <vt:lpwstr>CTP_NT</vt:lpwstr>
  </property>
  <property fmtid="{D5CDD505-2E9C-101B-9397-08002B2CF9AE}" pid="63" name="AbstractOrSummary.">
    <vt:lpwstr/>
  </property>
  <property fmtid="{D5CDD505-2E9C-101B-9397-08002B2CF9AE}" pid="64" name="MSIP_Label_f7b7771f-98a2-4ec9-8160-ee37e9359e20_Enabled">
    <vt:lpwstr>true</vt:lpwstr>
  </property>
  <property fmtid="{D5CDD505-2E9C-101B-9397-08002B2CF9AE}" pid="65" name="MSIP_Label_f7b7771f-98a2-4ec9-8160-ee37e9359e20_SetDate">
    <vt:lpwstr>2023-09-12T09:22:09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dd128d03-6c60-4317-997d-d36fd559975d</vt:lpwstr>
  </property>
  <property fmtid="{D5CDD505-2E9C-101B-9397-08002B2CF9AE}" pid="70" name="MSIP_Label_f7b7771f-98a2-4ec9-8160-ee37e9359e20_ContentBits">
    <vt:lpwstr>0</vt:lpwstr>
  </property>
  <property fmtid="{D5CDD505-2E9C-101B-9397-08002B2CF9AE}" pid="71" name="CWMb5289cb06ef311ee8000050200000502">
    <vt:lpwstr>CWMiwXiwfY710mqQR9Zp21vDAjwDYWn6/QwKk8lbnsqd44BsTOZd9SjO6blJCm4y2f7KrSNGJFP5NdGm2dtb2HNHQ==</vt:lpwstr>
  </property>
</Properties>
</file>